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FA7F96" w14:textId="77777777" w:rsidR="00DA41AC" w:rsidRPr="00B476EC" w:rsidRDefault="00DA41AC">
      <w:bookmarkStart w:id="0" w:name="_GoBack"/>
    </w:p>
    <w:tbl>
      <w:tblPr>
        <w:tblStyle w:val="TableGrid"/>
        <w:tblW w:w="0" w:type="auto"/>
        <w:tblBorders>
          <w:top w:val="single" w:sz="4" w:space="0" w:color="8494A3" w:themeColor="accent6" w:themeTint="99"/>
          <w:left w:val="none" w:sz="0" w:space="0" w:color="auto"/>
          <w:bottom w:val="single" w:sz="4" w:space="0" w:color="8494A3" w:themeColor="accent6" w:themeTint="99"/>
          <w:right w:val="none" w:sz="0" w:space="0" w:color="auto"/>
          <w:insideH w:val="single" w:sz="4" w:space="0" w:color="8494A3" w:themeColor="accent6" w:themeTint="99"/>
          <w:insideV w:val="none" w:sz="0" w:space="0" w:color="auto"/>
        </w:tblBorders>
        <w:tblLayout w:type="fixed"/>
        <w:tblLook w:val="04A0" w:firstRow="1" w:lastRow="0" w:firstColumn="1" w:lastColumn="0" w:noHBand="0" w:noVBand="1"/>
      </w:tblPr>
      <w:tblGrid>
        <w:gridCol w:w="2660"/>
        <w:gridCol w:w="3544"/>
        <w:gridCol w:w="1984"/>
        <w:gridCol w:w="1892"/>
      </w:tblGrid>
      <w:tr w:rsidR="004027DD" w:rsidRPr="004027DD" w14:paraId="40FA7F99" w14:textId="77777777" w:rsidTr="00284979">
        <w:tc>
          <w:tcPr>
            <w:tcW w:w="2660" w:type="dxa"/>
            <w:vAlign w:val="center"/>
          </w:tcPr>
          <w:p w14:paraId="40FA7F97" w14:textId="77777777" w:rsidR="004027DD" w:rsidRPr="004027DD" w:rsidRDefault="004027DD" w:rsidP="004027DD">
            <w:pPr>
              <w:rPr>
                <w:sz w:val="20"/>
                <w:szCs w:val="20"/>
              </w:rPr>
            </w:pPr>
            <w:r w:rsidRPr="004027DD">
              <w:rPr>
                <w:sz w:val="20"/>
                <w:szCs w:val="20"/>
              </w:rPr>
              <w:t>Document filename:</w:t>
            </w:r>
          </w:p>
        </w:tc>
        <w:tc>
          <w:tcPr>
            <w:tcW w:w="7420" w:type="dxa"/>
            <w:gridSpan w:val="3"/>
            <w:vAlign w:val="center"/>
          </w:tcPr>
          <w:p w14:paraId="40FA7F98" w14:textId="1D3A188B" w:rsidR="004027DD" w:rsidRPr="004027DD" w:rsidRDefault="004027DD" w:rsidP="008D4260">
            <w:pPr>
              <w:rPr>
                <w:b/>
                <w:sz w:val="20"/>
                <w:szCs w:val="20"/>
              </w:rPr>
            </w:pPr>
            <w:r w:rsidRPr="004027DD">
              <w:rPr>
                <w:b/>
                <w:sz w:val="20"/>
                <w:szCs w:val="20"/>
              </w:rPr>
              <w:fldChar w:fldCharType="begin"/>
            </w:r>
            <w:r w:rsidRPr="004027DD">
              <w:rPr>
                <w:b/>
                <w:sz w:val="20"/>
                <w:szCs w:val="20"/>
              </w:rPr>
              <w:instrText xml:space="preserve"> FILENAME   \* MERGEFORMAT </w:instrText>
            </w:r>
            <w:r w:rsidRPr="004027DD">
              <w:rPr>
                <w:b/>
                <w:sz w:val="20"/>
                <w:szCs w:val="20"/>
              </w:rPr>
              <w:fldChar w:fldCharType="separate"/>
            </w:r>
            <w:r w:rsidR="00946B7B">
              <w:rPr>
                <w:b/>
                <w:noProof/>
                <w:sz w:val="20"/>
                <w:szCs w:val="20"/>
              </w:rPr>
              <w:t>2018 PDS Integration Requirements - v1.0.docx</w:t>
            </w:r>
            <w:r w:rsidRPr="004027DD">
              <w:rPr>
                <w:b/>
                <w:noProof/>
                <w:sz w:val="20"/>
                <w:szCs w:val="20"/>
              </w:rPr>
              <w:fldChar w:fldCharType="end"/>
            </w:r>
          </w:p>
        </w:tc>
      </w:tr>
      <w:tr w:rsidR="00284979" w:rsidRPr="004027DD" w14:paraId="40FA7F9E" w14:textId="77777777" w:rsidTr="00134787">
        <w:tc>
          <w:tcPr>
            <w:tcW w:w="2660" w:type="dxa"/>
            <w:vAlign w:val="center"/>
          </w:tcPr>
          <w:p w14:paraId="40FA7F9A" w14:textId="77777777" w:rsidR="004027DD" w:rsidRPr="004027DD" w:rsidRDefault="00FB1E3A" w:rsidP="004027DD">
            <w:pPr>
              <w:rPr>
                <w:sz w:val="20"/>
                <w:szCs w:val="20"/>
              </w:rPr>
            </w:pPr>
            <w:r>
              <w:rPr>
                <w:sz w:val="20"/>
                <w:szCs w:val="20"/>
              </w:rPr>
              <w:t>Project</w:t>
            </w:r>
            <w:r w:rsidR="004027DD" w:rsidRPr="004027DD">
              <w:rPr>
                <w:sz w:val="20"/>
                <w:szCs w:val="20"/>
              </w:rPr>
              <w:t xml:space="preserve"> / Programme</w:t>
            </w:r>
          </w:p>
        </w:tc>
        <w:tc>
          <w:tcPr>
            <w:tcW w:w="3544" w:type="dxa"/>
            <w:tcBorders>
              <w:right w:val="single" w:sz="4" w:space="0" w:color="8494A3" w:themeColor="accent6" w:themeTint="99"/>
            </w:tcBorders>
            <w:vAlign w:val="center"/>
          </w:tcPr>
          <w:p w14:paraId="40FA7F9B" w14:textId="77777777" w:rsidR="004027DD" w:rsidRPr="004027DD" w:rsidRDefault="003F2C6D" w:rsidP="004027DD">
            <w:pPr>
              <w:rPr>
                <w:b/>
                <w:sz w:val="20"/>
                <w:szCs w:val="20"/>
              </w:rPr>
            </w:pPr>
            <w:r>
              <w:rPr>
                <w:b/>
                <w:sz w:val="20"/>
                <w:szCs w:val="20"/>
              </w:rPr>
              <w:t>Demographics</w:t>
            </w:r>
          </w:p>
        </w:tc>
        <w:tc>
          <w:tcPr>
            <w:tcW w:w="1984" w:type="dxa"/>
            <w:tcBorders>
              <w:left w:val="single" w:sz="4" w:space="0" w:color="8494A3" w:themeColor="accent6" w:themeTint="99"/>
            </w:tcBorders>
            <w:vAlign w:val="center"/>
          </w:tcPr>
          <w:p w14:paraId="40FA7F9C" w14:textId="77777777" w:rsidR="004027DD" w:rsidRPr="004027DD" w:rsidRDefault="004027DD" w:rsidP="004027DD">
            <w:pPr>
              <w:rPr>
                <w:sz w:val="20"/>
                <w:szCs w:val="20"/>
              </w:rPr>
            </w:pPr>
            <w:r w:rsidRPr="004027DD">
              <w:rPr>
                <w:sz w:val="20"/>
                <w:szCs w:val="20"/>
              </w:rPr>
              <w:t>Project</w:t>
            </w:r>
          </w:p>
        </w:tc>
        <w:tc>
          <w:tcPr>
            <w:tcW w:w="1892" w:type="dxa"/>
            <w:vAlign w:val="center"/>
          </w:tcPr>
          <w:p w14:paraId="40FA7F9D" w14:textId="77777777" w:rsidR="004027DD" w:rsidRPr="004027DD" w:rsidRDefault="003F2C6D" w:rsidP="004027DD">
            <w:pPr>
              <w:rPr>
                <w:b/>
                <w:sz w:val="20"/>
                <w:szCs w:val="20"/>
              </w:rPr>
            </w:pPr>
            <w:r>
              <w:rPr>
                <w:b/>
                <w:sz w:val="20"/>
                <w:szCs w:val="20"/>
              </w:rPr>
              <w:t>PDS Integration</w:t>
            </w:r>
          </w:p>
        </w:tc>
      </w:tr>
      <w:tr w:rsidR="004027DD" w:rsidRPr="004027DD" w14:paraId="40FA7FA1" w14:textId="77777777" w:rsidTr="00284979">
        <w:tc>
          <w:tcPr>
            <w:tcW w:w="2660" w:type="dxa"/>
            <w:vAlign w:val="center"/>
          </w:tcPr>
          <w:p w14:paraId="40FA7F9F" w14:textId="77777777" w:rsidR="004027DD" w:rsidRPr="004027DD" w:rsidRDefault="004027DD" w:rsidP="004027DD">
            <w:pPr>
              <w:rPr>
                <w:sz w:val="20"/>
                <w:szCs w:val="20"/>
              </w:rPr>
            </w:pPr>
            <w:r w:rsidRPr="004027DD">
              <w:rPr>
                <w:sz w:val="20"/>
                <w:szCs w:val="20"/>
              </w:rPr>
              <w:t>Document Reference</w:t>
            </w:r>
          </w:p>
        </w:tc>
        <w:tc>
          <w:tcPr>
            <w:tcW w:w="7420" w:type="dxa"/>
            <w:gridSpan w:val="3"/>
            <w:vAlign w:val="center"/>
          </w:tcPr>
          <w:p w14:paraId="40FA7FA0" w14:textId="77777777" w:rsidR="004027DD" w:rsidRPr="004027DD" w:rsidRDefault="004027DD" w:rsidP="004027DD">
            <w:pPr>
              <w:rPr>
                <w:b/>
                <w:sz w:val="20"/>
                <w:szCs w:val="20"/>
              </w:rPr>
            </w:pPr>
          </w:p>
        </w:tc>
      </w:tr>
      <w:tr w:rsidR="00284979" w:rsidRPr="004027DD" w14:paraId="40FA7FA6" w14:textId="77777777" w:rsidTr="00134787">
        <w:tc>
          <w:tcPr>
            <w:tcW w:w="2660" w:type="dxa"/>
            <w:vAlign w:val="center"/>
          </w:tcPr>
          <w:p w14:paraId="40FA7FA2" w14:textId="77777777" w:rsidR="004027DD" w:rsidRPr="004027DD" w:rsidRDefault="004027DD" w:rsidP="004027DD">
            <w:pPr>
              <w:rPr>
                <w:sz w:val="20"/>
                <w:szCs w:val="20"/>
              </w:rPr>
            </w:pPr>
            <w:r w:rsidRPr="004027DD">
              <w:rPr>
                <w:sz w:val="20"/>
                <w:szCs w:val="20"/>
              </w:rPr>
              <w:t>Project Manager</w:t>
            </w:r>
          </w:p>
        </w:tc>
        <w:tc>
          <w:tcPr>
            <w:tcW w:w="3544" w:type="dxa"/>
            <w:tcBorders>
              <w:right w:val="single" w:sz="4" w:space="0" w:color="8494A3" w:themeColor="accent6" w:themeTint="99"/>
            </w:tcBorders>
            <w:vAlign w:val="center"/>
          </w:tcPr>
          <w:p w14:paraId="40FA7FA3" w14:textId="77777777" w:rsidR="004027DD" w:rsidRPr="004027DD" w:rsidRDefault="003F2C6D" w:rsidP="004027DD">
            <w:pPr>
              <w:rPr>
                <w:b/>
                <w:sz w:val="20"/>
                <w:szCs w:val="20"/>
              </w:rPr>
            </w:pPr>
            <w:r>
              <w:rPr>
                <w:b/>
                <w:sz w:val="20"/>
                <w:szCs w:val="20"/>
              </w:rPr>
              <w:t>Stephen Smith</w:t>
            </w:r>
          </w:p>
        </w:tc>
        <w:tc>
          <w:tcPr>
            <w:tcW w:w="1984" w:type="dxa"/>
            <w:tcBorders>
              <w:left w:val="single" w:sz="4" w:space="0" w:color="8494A3" w:themeColor="accent6" w:themeTint="99"/>
            </w:tcBorders>
            <w:vAlign w:val="center"/>
          </w:tcPr>
          <w:p w14:paraId="40FA7FA4" w14:textId="77777777" w:rsidR="004027DD" w:rsidRPr="004027DD" w:rsidRDefault="004027DD" w:rsidP="004027DD">
            <w:pPr>
              <w:rPr>
                <w:sz w:val="20"/>
                <w:szCs w:val="20"/>
              </w:rPr>
            </w:pPr>
            <w:r>
              <w:rPr>
                <w:sz w:val="20"/>
                <w:szCs w:val="20"/>
              </w:rPr>
              <w:t>Status</w:t>
            </w:r>
          </w:p>
        </w:tc>
        <w:sdt>
          <w:sdtPr>
            <w:rPr>
              <w:b/>
              <w:sz w:val="20"/>
              <w:szCs w:val="20"/>
            </w:rPr>
            <w:alias w:val="Status"/>
            <w:tag w:val="status"/>
            <w:id w:val="410746543"/>
            <w:placeholder>
              <w:docPart w:val="23C08A14E840434B8CBAA97E16038946"/>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892" w:type="dxa"/>
                <w:vAlign w:val="center"/>
              </w:tcPr>
              <w:p w14:paraId="40FA7FA5" w14:textId="6C2CD007" w:rsidR="004027DD" w:rsidRPr="00320C3F" w:rsidRDefault="00451CDE" w:rsidP="003F2C6D">
                <w:pPr>
                  <w:rPr>
                    <w:b/>
                    <w:sz w:val="20"/>
                    <w:szCs w:val="20"/>
                  </w:rPr>
                </w:pPr>
                <w:r>
                  <w:rPr>
                    <w:b/>
                    <w:sz w:val="20"/>
                    <w:szCs w:val="20"/>
                  </w:rPr>
                  <w:t>Final</w:t>
                </w:r>
              </w:p>
            </w:tc>
          </w:sdtContent>
        </w:sdt>
      </w:tr>
      <w:tr w:rsidR="004027DD" w:rsidRPr="004027DD" w14:paraId="40FA7FAB" w14:textId="77777777" w:rsidTr="00134787">
        <w:tc>
          <w:tcPr>
            <w:tcW w:w="2660" w:type="dxa"/>
            <w:vAlign w:val="center"/>
          </w:tcPr>
          <w:p w14:paraId="40FA7FA7" w14:textId="77777777" w:rsidR="004027DD" w:rsidRPr="004027DD" w:rsidRDefault="004027DD" w:rsidP="004027DD">
            <w:pPr>
              <w:rPr>
                <w:sz w:val="20"/>
                <w:szCs w:val="20"/>
              </w:rPr>
            </w:pPr>
            <w:r>
              <w:rPr>
                <w:sz w:val="20"/>
                <w:szCs w:val="20"/>
              </w:rPr>
              <w:t>Owner</w:t>
            </w:r>
          </w:p>
        </w:tc>
        <w:tc>
          <w:tcPr>
            <w:tcW w:w="3544" w:type="dxa"/>
            <w:tcBorders>
              <w:right w:val="single" w:sz="4" w:space="0" w:color="8494A3" w:themeColor="accent6" w:themeTint="99"/>
            </w:tcBorders>
            <w:vAlign w:val="center"/>
          </w:tcPr>
          <w:p w14:paraId="40FA7FA8" w14:textId="77777777" w:rsidR="004027DD" w:rsidRPr="004027DD" w:rsidRDefault="003F2C6D" w:rsidP="004027DD">
            <w:pPr>
              <w:rPr>
                <w:sz w:val="20"/>
                <w:szCs w:val="20"/>
              </w:rPr>
            </w:pPr>
            <w:r>
              <w:rPr>
                <w:b/>
                <w:sz w:val="20"/>
                <w:szCs w:val="20"/>
              </w:rPr>
              <w:t>Stephen Smith</w:t>
            </w:r>
          </w:p>
        </w:tc>
        <w:tc>
          <w:tcPr>
            <w:tcW w:w="1984" w:type="dxa"/>
            <w:tcBorders>
              <w:left w:val="single" w:sz="4" w:space="0" w:color="8494A3" w:themeColor="accent6" w:themeTint="99"/>
            </w:tcBorders>
            <w:vAlign w:val="center"/>
          </w:tcPr>
          <w:p w14:paraId="40FA7FA9" w14:textId="77777777" w:rsidR="004027DD" w:rsidRPr="004027DD" w:rsidRDefault="004027DD" w:rsidP="004027DD">
            <w:pPr>
              <w:rPr>
                <w:sz w:val="20"/>
                <w:szCs w:val="20"/>
              </w:rPr>
            </w:pPr>
            <w:r>
              <w:rPr>
                <w:sz w:val="20"/>
                <w:szCs w:val="20"/>
              </w:rPr>
              <w:t>Version</w:t>
            </w:r>
          </w:p>
        </w:tc>
        <w:sdt>
          <w:sdtPr>
            <w:rPr>
              <w:b/>
              <w:sz w:val="20"/>
              <w:szCs w:val="20"/>
            </w:rPr>
            <w:alias w:val="Category"/>
            <w:tag w:val="version"/>
            <w:id w:val="-1676796834"/>
            <w:placeholder>
              <w:docPart w:val="5EF2FE3F8F9B48EA998665181BD777BF"/>
            </w:placeholder>
            <w:dataBinding w:prefixMappings="xmlns:ns0='http://purl.org/dc/elements/1.1/' xmlns:ns1='http://schemas.openxmlformats.org/package/2006/metadata/core-properties' " w:xpath="/ns1:coreProperties[1]/ns1:category[1]" w:storeItemID="{6C3C8BC8-F283-45AE-878A-BAB7291924A1}"/>
            <w:text/>
          </w:sdtPr>
          <w:sdtEndPr/>
          <w:sdtContent>
            <w:tc>
              <w:tcPr>
                <w:tcW w:w="1892" w:type="dxa"/>
                <w:vAlign w:val="center"/>
              </w:tcPr>
              <w:p w14:paraId="40FA7FAA" w14:textId="190EC600" w:rsidR="004027DD" w:rsidRPr="009A450D" w:rsidRDefault="006656E8" w:rsidP="003E788E">
                <w:pPr>
                  <w:rPr>
                    <w:b/>
                    <w:sz w:val="20"/>
                    <w:szCs w:val="20"/>
                  </w:rPr>
                </w:pPr>
                <w:r>
                  <w:rPr>
                    <w:b/>
                    <w:sz w:val="20"/>
                    <w:szCs w:val="20"/>
                  </w:rPr>
                  <w:t>1.</w:t>
                </w:r>
                <w:r w:rsidR="00CE7577" w:rsidRPr="00BA25A7">
                  <w:rPr>
                    <w:b/>
                    <w:sz w:val="20"/>
                    <w:szCs w:val="20"/>
                  </w:rPr>
                  <w:t>0</w:t>
                </w:r>
              </w:p>
            </w:tc>
          </w:sdtContent>
        </w:sdt>
      </w:tr>
      <w:tr w:rsidR="00284979" w:rsidRPr="004027DD" w14:paraId="40FA7FB0" w14:textId="77777777" w:rsidTr="00134787">
        <w:tc>
          <w:tcPr>
            <w:tcW w:w="2660" w:type="dxa"/>
            <w:vAlign w:val="center"/>
          </w:tcPr>
          <w:p w14:paraId="40FA7FAC" w14:textId="77777777" w:rsidR="004027DD" w:rsidRPr="004027DD" w:rsidRDefault="004027DD" w:rsidP="004027DD">
            <w:pPr>
              <w:rPr>
                <w:sz w:val="20"/>
                <w:szCs w:val="20"/>
              </w:rPr>
            </w:pPr>
            <w:r>
              <w:rPr>
                <w:sz w:val="20"/>
                <w:szCs w:val="20"/>
              </w:rPr>
              <w:t>Author</w:t>
            </w:r>
          </w:p>
        </w:tc>
        <w:tc>
          <w:tcPr>
            <w:tcW w:w="3544" w:type="dxa"/>
            <w:tcBorders>
              <w:right w:val="single" w:sz="4" w:space="0" w:color="8494A3" w:themeColor="accent6" w:themeTint="99"/>
            </w:tcBorders>
            <w:vAlign w:val="center"/>
          </w:tcPr>
          <w:p w14:paraId="40FA7FAD" w14:textId="6CD4883D" w:rsidR="004027DD" w:rsidRPr="004027DD" w:rsidRDefault="003F2C6D" w:rsidP="004027DD">
            <w:pPr>
              <w:rPr>
                <w:sz w:val="20"/>
                <w:szCs w:val="20"/>
              </w:rPr>
            </w:pPr>
            <w:r>
              <w:rPr>
                <w:b/>
                <w:sz w:val="20"/>
                <w:szCs w:val="20"/>
              </w:rPr>
              <w:t>Nick Apperley</w:t>
            </w:r>
          </w:p>
        </w:tc>
        <w:tc>
          <w:tcPr>
            <w:tcW w:w="1984" w:type="dxa"/>
            <w:tcBorders>
              <w:left w:val="single" w:sz="4" w:space="0" w:color="8494A3" w:themeColor="accent6" w:themeTint="99"/>
            </w:tcBorders>
            <w:vAlign w:val="center"/>
          </w:tcPr>
          <w:p w14:paraId="40FA7FAE" w14:textId="77777777" w:rsidR="004027DD" w:rsidRPr="004027DD" w:rsidRDefault="004027DD" w:rsidP="004027DD">
            <w:pPr>
              <w:rPr>
                <w:sz w:val="20"/>
                <w:szCs w:val="20"/>
              </w:rPr>
            </w:pPr>
            <w:r>
              <w:rPr>
                <w:sz w:val="20"/>
                <w:szCs w:val="20"/>
              </w:rPr>
              <w:t>Version issue date</w:t>
            </w:r>
          </w:p>
        </w:tc>
        <w:sdt>
          <w:sdtPr>
            <w:rPr>
              <w:b/>
              <w:sz w:val="20"/>
              <w:szCs w:val="20"/>
            </w:rPr>
            <w:alias w:val="Issue date"/>
            <w:tag w:val="Issue date"/>
            <w:id w:val="2012406304"/>
            <w:placeholder>
              <w:docPart w:val="65763C49D6C04AA9B405ED81CC3B39FB"/>
            </w:placeholder>
            <w:dataBinding w:prefixMappings="xmlns:ns0='http://schemas.microsoft.com/office/2006/coverPageProps' " w:xpath="/ns0:CoverPageProperties[1]/ns0:PublishDate[1]" w:storeItemID="{55AF091B-3C7A-41E3-B477-F2FDAA23CFDA}"/>
            <w:date w:fullDate="2018-02-23T00:00:00Z">
              <w:dateFormat w:val="dd/MM/yyyy"/>
              <w:lid w:val="en-GB"/>
              <w:storeMappedDataAs w:val="dateTime"/>
              <w:calendar w:val="gregorian"/>
            </w:date>
          </w:sdtPr>
          <w:sdtEndPr/>
          <w:sdtContent>
            <w:tc>
              <w:tcPr>
                <w:tcW w:w="1892" w:type="dxa"/>
                <w:vAlign w:val="center"/>
              </w:tcPr>
              <w:p w14:paraId="40FA7FAF" w14:textId="55CB9B4E" w:rsidR="004027DD" w:rsidRPr="00320C3F" w:rsidRDefault="000C119B" w:rsidP="006A4C88">
                <w:pPr>
                  <w:rPr>
                    <w:b/>
                    <w:sz w:val="20"/>
                    <w:szCs w:val="20"/>
                  </w:rPr>
                </w:pPr>
                <w:r>
                  <w:rPr>
                    <w:b/>
                    <w:sz w:val="20"/>
                    <w:szCs w:val="20"/>
                  </w:rPr>
                  <w:t>2</w:t>
                </w:r>
                <w:r w:rsidR="00946B7B">
                  <w:rPr>
                    <w:b/>
                    <w:sz w:val="20"/>
                    <w:szCs w:val="20"/>
                  </w:rPr>
                  <w:t>3</w:t>
                </w:r>
                <w:r w:rsidR="003B5558">
                  <w:rPr>
                    <w:b/>
                    <w:sz w:val="20"/>
                    <w:szCs w:val="20"/>
                  </w:rPr>
                  <w:t>/</w:t>
                </w:r>
                <w:r w:rsidR="006656E8">
                  <w:rPr>
                    <w:b/>
                    <w:sz w:val="20"/>
                    <w:szCs w:val="20"/>
                  </w:rPr>
                  <w:t>02</w:t>
                </w:r>
                <w:r w:rsidR="003B5558">
                  <w:rPr>
                    <w:b/>
                    <w:sz w:val="20"/>
                    <w:szCs w:val="20"/>
                  </w:rPr>
                  <w:t>/201</w:t>
                </w:r>
                <w:r w:rsidR="006656E8">
                  <w:rPr>
                    <w:b/>
                    <w:sz w:val="20"/>
                    <w:szCs w:val="20"/>
                  </w:rPr>
                  <w:t>8</w:t>
                </w:r>
              </w:p>
            </w:tc>
          </w:sdtContent>
        </w:sdt>
      </w:tr>
    </w:tbl>
    <w:p w14:paraId="40FA7FB1" w14:textId="77777777" w:rsidR="00E14002" w:rsidRPr="00B476EC" w:rsidRDefault="00E14002" w:rsidP="00E14002"/>
    <w:p w14:paraId="40FA7FB2" w14:textId="77777777" w:rsidR="00E14002" w:rsidRPr="00B476EC" w:rsidRDefault="00E14002" w:rsidP="00E14002"/>
    <w:p w14:paraId="40FA7FB3" w14:textId="77777777" w:rsidR="00E14002" w:rsidRPr="00B476EC" w:rsidRDefault="00E14002" w:rsidP="00F53404"/>
    <w:p w14:paraId="40FA7FB4" w14:textId="77777777" w:rsidR="00E14002" w:rsidRPr="00B476EC" w:rsidRDefault="00E14002" w:rsidP="00F53404"/>
    <w:p w14:paraId="40FA7FB5" w14:textId="77777777" w:rsidR="00E14002" w:rsidRPr="00B476EC" w:rsidRDefault="00F721C2" w:rsidP="00F53404">
      <w:r>
        <w:rPr>
          <w:noProof/>
          <w:lang w:eastAsia="en-GB"/>
        </w:rPr>
        <mc:AlternateContent>
          <mc:Choice Requires="wps">
            <w:drawing>
              <wp:anchor distT="0" distB="0" distL="114300" distR="114300" simplePos="0" relativeHeight="251658240" behindDoc="1" locked="0" layoutInCell="1" allowOverlap="1" wp14:anchorId="40FA8EBE" wp14:editId="40FA8EBF">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005EB8" w:themeColor="accent1"/>
                                <w:sz w:val="70"/>
                                <w:szCs w:val="70"/>
                              </w:rPr>
                              <w:alias w:val="Title"/>
                              <w:tag w:val=""/>
                              <w:id w:val="1443801086"/>
                              <w:placeholder>
                                <w:docPart w:val="D715C462461749EC88486597877DF20B"/>
                              </w:placeholder>
                              <w:dataBinding w:prefixMappings="xmlns:ns0='http://purl.org/dc/elements/1.1/' xmlns:ns1='http://schemas.openxmlformats.org/package/2006/metadata/core-properties' " w:xpath="/ns1:coreProperties[1]/ns0:title[1]" w:storeItemID="{6C3C8BC8-F283-45AE-878A-BAB7291924A1}"/>
                              <w:text/>
                            </w:sdtPr>
                            <w:sdtEndPr/>
                            <w:sdtContent>
                              <w:p w14:paraId="40FA8EE9" w14:textId="45E8CC30" w:rsidR="00A335BA" w:rsidRPr="003B5558" w:rsidRDefault="00A335BA">
                                <w:pPr>
                                  <w:rPr>
                                    <w:b/>
                                  </w:rPr>
                                </w:pPr>
                                <w:r>
                                  <w:rPr>
                                    <w:b/>
                                    <w:color w:val="005EB8" w:themeColor="accent1"/>
                                    <w:sz w:val="70"/>
                                    <w:szCs w:val="70"/>
                                  </w:rPr>
                                  <w:t>2018 PDS Integration Requiremen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FA8EBE"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" filled="f" stroked="f" strokeweight=".5pt">
                <v:textbox>
                  <w:txbxContent>
                    <w:sdt>
                      <w:sdtPr>
                        <w:rPr>
                          <w:b/>
                          <w:color w:val="005EB8" w:themeColor="accent1"/>
                          <w:sz w:val="70"/>
                          <w:szCs w:val="70"/>
                        </w:rPr>
                        <w:alias w:val="Title"/>
                        <w:tag w:val=""/>
                        <w:id w:val="1443801086"/>
                        <w:placeholder>
                          <w:docPart w:val="D715C462461749EC88486597877DF20B"/>
                        </w:placeholder>
                        <w:dataBinding w:prefixMappings="xmlns:ns0='http://purl.org/dc/elements/1.1/' xmlns:ns1='http://schemas.openxmlformats.org/package/2006/metadata/core-properties' " w:xpath="/ns1:coreProperties[1]/ns0:title[1]" w:storeItemID="{6C3C8BC8-F283-45AE-878A-BAB7291924A1}"/>
                        <w:text/>
                      </w:sdtPr>
                      <w:sdtEndPr/>
                      <w:sdtContent>
                        <w:p w14:paraId="40FA8EE9" w14:textId="45E8CC30" w:rsidR="00A335BA" w:rsidRPr="003B5558" w:rsidRDefault="00A335BA">
                          <w:pPr>
                            <w:rPr>
                              <w:b/>
                            </w:rPr>
                          </w:pPr>
                          <w:r>
                            <w:rPr>
                              <w:b/>
                              <w:color w:val="005EB8" w:themeColor="accent1"/>
                              <w:sz w:val="70"/>
                              <w:szCs w:val="70"/>
                            </w:rPr>
                            <w:t>2018 PDS Integration Requirements</w:t>
                          </w:r>
                        </w:p>
                      </w:sdtContent>
                    </w:sdt>
                  </w:txbxContent>
                </v:textbox>
                <w10:wrap type="tight" anchorx="page" anchory="page"/>
              </v:shape>
            </w:pict>
          </mc:Fallback>
        </mc:AlternateContent>
      </w:r>
    </w:p>
    <w:p w14:paraId="40FA7FB6" w14:textId="77777777" w:rsidR="00E14002" w:rsidRPr="00B476EC" w:rsidRDefault="00E14002" w:rsidP="00F53404"/>
    <w:p w14:paraId="40FA7FB7" w14:textId="77777777" w:rsidR="00E14002" w:rsidRPr="00B476EC" w:rsidRDefault="00E14002" w:rsidP="00F53404"/>
    <w:p w14:paraId="40FA7FB8" w14:textId="77777777" w:rsidR="00E14002" w:rsidRPr="00B476EC" w:rsidRDefault="00E14002" w:rsidP="00F53404">
      <w:pPr>
        <w:tabs>
          <w:tab w:val="left" w:pos="2000"/>
        </w:tabs>
      </w:pPr>
    </w:p>
    <w:p w14:paraId="40FA7FB9" w14:textId="77777777" w:rsidR="004B6725" w:rsidRDefault="004B6725" w:rsidP="004059A4">
      <w:pPr>
        <w:pStyle w:val="NOTESpurple"/>
        <w:tabs>
          <w:tab w:val="clear" w:pos="14580"/>
        </w:tabs>
        <w:rPr>
          <w:b/>
          <w:color w:val="7030A0"/>
        </w:rPr>
      </w:pPr>
    </w:p>
    <w:p w14:paraId="40FA7FBA" w14:textId="77777777" w:rsidR="004B6725" w:rsidRDefault="004B6725" w:rsidP="004059A4">
      <w:pPr>
        <w:pStyle w:val="NOTESpurple"/>
        <w:tabs>
          <w:tab w:val="clear" w:pos="14580"/>
        </w:tabs>
        <w:rPr>
          <w:b/>
          <w:color w:val="7030A0"/>
        </w:rPr>
      </w:pPr>
    </w:p>
    <w:p w14:paraId="40FA7FBB" w14:textId="77777777" w:rsidR="004B6725" w:rsidRDefault="004B6725" w:rsidP="004059A4">
      <w:pPr>
        <w:pStyle w:val="NOTESpurple"/>
        <w:tabs>
          <w:tab w:val="clear" w:pos="14580"/>
        </w:tabs>
        <w:rPr>
          <w:b/>
          <w:color w:val="7030A0"/>
        </w:rPr>
      </w:pPr>
    </w:p>
    <w:p w14:paraId="40FA7FBC" w14:textId="77777777" w:rsidR="007E0BD3" w:rsidRPr="00B476EC" w:rsidRDefault="007E0BD3" w:rsidP="00DB6514">
      <w:pPr>
        <w:pStyle w:val="NOTESpurple"/>
      </w:pPr>
    </w:p>
    <w:p w14:paraId="40FA7FBD" w14:textId="77777777" w:rsidR="007E0BD3" w:rsidRPr="00B476EC" w:rsidRDefault="007E0BD3">
      <w:pPr>
        <w:sectPr w:rsidR="007E0BD3" w:rsidRPr="00B476EC" w:rsidSect="00DA41AC">
          <w:headerReference w:type="default" r:id="rId12"/>
          <w:footerReference w:type="default" r:id="rId13"/>
          <w:headerReference w:type="first" r:id="rId14"/>
          <w:footerReference w:type="first" r:id="rId15"/>
          <w:pgSz w:w="11906" w:h="16838"/>
          <w:pgMar w:top="1021" w:right="1021" w:bottom="1021" w:left="1021" w:header="561" w:footer="561" w:gutter="0"/>
          <w:pgNumType w:fmt="lowerRoman" w:start="1"/>
          <w:cols w:space="720"/>
          <w:titlePg/>
          <w:docGrid w:linePitch="360"/>
        </w:sectPr>
      </w:pPr>
    </w:p>
    <w:p w14:paraId="40FA7FBE" w14:textId="77777777" w:rsidR="00183E37" w:rsidRPr="00792C12" w:rsidRDefault="00C318D6" w:rsidP="00792C12">
      <w:pPr>
        <w:pStyle w:val="Docmgmtheading"/>
      </w:pPr>
      <w:r>
        <w:lastRenderedPageBreak/>
        <w:t>Document m</w:t>
      </w:r>
      <w:r w:rsidR="00183E37" w:rsidRPr="00792C12">
        <w:t>anagement</w:t>
      </w:r>
    </w:p>
    <w:p w14:paraId="40FA7FBF" w14:textId="77777777" w:rsidR="006F6FD7" w:rsidRPr="0032477B" w:rsidRDefault="006F6FD7" w:rsidP="0032477B">
      <w:pPr>
        <w:pStyle w:val="DocMgmtSubhead"/>
      </w:pPr>
      <w:bookmarkStart w:id="1" w:name="_Toc350847280"/>
      <w:bookmarkStart w:id="2" w:name="_Toc350847324"/>
      <w:r w:rsidRPr="0032477B">
        <w:t>Revision History</w:t>
      </w:r>
      <w:bookmarkEnd w:id="1"/>
      <w:bookmarkEnd w:id="2"/>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42"/>
        <w:gridCol w:w="1506"/>
        <w:gridCol w:w="7332"/>
      </w:tblGrid>
      <w:tr w:rsidR="006F6FD7" w:rsidRPr="00B476EC" w14:paraId="40FA7FC3" w14:textId="77777777" w:rsidTr="00C318D6">
        <w:trPr>
          <w:trHeight w:val="290"/>
        </w:trPr>
        <w:tc>
          <w:tcPr>
            <w:tcW w:w="616" w:type="pct"/>
            <w:tcBorders>
              <w:top w:val="single" w:sz="2" w:space="0" w:color="000000"/>
              <w:bottom w:val="single" w:sz="2" w:space="0" w:color="000000"/>
              <w:right w:val="nil"/>
            </w:tcBorders>
          </w:tcPr>
          <w:p w14:paraId="40FA7FC0" w14:textId="77777777" w:rsidR="006F6FD7" w:rsidRPr="00B476EC" w:rsidRDefault="006F6FD7" w:rsidP="001D13B8">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40FA7FC1" w14:textId="77777777" w:rsidR="006F6FD7" w:rsidRPr="00B476EC" w:rsidRDefault="006F6FD7" w:rsidP="001D13B8">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40FA7FC2" w14:textId="77777777" w:rsidR="006F6FD7" w:rsidRPr="00B476EC" w:rsidRDefault="006F6FD7" w:rsidP="001D13B8">
            <w:pPr>
              <w:pStyle w:val="TableHeader"/>
              <w:rPr>
                <w:lang w:val="en-GB"/>
              </w:rPr>
            </w:pPr>
            <w:r w:rsidRPr="00B476EC">
              <w:rPr>
                <w:lang w:val="en-GB"/>
              </w:rPr>
              <w:t>Summary of Changes</w:t>
            </w:r>
          </w:p>
        </w:tc>
      </w:tr>
      <w:tr w:rsidR="006F6FD7" w:rsidRPr="00B476EC" w14:paraId="40FA7FC7" w14:textId="77777777" w:rsidTr="00C318D6">
        <w:trPr>
          <w:trHeight w:val="290"/>
        </w:trPr>
        <w:tc>
          <w:tcPr>
            <w:tcW w:w="616" w:type="pct"/>
            <w:tcBorders>
              <w:top w:val="single" w:sz="2" w:space="0" w:color="000000"/>
              <w:right w:val="nil"/>
            </w:tcBorders>
            <w:vAlign w:val="center"/>
          </w:tcPr>
          <w:p w14:paraId="40FA7FC4" w14:textId="19A83282" w:rsidR="006F6FD7" w:rsidRPr="00B476EC" w:rsidRDefault="006656E8" w:rsidP="0091558D">
            <w:pPr>
              <w:pStyle w:val="TableText"/>
            </w:pPr>
            <w:r>
              <w:t>1.</w:t>
            </w:r>
            <w:r w:rsidR="003F2C6D">
              <w:t>0</w:t>
            </w:r>
          </w:p>
        </w:tc>
        <w:tc>
          <w:tcPr>
            <w:tcW w:w="747" w:type="pct"/>
            <w:tcBorders>
              <w:top w:val="single" w:sz="2" w:space="0" w:color="000000"/>
              <w:left w:val="nil"/>
              <w:right w:val="nil"/>
            </w:tcBorders>
            <w:shd w:val="clear" w:color="auto" w:fill="auto"/>
            <w:vAlign w:val="center"/>
          </w:tcPr>
          <w:p w14:paraId="40FA7FC5" w14:textId="00ECE711" w:rsidR="006F6FD7" w:rsidRPr="00B476EC" w:rsidRDefault="000C119B" w:rsidP="006A4C88">
            <w:pPr>
              <w:pStyle w:val="TableText"/>
            </w:pPr>
            <w:r>
              <w:t>2</w:t>
            </w:r>
            <w:r w:rsidR="00946B7B">
              <w:t>3</w:t>
            </w:r>
            <w:r w:rsidR="003F2C6D">
              <w:t>/</w:t>
            </w:r>
            <w:r w:rsidR="006656E8">
              <w:t>02</w:t>
            </w:r>
            <w:r w:rsidR="003F2C6D">
              <w:t>/201</w:t>
            </w:r>
            <w:r w:rsidR="006656E8">
              <w:t>8</w:t>
            </w:r>
          </w:p>
        </w:tc>
        <w:tc>
          <w:tcPr>
            <w:tcW w:w="3637" w:type="pct"/>
            <w:tcBorders>
              <w:top w:val="single" w:sz="2" w:space="0" w:color="000000"/>
              <w:left w:val="nil"/>
            </w:tcBorders>
            <w:vAlign w:val="center"/>
          </w:tcPr>
          <w:p w14:paraId="40FA7FC6" w14:textId="430DF738" w:rsidR="006F6FD7" w:rsidRPr="00B476EC" w:rsidRDefault="006F6FD7" w:rsidP="00190190">
            <w:pPr>
              <w:pStyle w:val="TableText"/>
            </w:pPr>
          </w:p>
        </w:tc>
      </w:tr>
      <w:tr w:rsidR="00885851" w:rsidRPr="00B476EC" w14:paraId="40FA7FCB" w14:textId="77777777" w:rsidTr="00C318D6">
        <w:trPr>
          <w:trHeight w:val="290"/>
        </w:trPr>
        <w:tc>
          <w:tcPr>
            <w:tcW w:w="616" w:type="pct"/>
            <w:tcBorders>
              <w:right w:val="nil"/>
            </w:tcBorders>
            <w:vAlign w:val="center"/>
          </w:tcPr>
          <w:p w14:paraId="40FA7FC8" w14:textId="77777777" w:rsidR="00885851" w:rsidRPr="00B476EC" w:rsidRDefault="00885851" w:rsidP="00190190">
            <w:pPr>
              <w:pStyle w:val="TableText"/>
            </w:pPr>
          </w:p>
        </w:tc>
        <w:tc>
          <w:tcPr>
            <w:tcW w:w="747" w:type="pct"/>
            <w:tcBorders>
              <w:left w:val="nil"/>
              <w:right w:val="nil"/>
            </w:tcBorders>
            <w:shd w:val="clear" w:color="auto" w:fill="auto"/>
            <w:vAlign w:val="center"/>
          </w:tcPr>
          <w:p w14:paraId="40FA7FC9" w14:textId="77777777" w:rsidR="00885851" w:rsidRPr="00B476EC" w:rsidRDefault="00885851" w:rsidP="00190190">
            <w:pPr>
              <w:pStyle w:val="TableText"/>
            </w:pPr>
          </w:p>
        </w:tc>
        <w:tc>
          <w:tcPr>
            <w:tcW w:w="3637" w:type="pct"/>
            <w:tcBorders>
              <w:left w:val="nil"/>
            </w:tcBorders>
            <w:vAlign w:val="center"/>
          </w:tcPr>
          <w:p w14:paraId="40FA7FCA" w14:textId="77777777" w:rsidR="00885851" w:rsidRPr="00B476EC" w:rsidRDefault="00885851" w:rsidP="00190190">
            <w:pPr>
              <w:pStyle w:val="TableText"/>
            </w:pPr>
          </w:p>
        </w:tc>
      </w:tr>
    </w:tbl>
    <w:p w14:paraId="40FA7FCC" w14:textId="77777777" w:rsidR="006F6FD7" w:rsidRPr="00B476EC" w:rsidRDefault="006F6FD7" w:rsidP="00BC33FE"/>
    <w:p w14:paraId="40FA7FCD" w14:textId="77777777" w:rsidR="00DB6514" w:rsidRPr="0032477B" w:rsidRDefault="00DB6514" w:rsidP="0032477B">
      <w:pPr>
        <w:pStyle w:val="DocMgmtSubhead"/>
      </w:pPr>
      <w:bookmarkStart w:id="3" w:name="_Toc350847281"/>
      <w:bookmarkStart w:id="4" w:name="_Toc350847325"/>
      <w:r w:rsidRPr="0032477B">
        <w:t>Reviewers</w:t>
      </w:r>
      <w:bookmarkEnd w:id="3"/>
      <w:bookmarkEnd w:id="4"/>
    </w:p>
    <w:p w14:paraId="40FA7FCE" w14:textId="77777777" w:rsidR="00DB6514" w:rsidRPr="00C318D6" w:rsidRDefault="00DB6514" w:rsidP="00DB6514">
      <w:pPr>
        <w:rPr>
          <w:color w:val="C00000"/>
        </w:rPr>
      </w:pPr>
      <w:r w:rsidRPr="00B476EC">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750"/>
        <w:gridCol w:w="2498"/>
        <w:gridCol w:w="1889"/>
        <w:gridCol w:w="1943"/>
      </w:tblGrid>
      <w:tr w:rsidR="00DB6514" w:rsidRPr="00B476EC" w14:paraId="40FA7FD3" w14:textId="77777777" w:rsidTr="003F2C6D">
        <w:tc>
          <w:tcPr>
            <w:tcW w:w="1860" w:type="pct"/>
            <w:tcBorders>
              <w:top w:val="single" w:sz="2" w:space="0" w:color="000000"/>
              <w:bottom w:val="single" w:sz="2" w:space="0" w:color="000000"/>
              <w:right w:val="nil"/>
            </w:tcBorders>
          </w:tcPr>
          <w:p w14:paraId="40FA7FCF" w14:textId="77777777" w:rsidR="00DB6514" w:rsidRPr="00B476EC" w:rsidRDefault="00DB6514" w:rsidP="00593F35">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40FA7FD0" w14:textId="77777777" w:rsidR="00DB6514" w:rsidRPr="00B476EC" w:rsidRDefault="00DB6514" w:rsidP="00593F35">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40FA7FD1" w14:textId="77777777" w:rsidR="00DB6514" w:rsidRPr="00B476EC" w:rsidRDefault="00DB6514" w:rsidP="00593F35">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40FA7FD2" w14:textId="77777777" w:rsidR="00DB6514" w:rsidRPr="00B476EC" w:rsidRDefault="00DB6514" w:rsidP="00593F35">
            <w:pPr>
              <w:pStyle w:val="TableHeader"/>
              <w:rPr>
                <w:lang w:val="en-GB"/>
              </w:rPr>
            </w:pPr>
            <w:r w:rsidRPr="00B476EC">
              <w:rPr>
                <w:lang w:val="en-GB"/>
              </w:rPr>
              <w:t>Version</w:t>
            </w:r>
          </w:p>
        </w:tc>
      </w:tr>
      <w:tr w:rsidR="00DB6514" w:rsidRPr="00B476EC" w14:paraId="40FA7FD8" w14:textId="77777777" w:rsidTr="003F2C6D">
        <w:tc>
          <w:tcPr>
            <w:tcW w:w="1860" w:type="pct"/>
            <w:tcBorders>
              <w:top w:val="single" w:sz="2" w:space="0" w:color="000000"/>
              <w:right w:val="nil"/>
            </w:tcBorders>
            <w:vAlign w:val="center"/>
          </w:tcPr>
          <w:p w14:paraId="40FA7FD4" w14:textId="77777777" w:rsidR="00DB6514" w:rsidRPr="00B476EC" w:rsidRDefault="003F2C6D" w:rsidP="00190190">
            <w:pPr>
              <w:pStyle w:val="TableText"/>
            </w:pPr>
            <w:r w:rsidRPr="003F2C6D">
              <w:t>Stephen Smith</w:t>
            </w:r>
          </w:p>
        </w:tc>
        <w:tc>
          <w:tcPr>
            <w:tcW w:w="1239" w:type="pct"/>
            <w:tcBorders>
              <w:top w:val="single" w:sz="2" w:space="0" w:color="000000"/>
              <w:left w:val="nil"/>
              <w:right w:val="nil"/>
            </w:tcBorders>
            <w:shd w:val="clear" w:color="auto" w:fill="auto"/>
            <w:vAlign w:val="center"/>
          </w:tcPr>
          <w:p w14:paraId="40FA7FD5" w14:textId="77777777" w:rsidR="00DB6514" w:rsidRPr="00B476EC" w:rsidRDefault="003F2C6D" w:rsidP="00190190">
            <w:pPr>
              <w:pStyle w:val="TableText"/>
            </w:pPr>
            <w:r w:rsidRPr="003F2C6D">
              <w:t>Programme Head Demographics</w:t>
            </w:r>
          </w:p>
        </w:tc>
        <w:tc>
          <w:tcPr>
            <w:tcW w:w="937" w:type="pct"/>
            <w:tcBorders>
              <w:top w:val="single" w:sz="2" w:space="0" w:color="000000"/>
              <w:left w:val="nil"/>
              <w:right w:val="nil"/>
            </w:tcBorders>
            <w:vAlign w:val="center"/>
          </w:tcPr>
          <w:p w14:paraId="40FA7FD6" w14:textId="77777777" w:rsidR="00DB6514" w:rsidRPr="00B476EC" w:rsidRDefault="00DB6514" w:rsidP="00190190">
            <w:pPr>
              <w:pStyle w:val="TableText"/>
            </w:pPr>
          </w:p>
        </w:tc>
        <w:tc>
          <w:tcPr>
            <w:tcW w:w="964" w:type="pct"/>
            <w:tcBorders>
              <w:top w:val="single" w:sz="2" w:space="0" w:color="000000"/>
              <w:left w:val="nil"/>
            </w:tcBorders>
            <w:shd w:val="clear" w:color="auto" w:fill="auto"/>
            <w:vAlign w:val="center"/>
          </w:tcPr>
          <w:p w14:paraId="40FA7FD7" w14:textId="77777777" w:rsidR="00DB6514" w:rsidRPr="00B476EC" w:rsidRDefault="00DB6514" w:rsidP="00190190">
            <w:pPr>
              <w:pStyle w:val="TableText"/>
            </w:pPr>
          </w:p>
        </w:tc>
      </w:tr>
      <w:tr w:rsidR="00F83E43" w:rsidRPr="00B476EC" w14:paraId="40FA7FDD" w14:textId="77777777" w:rsidTr="003F2C6D">
        <w:tc>
          <w:tcPr>
            <w:tcW w:w="1860" w:type="pct"/>
            <w:tcBorders>
              <w:right w:val="nil"/>
            </w:tcBorders>
            <w:vAlign w:val="center"/>
          </w:tcPr>
          <w:p w14:paraId="40FA7FD9" w14:textId="77777777" w:rsidR="00F83E43" w:rsidRDefault="00F83E43" w:rsidP="000376B4">
            <w:pPr>
              <w:pStyle w:val="TableText"/>
            </w:pPr>
          </w:p>
        </w:tc>
        <w:tc>
          <w:tcPr>
            <w:tcW w:w="1239" w:type="pct"/>
            <w:tcBorders>
              <w:left w:val="nil"/>
              <w:right w:val="nil"/>
            </w:tcBorders>
            <w:shd w:val="clear" w:color="auto" w:fill="auto"/>
            <w:vAlign w:val="center"/>
          </w:tcPr>
          <w:p w14:paraId="40FA7FDA" w14:textId="77777777" w:rsidR="00F83E43" w:rsidRDefault="00F83E43" w:rsidP="000376B4">
            <w:pPr>
              <w:pStyle w:val="TableText"/>
            </w:pPr>
            <w:r>
              <w:t>Demographics team members</w:t>
            </w:r>
          </w:p>
        </w:tc>
        <w:tc>
          <w:tcPr>
            <w:tcW w:w="937" w:type="pct"/>
            <w:tcBorders>
              <w:left w:val="nil"/>
              <w:right w:val="nil"/>
            </w:tcBorders>
            <w:vAlign w:val="center"/>
          </w:tcPr>
          <w:p w14:paraId="40FA7FDB" w14:textId="77777777" w:rsidR="00F83E43" w:rsidRPr="00B476EC" w:rsidRDefault="00F83E43" w:rsidP="000376B4">
            <w:pPr>
              <w:pStyle w:val="TableText"/>
            </w:pPr>
          </w:p>
        </w:tc>
        <w:tc>
          <w:tcPr>
            <w:tcW w:w="964" w:type="pct"/>
            <w:tcBorders>
              <w:left w:val="nil"/>
            </w:tcBorders>
            <w:shd w:val="clear" w:color="auto" w:fill="auto"/>
            <w:vAlign w:val="center"/>
          </w:tcPr>
          <w:p w14:paraId="40FA7FDC" w14:textId="77777777" w:rsidR="00F83E43" w:rsidRPr="00B476EC" w:rsidRDefault="00F83E43" w:rsidP="000376B4">
            <w:pPr>
              <w:pStyle w:val="TableText"/>
            </w:pPr>
          </w:p>
        </w:tc>
      </w:tr>
      <w:tr w:rsidR="000418E1" w:rsidRPr="00B476EC" w14:paraId="40FA7FE2" w14:textId="77777777" w:rsidTr="003F2C6D">
        <w:tc>
          <w:tcPr>
            <w:tcW w:w="1860" w:type="pct"/>
            <w:tcBorders>
              <w:right w:val="nil"/>
            </w:tcBorders>
            <w:vAlign w:val="center"/>
          </w:tcPr>
          <w:p w14:paraId="40FA7FDE" w14:textId="757BB952" w:rsidR="000418E1" w:rsidRPr="00B476EC" w:rsidRDefault="000418E1" w:rsidP="005230AE">
            <w:pPr>
              <w:pStyle w:val="TableText"/>
            </w:pPr>
          </w:p>
        </w:tc>
        <w:tc>
          <w:tcPr>
            <w:tcW w:w="1239" w:type="pct"/>
            <w:tcBorders>
              <w:left w:val="nil"/>
              <w:right w:val="nil"/>
            </w:tcBorders>
            <w:shd w:val="clear" w:color="auto" w:fill="auto"/>
            <w:vAlign w:val="center"/>
          </w:tcPr>
          <w:p w14:paraId="40FA7FDF" w14:textId="6FE0D7E5" w:rsidR="000418E1" w:rsidRPr="00B476EC" w:rsidRDefault="000418E1" w:rsidP="005230AE">
            <w:pPr>
              <w:pStyle w:val="TableText"/>
            </w:pPr>
            <w:r>
              <w:t>Solutions Assurance representative</w:t>
            </w:r>
            <w:r w:rsidR="007603E5">
              <w:t>s</w:t>
            </w:r>
          </w:p>
        </w:tc>
        <w:tc>
          <w:tcPr>
            <w:tcW w:w="937" w:type="pct"/>
            <w:tcBorders>
              <w:left w:val="nil"/>
              <w:right w:val="nil"/>
            </w:tcBorders>
            <w:vAlign w:val="center"/>
          </w:tcPr>
          <w:p w14:paraId="40FA7FE0" w14:textId="77777777" w:rsidR="000418E1" w:rsidRPr="00B476EC" w:rsidRDefault="000418E1" w:rsidP="000376B4">
            <w:pPr>
              <w:pStyle w:val="TableText"/>
            </w:pPr>
          </w:p>
        </w:tc>
        <w:tc>
          <w:tcPr>
            <w:tcW w:w="964" w:type="pct"/>
            <w:tcBorders>
              <w:left w:val="nil"/>
            </w:tcBorders>
            <w:shd w:val="clear" w:color="auto" w:fill="auto"/>
            <w:vAlign w:val="center"/>
          </w:tcPr>
          <w:p w14:paraId="40FA7FE1" w14:textId="77777777" w:rsidR="000418E1" w:rsidRPr="00B476EC" w:rsidRDefault="000418E1" w:rsidP="000376B4">
            <w:pPr>
              <w:pStyle w:val="TableText"/>
            </w:pPr>
          </w:p>
        </w:tc>
      </w:tr>
      <w:tr w:rsidR="00CA3A19" w:rsidRPr="00B476EC" w14:paraId="40FA8005" w14:textId="77777777" w:rsidTr="000376B4">
        <w:tc>
          <w:tcPr>
            <w:tcW w:w="1860" w:type="pct"/>
            <w:tcBorders>
              <w:right w:val="nil"/>
            </w:tcBorders>
            <w:vAlign w:val="center"/>
          </w:tcPr>
          <w:p w14:paraId="40FA8001" w14:textId="77777777" w:rsidR="00CA3A19" w:rsidRPr="00B476EC" w:rsidRDefault="00CA3A19" w:rsidP="005230AE">
            <w:pPr>
              <w:pStyle w:val="TableText"/>
            </w:pPr>
          </w:p>
        </w:tc>
        <w:tc>
          <w:tcPr>
            <w:tcW w:w="1239" w:type="pct"/>
            <w:tcBorders>
              <w:left w:val="nil"/>
              <w:right w:val="nil"/>
            </w:tcBorders>
            <w:shd w:val="clear" w:color="auto" w:fill="auto"/>
            <w:vAlign w:val="center"/>
          </w:tcPr>
          <w:p w14:paraId="40FA8002" w14:textId="77777777" w:rsidR="00CA3A19" w:rsidRPr="00B476EC" w:rsidRDefault="00CA3A19" w:rsidP="005230AE">
            <w:pPr>
              <w:pStyle w:val="TableText"/>
            </w:pPr>
            <w:r>
              <w:t>Supplier representatives</w:t>
            </w:r>
          </w:p>
        </w:tc>
        <w:tc>
          <w:tcPr>
            <w:tcW w:w="937" w:type="pct"/>
            <w:tcBorders>
              <w:left w:val="nil"/>
              <w:right w:val="nil"/>
            </w:tcBorders>
            <w:vAlign w:val="center"/>
          </w:tcPr>
          <w:p w14:paraId="40FA8003" w14:textId="77777777" w:rsidR="00CA3A19" w:rsidRPr="00B476EC" w:rsidRDefault="00CA3A19" w:rsidP="000376B4">
            <w:pPr>
              <w:pStyle w:val="TableText"/>
            </w:pPr>
          </w:p>
        </w:tc>
        <w:tc>
          <w:tcPr>
            <w:tcW w:w="964" w:type="pct"/>
            <w:tcBorders>
              <w:left w:val="nil"/>
            </w:tcBorders>
            <w:shd w:val="clear" w:color="auto" w:fill="auto"/>
            <w:vAlign w:val="center"/>
          </w:tcPr>
          <w:p w14:paraId="40FA8004" w14:textId="77777777" w:rsidR="00CA3A19" w:rsidRPr="00B476EC" w:rsidRDefault="00CA3A19" w:rsidP="000376B4">
            <w:pPr>
              <w:pStyle w:val="TableText"/>
            </w:pPr>
          </w:p>
        </w:tc>
      </w:tr>
    </w:tbl>
    <w:p w14:paraId="40FA8006" w14:textId="77777777" w:rsidR="00DB6514" w:rsidRPr="00B476EC" w:rsidRDefault="00DB6514" w:rsidP="00BC33FE"/>
    <w:p w14:paraId="40FA8007" w14:textId="77777777" w:rsidR="009C1371" w:rsidRPr="0032477B" w:rsidRDefault="009C1371" w:rsidP="0032477B">
      <w:pPr>
        <w:pStyle w:val="DocMgmtSubhead"/>
      </w:pPr>
      <w:bookmarkStart w:id="5" w:name="_Toc350847282"/>
      <w:bookmarkStart w:id="6" w:name="_Toc350847326"/>
      <w:r w:rsidRPr="0032477B">
        <w:t>Approved by</w:t>
      </w:r>
      <w:bookmarkEnd w:id="5"/>
      <w:bookmarkEnd w:id="6"/>
    </w:p>
    <w:p w14:paraId="40FA8008" w14:textId="77777777" w:rsidR="00BC33FE" w:rsidRPr="00B476EC" w:rsidRDefault="00BC33FE" w:rsidP="00BC33FE">
      <w:r w:rsidRPr="00B476EC">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34"/>
        <w:gridCol w:w="2284"/>
        <w:gridCol w:w="2407"/>
        <w:gridCol w:w="1476"/>
        <w:gridCol w:w="1179"/>
      </w:tblGrid>
      <w:tr w:rsidR="009C1371" w:rsidRPr="00B476EC" w14:paraId="40FA800E" w14:textId="77777777" w:rsidTr="00215FD9">
        <w:trPr>
          <w:trHeight w:val="290"/>
        </w:trPr>
        <w:tc>
          <w:tcPr>
            <w:tcW w:w="1356" w:type="pct"/>
            <w:tcBorders>
              <w:top w:val="single" w:sz="2" w:space="0" w:color="000000"/>
              <w:bottom w:val="single" w:sz="2" w:space="0" w:color="000000"/>
            </w:tcBorders>
          </w:tcPr>
          <w:p w14:paraId="40FA8009" w14:textId="77777777" w:rsidR="009C1371" w:rsidRPr="00B476EC" w:rsidRDefault="009C1371" w:rsidP="00BC33FE">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40FA800A" w14:textId="77777777" w:rsidR="009C1371" w:rsidRPr="00B476EC" w:rsidRDefault="009C1371" w:rsidP="00BC33FE">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40FA800B" w14:textId="77777777" w:rsidR="009C1371" w:rsidRPr="00B476EC" w:rsidRDefault="009C1371" w:rsidP="00BC33FE">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40FA800C" w14:textId="77777777" w:rsidR="009C1371" w:rsidRPr="00B476EC" w:rsidRDefault="009C1371" w:rsidP="00BC33FE">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40FA800D" w14:textId="77777777" w:rsidR="009C1371" w:rsidRPr="00B476EC" w:rsidRDefault="009C1371" w:rsidP="00BC33FE">
            <w:pPr>
              <w:pStyle w:val="TableHeader"/>
              <w:rPr>
                <w:lang w:val="en-GB"/>
              </w:rPr>
            </w:pPr>
            <w:r w:rsidRPr="00B476EC">
              <w:rPr>
                <w:lang w:val="en-GB"/>
              </w:rPr>
              <w:t>Version</w:t>
            </w:r>
          </w:p>
        </w:tc>
      </w:tr>
      <w:tr w:rsidR="009C1371" w:rsidRPr="00B476EC" w14:paraId="40FA8014" w14:textId="77777777" w:rsidTr="00215FD9">
        <w:trPr>
          <w:trHeight w:val="290"/>
        </w:trPr>
        <w:tc>
          <w:tcPr>
            <w:tcW w:w="1356" w:type="pct"/>
            <w:tcBorders>
              <w:top w:val="single" w:sz="2" w:space="0" w:color="000000"/>
              <w:right w:val="nil"/>
            </w:tcBorders>
            <w:vAlign w:val="center"/>
          </w:tcPr>
          <w:p w14:paraId="40FA800F" w14:textId="77777777" w:rsidR="009C1371" w:rsidRPr="00B476EC" w:rsidRDefault="00325CCD" w:rsidP="00190190">
            <w:pPr>
              <w:pStyle w:val="TableText"/>
            </w:pPr>
            <w:r w:rsidRPr="003F2C6D">
              <w:t>Stephen Smith</w:t>
            </w:r>
          </w:p>
        </w:tc>
        <w:tc>
          <w:tcPr>
            <w:tcW w:w="1133" w:type="pct"/>
            <w:tcBorders>
              <w:top w:val="single" w:sz="2" w:space="0" w:color="000000"/>
              <w:left w:val="nil"/>
              <w:right w:val="nil"/>
            </w:tcBorders>
            <w:vAlign w:val="center"/>
          </w:tcPr>
          <w:p w14:paraId="40FA8010" w14:textId="77777777" w:rsidR="009C1371" w:rsidRPr="00B476EC" w:rsidRDefault="009C1371" w:rsidP="00190190">
            <w:pPr>
              <w:pStyle w:val="TableText"/>
            </w:pPr>
          </w:p>
        </w:tc>
        <w:tc>
          <w:tcPr>
            <w:tcW w:w="1194" w:type="pct"/>
            <w:tcBorders>
              <w:top w:val="single" w:sz="2" w:space="0" w:color="000000"/>
              <w:left w:val="nil"/>
              <w:right w:val="nil"/>
            </w:tcBorders>
            <w:vAlign w:val="center"/>
          </w:tcPr>
          <w:p w14:paraId="40FA8011" w14:textId="77777777" w:rsidR="009C1371" w:rsidRPr="00B476EC" w:rsidRDefault="00325CCD" w:rsidP="00190190">
            <w:pPr>
              <w:pStyle w:val="TableText"/>
            </w:pPr>
            <w:r w:rsidRPr="003F2C6D">
              <w:t>Programme Head Demographics</w:t>
            </w:r>
          </w:p>
        </w:tc>
        <w:tc>
          <w:tcPr>
            <w:tcW w:w="732" w:type="pct"/>
            <w:tcBorders>
              <w:top w:val="single" w:sz="2" w:space="0" w:color="000000"/>
              <w:left w:val="nil"/>
              <w:right w:val="nil"/>
            </w:tcBorders>
            <w:vAlign w:val="center"/>
          </w:tcPr>
          <w:p w14:paraId="40FA8012" w14:textId="68F2D676" w:rsidR="009C1371" w:rsidRPr="00B476EC" w:rsidRDefault="00607F89" w:rsidP="00190190">
            <w:pPr>
              <w:pStyle w:val="TableText"/>
            </w:pPr>
            <w:r>
              <w:t>06/02/2018</w:t>
            </w:r>
          </w:p>
        </w:tc>
        <w:tc>
          <w:tcPr>
            <w:tcW w:w="585" w:type="pct"/>
            <w:tcBorders>
              <w:top w:val="single" w:sz="2" w:space="0" w:color="000000"/>
              <w:left w:val="nil"/>
            </w:tcBorders>
            <w:vAlign w:val="center"/>
          </w:tcPr>
          <w:p w14:paraId="40FA8013" w14:textId="10EBB682" w:rsidR="009C1371" w:rsidRPr="00B476EC" w:rsidRDefault="00607F89" w:rsidP="00190190">
            <w:pPr>
              <w:pStyle w:val="TableText"/>
            </w:pPr>
            <w:r>
              <w:t>1.0</w:t>
            </w:r>
          </w:p>
        </w:tc>
      </w:tr>
      <w:tr w:rsidR="009C1371" w:rsidRPr="00B476EC" w14:paraId="40FA801A" w14:textId="77777777" w:rsidTr="00215FD9">
        <w:trPr>
          <w:trHeight w:val="290"/>
        </w:trPr>
        <w:tc>
          <w:tcPr>
            <w:tcW w:w="1356" w:type="pct"/>
            <w:tcBorders>
              <w:right w:val="nil"/>
            </w:tcBorders>
            <w:vAlign w:val="center"/>
          </w:tcPr>
          <w:p w14:paraId="40FA8015" w14:textId="77777777" w:rsidR="009C1371" w:rsidRPr="00B476EC" w:rsidRDefault="009C1371" w:rsidP="00190190">
            <w:pPr>
              <w:pStyle w:val="TableText"/>
            </w:pPr>
          </w:p>
        </w:tc>
        <w:tc>
          <w:tcPr>
            <w:tcW w:w="1133" w:type="pct"/>
            <w:tcBorders>
              <w:left w:val="nil"/>
              <w:right w:val="nil"/>
            </w:tcBorders>
            <w:vAlign w:val="center"/>
          </w:tcPr>
          <w:p w14:paraId="40FA8016" w14:textId="77777777" w:rsidR="009C1371" w:rsidRPr="00B476EC" w:rsidRDefault="009C1371" w:rsidP="00190190">
            <w:pPr>
              <w:pStyle w:val="TableText"/>
            </w:pPr>
          </w:p>
        </w:tc>
        <w:tc>
          <w:tcPr>
            <w:tcW w:w="1194" w:type="pct"/>
            <w:tcBorders>
              <w:left w:val="nil"/>
              <w:right w:val="nil"/>
            </w:tcBorders>
            <w:vAlign w:val="center"/>
          </w:tcPr>
          <w:p w14:paraId="40FA8017" w14:textId="77777777" w:rsidR="009C1371" w:rsidRPr="00B476EC" w:rsidRDefault="009C1371" w:rsidP="00190190">
            <w:pPr>
              <w:pStyle w:val="TableText"/>
            </w:pPr>
          </w:p>
        </w:tc>
        <w:tc>
          <w:tcPr>
            <w:tcW w:w="732" w:type="pct"/>
            <w:tcBorders>
              <w:left w:val="nil"/>
              <w:right w:val="nil"/>
            </w:tcBorders>
            <w:vAlign w:val="center"/>
          </w:tcPr>
          <w:p w14:paraId="40FA8018" w14:textId="77777777" w:rsidR="009C1371" w:rsidRPr="00B476EC" w:rsidRDefault="009C1371" w:rsidP="00190190">
            <w:pPr>
              <w:pStyle w:val="TableText"/>
            </w:pPr>
          </w:p>
        </w:tc>
        <w:tc>
          <w:tcPr>
            <w:tcW w:w="585" w:type="pct"/>
            <w:tcBorders>
              <w:left w:val="nil"/>
            </w:tcBorders>
            <w:vAlign w:val="center"/>
          </w:tcPr>
          <w:p w14:paraId="40FA8019" w14:textId="77777777" w:rsidR="009C1371" w:rsidRPr="00B476EC" w:rsidRDefault="009C1371" w:rsidP="00190190">
            <w:pPr>
              <w:pStyle w:val="TableText"/>
            </w:pPr>
          </w:p>
        </w:tc>
      </w:tr>
    </w:tbl>
    <w:p w14:paraId="40FA801B" w14:textId="77777777" w:rsidR="009C1371" w:rsidRPr="00B476EC" w:rsidRDefault="009C1371" w:rsidP="00BC33FE"/>
    <w:p w14:paraId="40FA801C" w14:textId="77777777" w:rsidR="00B62249" w:rsidRDefault="00B62249">
      <w:pPr>
        <w:spacing w:after="0"/>
        <w:textboxTightWrap w:val="none"/>
        <w:rPr>
          <w:b/>
          <w:color w:val="005EB8" w:themeColor="accent1"/>
          <w:sz w:val="35"/>
          <w:szCs w:val="42"/>
        </w:rPr>
      </w:pPr>
      <w:bookmarkStart w:id="7" w:name="_Toc350847283"/>
      <w:bookmarkStart w:id="8" w:name="_Toc350847327"/>
    </w:p>
    <w:p w14:paraId="40FA801D" w14:textId="77777777" w:rsidR="00CA3A19" w:rsidRDefault="00CA3A19">
      <w:pPr>
        <w:spacing w:after="0"/>
        <w:textboxTightWrap w:val="none"/>
        <w:rPr>
          <w:b/>
          <w:color w:val="005EB8" w:themeColor="accent1"/>
          <w:sz w:val="35"/>
          <w:szCs w:val="42"/>
        </w:rPr>
      </w:pPr>
      <w:r>
        <w:br w:type="page"/>
      </w:r>
    </w:p>
    <w:p w14:paraId="40FA801E" w14:textId="77777777" w:rsidR="00B62249" w:rsidRPr="0032477B" w:rsidRDefault="00B62249" w:rsidP="00B62249">
      <w:pPr>
        <w:pStyle w:val="DocMgmtSubhead"/>
      </w:pPr>
      <w:r>
        <w:lastRenderedPageBreak/>
        <w:t>Related Document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B62249" w:rsidRPr="00B476EC" w14:paraId="40FA8021" w14:textId="77777777" w:rsidTr="00700D33">
        <w:tc>
          <w:tcPr>
            <w:tcW w:w="1373" w:type="pct"/>
            <w:tcBorders>
              <w:top w:val="single" w:sz="2" w:space="0" w:color="000000"/>
              <w:bottom w:val="single" w:sz="2" w:space="0" w:color="000000"/>
            </w:tcBorders>
          </w:tcPr>
          <w:p w14:paraId="40FA801F" w14:textId="77777777" w:rsidR="00B62249" w:rsidRPr="00B476EC" w:rsidRDefault="00B62249" w:rsidP="00B62249">
            <w:pPr>
              <w:pStyle w:val="TableHeader"/>
              <w:rPr>
                <w:lang w:val="en-GB"/>
              </w:rPr>
            </w:pPr>
            <w:r>
              <w:rPr>
                <w:lang w:val="en-GB"/>
              </w:rPr>
              <w:t>Document Reference</w:t>
            </w:r>
          </w:p>
        </w:tc>
        <w:tc>
          <w:tcPr>
            <w:tcW w:w="3627" w:type="pct"/>
            <w:tcBorders>
              <w:top w:val="single" w:sz="2" w:space="0" w:color="000000"/>
              <w:bottom w:val="single" w:sz="2" w:space="0" w:color="000000"/>
            </w:tcBorders>
          </w:tcPr>
          <w:p w14:paraId="40FA8020" w14:textId="77777777" w:rsidR="00B62249" w:rsidRPr="00B476EC" w:rsidRDefault="00B62249" w:rsidP="00700D33">
            <w:pPr>
              <w:pStyle w:val="TableHeader"/>
              <w:rPr>
                <w:lang w:val="en-GB"/>
              </w:rPr>
            </w:pPr>
            <w:r>
              <w:rPr>
                <w:lang w:val="en-GB"/>
              </w:rPr>
              <w:t>Document Title</w:t>
            </w:r>
          </w:p>
        </w:tc>
      </w:tr>
      <w:tr w:rsidR="00B62249" w:rsidRPr="00B476EC" w14:paraId="40FA8024" w14:textId="77777777" w:rsidTr="00B62249">
        <w:tc>
          <w:tcPr>
            <w:tcW w:w="1373" w:type="pct"/>
            <w:tcBorders>
              <w:top w:val="single" w:sz="2" w:space="0" w:color="000000"/>
              <w:bottom w:val="single" w:sz="2" w:space="0" w:color="000000"/>
            </w:tcBorders>
          </w:tcPr>
          <w:p w14:paraId="40FA8022" w14:textId="77777777" w:rsidR="00B62249" w:rsidRDefault="00B62249" w:rsidP="00700D33">
            <w:pPr>
              <w:pStyle w:val="TableText"/>
            </w:pPr>
          </w:p>
        </w:tc>
        <w:tc>
          <w:tcPr>
            <w:tcW w:w="3627" w:type="pct"/>
            <w:tcBorders>
              <w:top w:val="single" w:sz="2" w:space="0" w:color="000000"/>
              <w:bottom w:val="single" w:sz="2" w:space="0" w:color="000000"/>
            </w:tcBorders>
          </w:tcPr>
          <w:p w14:paraId="40FA8023" w14:textId="7E4266AD" w:rsidR="00B62249" w:rsidRPr="00C047D4" w:rsidRDefault="004F1E75" w:rsidP="00700D33">
            <w:pPr>
              <w:pStyle w:val="TableText"/>
            </w:pPr>
            <w:r>
              <w:t>201</w:t>
            </w:r>
            <w:r w:rsidR="00607F89">
              <w:t>8</w:t>
            </w:r>
            <w:r>
              <w:t xml:space="preserve"> PDS Integration Guidance</w:t>
            </w:r>
            <w:r w:rsidR="000D7B79">
              <w:t xml:space="preserve"> v1.0</w:t>
            </w:r>
          </w:p>
        </w:tc>
      </w:tr>
      <w:tr w:rsidR="00B62249" w:rsidRPr="00B476EC" w14:paraId="40FA8027" w14:textId="77777777" w:rsidTr="005B776B">
        <w:tc>
          <w:tcPr>
            <w:tcW w:w="1373" w:type="pct"/>
            <w:tcBorders>
              <w:top w:val="single" w:sz="2" w:space="0" w:color="000000"/>
              <w:bottom w:val="single" w:sz="2" w:space="0" w:color="000000"/>
            </w:tcBorders>
          </w:tcPr>
          <w:p w14:paraId="40FA8025" w14:textId="77777777" w:rsidR="00B62249" w:rsidRDefault="00B62249" w:rsidP="00700D33">
            <w:pPr>
              <w:pStyle w:val="TableText"/>
            </w:pPr>
          </w:p>
        </w:tc>
        <w:tc>
          <w:tcPr>
            <w:tcW w:w="3627" w:type="pct"/>
            <w:tcBorders>
              <w:top w:val="single" w:sz="2" w:space="0" w:color="000000"/>
              <w:bottom w:val="single" w:sz="2" w:space="0" w:color="000000"/>
            </w:tcBorders>
          </w:tcPr>
          <w:p w14:paraId="40FA8026" w14:textId="03E40DCB" w:rsidR="00B62249" w:rsidRPr="00C047D4" w:rsidRDefault="004F1E75" w:rsidP="00700D33">
            <w:pPr>
              <w:pStyle w:val="TableText"/>
            </w:pPr>
            <w:r>
              <w:t>201</w:t>
            </w:r>
            <w:r w:rsidR="00607F89">
              <w:t>8</w:t>
            </w:r>
            <w:r>
              <w:t xml:space="preserve"> PDS Integration Requirements Matrix </w:t>
            </w:r>
            <w:r w:rsidR="000D7B79">
              <w:t>v1.0</w:t>
            </w:r>
          </w:p>
        </w:tc>
      </w:tr>
      <w:tr w:rsidR="005B776B" w:rsidRPr="00B476EC" w14:paraId="40FA802D" w14:textId="77777777" w:rsidTr="004F1E75">
        <w:tc>
          <w:tcPr>
            <w:tcW w:w="1373" w:type="pct"/>
            <w:tcBorders>
              <w:top w:val="single" w:sz="2" w:space="0" w:color="000000"/>
              <w:bottom w:val="single" w:sz="2" w:space="0" w:color="000000"/>
            </w:tcBorders>
          </w:tcPr>
          <w:p w14:paraId="40FA802B" w14:textId="77777777" w:rsidR="005B776B" w:rsidRDefault="005B776B" w:rsidP="00700D33">
            <w:pPr>
              <w:pStyle w:val="TableText"/>
            </w:pPr>
          </w:p>
        </w:tc>
        <w:tc>
          <w:tcPr>
            <w:tcW w:w="3627" w:type="pct"/>
            <w:tcBorders>
              <w:top w:val="single" w:sz="2" w:space="0" w:color="000000"/>
              <w:bottom w:val="single" w:sz="2" w:space="0" w:color="000000"/>
            </w:tcBorders>
          </w:tcPr>
          <w:p w14:paraId="40FA802C" w14:textId="01C9C311" w:rsidR="005B776B" w:rsidRPr="00C047D4" w:rsidRDefault="004F1E75" w:rsidP="006B608B">
            <w:pPr>
              <w:pStyle w:val="TableText"/>
            </w:pPr>
            <w:r>
              <w:t>201</w:t>
            </w:r>
            <w:r w:rsidR="00607F89">
              <w:t>8</w:t>
            </w:r>
            <w:r>
              <w:t xml:space="preserve"> PDS Integration Foundation Module </w:t>
            </w:r>
            <w:r w:rsidR="006B608B">
              <w:t>– Base</w:t>
            </w:r>
            <w:r>
              <w:t>line Index</w:t>
            </w:r>
            <w:r w:rsidR="000D7B79">
              <w:t xml:space="preserve"> v1.0</w:t>
            </w:r>
          </w:p>
        </w:tc>
      </w:tr>
      <w:tr w:rsidR="004F1E75" w:rsidRPr="00B476EC" w14:paraId="40FA8030" w14:textId="77777777" w:rsidTr="008B418F">
        <w:tc>
          <w:tcPr>
            <w:tcW w:w="1373" w:type="pct"/>
            <w:tcBorders>
              <w:top w:val="single" w:sz="2" w:space="0" w:color="000000"/>
              <w:bottom w:val="single" w:sz="2" w:space="0" w:color="000000"/>
            </w:tcBorders>
          </w:tcPr>
          <w:p w14:paraId="40FA802E" w14:textId="77777777" w:rsidR="004F1E75" w:rsidRDefault="004F1E75" w:rsidP="00700D33">
            <w:pPr>
              <w:pStyle w:val="TableText"/>
            </w:pPr>
          </w:p>
        </w:tc>
        <w:tc>
          <w:tcPr>
            <w:tcW w:w="3627" w:type="pct"/>
            <w:tcBorders>
              <w:top w:val="single" w:sz="2" w:space="0" w:color="000000"/>
              <w:bottom w:val="single" w:sz="2" w:space="0" w:color="000000"/>
            </w:tcBorders>
          </w:tcPr>
          <w:p w14:paraId="40FA802F" w14:textId="77777777" w:rsidR="004F1E75" w:rsidRPr="00C047D4" w:rsidRDefault="008B418F" w:rsidP="00700D33">
            <w:pPr>
              <w:pStyle w:val="TableText"/>
            </w:pPr>
            <w:r w:rsidRPr="008B418F">
              <w:t>NPFIT-FNT-TO-DSD-0120.06 B</w:t>
            </w:r>
            <w:r>
              <w:t xml:space="preserve">usiness </w:t>
            </w:r>
            <w:r w:rsidRPr="008B418F">
              <w:t>U</w:t>
            </w:r>
            <w:r>
              <w:t xml:space="preserve">se </w:t>
            </w:r>
            <w:r w:rsidRPr="008B418F">
              <w:t>C</w:t>
            </w:r>
            <w:r>
              <w:t>ase:</w:t>
            </w:r>
            <w:r w:rsidRPr="008B418F">
              <w:t xml:space="preserve"> Sensitive Patients </w:t>
            </w:r>
            <w:r>
              <w:t>–</w:t>
            </w:r>
            <w:r w:rsidRPr="008B418F">
              <w:t xml:space="preserve"> Local</w:t>
            </w:r>
            <w:r>
              <w:t xml:space="preserve"> </w:t>
            </w:r>
            <w:r w:rsidRPr="008B418F">
              <w:t>Business Processes v1.0</w:t>
            </w:r>
          </w:p>
        </w:tc>
      </w:tr>
      <w:tr w:rsidR="008B418F" w:rsidRPr="00B476EC" w14:paraId="40FA8033" w14:textId="77777777" w:rsidTr="00CA3A19">
        <w:tc>
          <w:tcPr>
            <w:tcW w:w="1373" w:type="pct"/>
            <w:tcBorders>
              <w:top w:val="single" w:sz="2" w:space="0" w:color="000000"/>
              <w:bottom w:val="single" w:sz="2" w:space="0" w:color="000000"/>
            </w:tcBorders>
          </w:tcPr>
          <w:p w14:paraId="40FA8031" w14:textId="77777777" w:rsidR="008B418F" w:rsidRDefault="008B418F" w:rsidP="00700D33">
            <w:pPr>
              <w:pStyle w:val="TableText"/>
            </w:pPr>
          </w:p>
        </w:tc>
        <w:tc>
          <w:tcPr>
            <w:tcW w:w="3627" w:type="pct"/>
            <w:tcBorders>
              <w:top w:val="single" w:sz="2" w:space="0" w:color="000000"/>
              <w:bottom w:val="single" w:sz="2" w:space="0" w:color="000000"/>
            </w:tcBorders>
          </w:tcPr>
          <w:p w14:paraId="40FA8032" w14:textId="77777777" w:rsidR="008B418F" w:rsidRPr="00C047D4" w:rsidRDefault="00CA3A19" w:rsidP="00700D33">
            <w:pPr>
              <w:pStyle w:val="TableText"/>
            </w:pPr>
            <w:r w:rsidRPr="00297815">
              <w:rPr>
                <w:rFonts w:eastAsia="SimSun"/>
              </w:rPr>
              <w:t xml:space="preserve">NPFIT-SI-SIGOV-0073.05 </w:t>
            </w:r>
            <w:r w:rsidRPr="009B2EAA">
              <w:rPr>
                <w:rFonts w:eastAsia="SimSun"/>
              </w:rPr>
              <w:t>Guidance on Implementing RBAC for PSIS and PDS</w:t>
            </w:r>
            <w:r>
              <w:rPr>
                <w:rFonts w:eastAsia="SimSun"/>
              </w:rPr>
              <w:t xml:space="preserve"> v2.1</w:t>
            </w:r>
          </w:p>
        </w:tc>
      </w:tr>
      <w:tr w:rsidR="00CA3A19" w:rsidRPr="00B476EC" w14:paraId="40FA8036" w14:textId="77777777" w:rsidTr="00700D33">
        <w:tc>
          <w:tcPr>
            <w:tcW w:w="1373" w:type="pct"/>
            <w:tcBorders>
              <w:top w:val="single" w:sz="2" w:space="0" w:color="000000"/>
            </w:tcBorders>
          </w:tcPr>
          <w:p w14:paraId="40FA8034" w14:textId="77777777" w:rsidR="00CA3A19" w:rsidRDefault="00CA3A19" w:rsidP="00700D33">
            <w:pPr>
              <w:pStyle w:val="TableText"/>
            </w:pPr>
          </w:p>
        </w:tc>
        <w:tc>
          <w:tcPr>
            <w:tcW w:w="3627" w:type="pct"/>
            <w:tcBorders>
              <w:top w:val="single" w:sz="2" w:space="0" w:color="000000"/>
            </w:tcBorders>
          </w:tcPr>
          <w:p w14:paraId="40FA8035" w14:textId="77777777" w:rsidR="00CA3A19" w:rsidRPr="00C047D4" w:rsidRDefault="00CA3A19" w:rsidP="00700D33">
            <w:pPr>
              <w:pStyle w:val="TableText"/>
            </w:pPr>
          </w:p>
        </w:tc>
      </w:tr>
    </w:tbl>
    <w:p w14:paraId="40FA8037" w14:textId="77777777" w:rsidR="00B62249" w:rsidRPr="00B476EC" w:rsidRDefault="00B62249" w:rsidP="00B62249"/>
    <w:p w14:paraId="40FA8038" w14:textId="77777777" w:rsidR="00F2729A" w:rsidRDefault="00F2729A">
      <w:pPr>
        <w:spacing w:after="0"/>
        <w:textboxTightWrap w:val="none"/>
        <w:rPr>
          <w:b/>
          <w:color w:val="005EB8" w:themeColor="accent1"/>
          <w:sz w:val="35"/>
          <w:szCs w:val="42"/>
        </w:rPr>
      </w:pPr>
    </w:p>
    <w:p w14:paraId="40FA8039" w14:textId="77777777" w:rsidR="00CA3A19" w:rsidRDefault="00CA3A19">
      <w:pPr>
        <w:spacing w:after="0"/>
        <w:textboxTightWrap w:val="none"/>
        <w:rPr>
          <w:b/>
          <w:color w:val="005EB8" w:themeColor="accent1"/>
          <w:sz w:val="35"/>
          <w:szCs w:val="42"/>
        </w:rPr>
      </w:pPr>
      <w:r>
        <w:br w:type="page"/>
      </w:r>
    </w:p>
    <w:p w14:paraId="40FA803A" w14:textId="77777777" w:rsidR="006F6FD7" w:rsidRPr="0032477B" w:rsidRDefault="00AF0245" w:rsidP="0032477B">
      <w:pPr>
        <w:pStyle w:val="DocMgmtSubhead"/>
      </w:pPr>
      <w:r w:rsidRPr="0032477B">
        <w:lastRenderedPageBreak/>
        <w:t>Glossary of Terms</w:t>
      </w:r>
      <w:bookmarkEnd w:id="7"/>
      <w:bookmarkEnd w:id="8"/>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4537AB" w:rsidRPr="00B476EC" w14:paraId="40FA803D" w14:textId="77777777" w:rsidTr="00D377B6">
        <w:tc>
          <w:tcPr>
            <w:tcW w:w="1373" w:type="pct"/>
            <w:tcBorders>
              <w:top w:val="single" w:sz="2" w:space="0" w:color="000000"/>
              <w:bottom w:val="single" w:sz="2" w:space="0" w:color="000000"/>
            </w:tcBorders>
          </w:tcPr>
          <w:p w14:paraId="40FA803B" w14:textId="77777777" w:rsidR="004537AB" w:rsidRPr="00B476EC" w:rsidRDefault="004537AB" w:rsidP="00BC33FE">
            <w:pPr>
              <w:pStyle w:val="TableHeader"/>
              <w:rPr>
                <w:lang w:val="en-GB"/>
              </w:rPr>
            </w:pPr>
            <w:r w:rsidRPr="00B476EC">
              <w:rPr>
                <w:lang w:val="en-GB"/>
              </w:rPr>
              <w:t xml:space="preserve">Term </w:t>
            </w:r>
            <w:r w:rsidR="00BC33FE" w:rsidRPr="00B476EC">
              <w:rPr>
                <w:lang w:val="en-GB"/>
              </w:rPr>
              <w:t xml:space="preserve">/ </w:t>
            </w:r>
            <w:r w:rsidRPr="00B476EC">
              <w:rPr>
                <w:lang w:val="en-GB"/>
              </w:rPr>
              <w:t>Abbreviation</w:t>
            </w:r>
          </w:p>
        </w:tc>
        <w:tc>
          <w:tcPr>
            <w:tcW w:w="3627" w:type="pct"/>
            <w:tcBorders>
              <w:top w:val="single" w:sz="2" w:space="0" w:color="000000"/>
              <w:bottom w:val="single" w:sz="2" w:space="0" w:color="000000"/>
            </w:tcBorders>
          </w:tcPr>
          <w:p w14:paraId="40FA803C" w14:textId="77777777" w:rsidR="004537AB" w:rsidRPr="00B476EC" w:rsidRDefault="004537AB" w:rsidP="00BC33FE">
            <w:pPr>
              <w:pStyle w:val="TableHeader"/>
              <w:rPr>
                <w:lang w:val="en-GB"/>
              </w:rPr>
            </w:pPr>
            <w:r w:rsidRPr="00B476EC">
              <w:rPr>
                <w:lang w:val="en-GB"/>
              </w:rPr>
              <w:t>What it stands for</w:t>
            </w:r>
          </w:p>
        </w:tc>
      </w:tr>
      <w:tr w:rsidR="00325CCD" w:rsidRPr="00B476EC" w14:paraId="40FA8040" w14:textId="77777777" w:rsidTr="000376B4">
        <w:tc>
          <w:tcPr>
            <w:tcW w:w="1373" w:type="pct"/>
            <w:tcBorders>
              <w:top w:val="single" w:sz="2" w:space="0" w:color="000000"/>
            </w:tcBorders>
          </w:tcPr>
          <w:p w14:paraId="40FA803E" w14:textId="77777777" w:rsidR="00325CCD" w:rsidRDefault="00325CCD" w:rsidP="000376B4">
            <w:pPr>
              <w:pStyle w:val="TableText"/>
            </w:pPr>
            <w:r>
              <w:t>Attribute</w:t>
            </w:r>
          </w:p>
        </w:tc>
        <w:tc>
          <w:tcPr>
            <w:tcW w:w="3627" w:type="pct"/>
            <w:tcBorders>
              <w:top w:val="single" w:sz="2" w:space="0" w:color="000000"/>
            </w:tcBorders>
          </w:tcPr>
          <w:p w14:paraId="40FA803F" w14:textId="77777777" w:rsidR="00325CCD" w:rsidRPr="00C047D4" w:rsidRDefault="00325CCD" w:rsidP="000376B4">
            <w:pPr>
              <w:pStyle w:val="TableText"/>
            </w:pPr>
            <w:r>
              <w:t xml:space="preserve">A ‘property’ of an object, e.g. a </w:t>
            </w:r>
            <w:r>
              <w:rPr>
                <w:i/>
              </w:rPr>
              <w:t>use</w:t>
            </w:r>
            <w:r>
              <w:t xml:space="preserve"> is an attribute which defines the type of an object.</w:t>
            </w:r>
          </w:p>
        </w:tc>
      </w:tr>
      <w:tr w:rsidR="00325CCD" w:rsidRPr="00B476EC" w14:paraId="40FA8043" w14:textId="77777777" w:rsidTr="000376B4">
        <w:tc>
          <w:tcPr>
            <w:tcW w:w="1373" w:type="pct"/>
            <w:tcBorders>
              <w:top w:val="single" w:sz="2" w:space="0" w:color="000000"/>
            </w:tcBorders>
          </w:tcPr>
          <w:p w14:paraId="40FA8041" w14:textId="77777777" w:rsidR="00325CCD" w:rsidRPr="004D3040" w:rsidRDefault="00325CCD" w:rsidP="000376B4">
            <w:pPr>
              <w:pStyle w:val="TableText"/>
            </w:pPr>
            <w:r>
              <w:t>Birth Notification Application (BNA)</w:t>
            </w:r>
          </w:p>
        </w:tc>
        <w:tc>
          <w:tcPr>
            <w:tcW w:w="3627" w:type="pct"/>
            <w:tcBorders>
              <w:top w:val="single" w:sz="2" w:space="0" w:color="000000"/>
            </w:tcBorders>
          </w:tcPr>
          <w:p w14:paraId="40FA8042" w14:textId="77777777" w:rsidR="00325CCD" w:rsidRDefault="00325CCD" w:rsidP="000376B4">
            <w:pPr>
              <w:pStyle w:val="TableText"/>
            </w:pPr>
            <w:r>
              <w:t>The Birth Notification Application (BNA) is a system available from within the Summary Care Record application (SCRa – see below) to allow maternity units which are not integrated with PDS to register births on PDS. It can also be used by maternity units which are integrated with PDS to handle certain exceptional circumstances. It is also available for use by Child Health Organisations which are not integrated with PDS.</w:t>
            </w:r>
          </w:p>
        </w:tc>
      </w:tr>
      <w:tr w:rsidR="00325CCD" w:rsidRPr="00B476EC" w14:paraId="40FA8046" w14:textId="77777777" w:rsidTr="000376B4">
        <w:tc>
          <w:tcPr>
            <w:tcW w:w="1373" w:type="pct"/>
            <w:tcBorders>
              <w:top w:val="single" w:sz="2" w:space="0" w:color="000000"/>
            </w:tcBorders>
          </w:tcPr>
          <w:p w14:paraId="40FA8044" w14:textId="77777777" w:rsidR="00325CCD" w:rsidRDefault="00325CCD" w:rsidP="000376B4">
            <w:pPr>
              <w:pStyle w:val="TableText"/>
            </w:pPr>
            <w:r>
              <w:t>Candidate Record</w:t>
            </w:r>
          </w:p>
        </w:tc>
        <w:tc>
          <w:tcPr>
            <w:tcW w:w="3627" w:type="pct"/>
            <w:tcBorders>
              <w:top w:val="single" w:sz="2" w:space="0" w:color="000000"/>
            </w:tcBorders>
          </w:tcPr>
          <w:p w14:paraId="40FA8045" w14:textId="77777777" w:rsidR="00325CCD" w:rsidRDefault="00325CCD" w:rsidP="000376B4">
            <w:pPr>
              <w:pStyle w:val="TableText"/>
            </w:pPr>
            <w:r>
              <w:t>A patient record, stored on the LPI, which meets certain minimum criteria and can therefore be used for confirmation of patient identity.</w:t>
            </w:r>
          </w:p>
        </w:tc>
      </w:tr>
      <w:tr w:rsidR="00325CCD" w:rsidRPr="00B476EC" w14:paraId="40FA8049" w14:textId="77777777" w:rsidTr="000376B4">
        <w:tc>
          <w:tcPr>
            <w:tcW w:w="1373" w:type="pct"/>
            <w:tcBorders>
              <w:top w:val="single" w:sz="2" w:space="0" w:color="000000"/>
            </w:tcBorders>
          </w:tcPr>
          <w:p w14:paraId="40FA8047" w14:textId="77777777" w:rsidR="00325CCD" w:rsidRDefault="00325CCD" w:rsidP="000376B4">
            <w:pPr>
              <w:pStyle w:val="TableText"/>
            </w:pPr>
            <w:r>
              <w:t>Child Health Organisation (CHO)</w:t>
            </w:r>
          </w:p>
        </w:tc>
        <w:tc>
          <w:tcPr>
            <w:tcW w:w="3627" w:type="pct"/>
            <w:tcBorders>
              <w:top w:val="single" w:sz="2" w:space="0" w:color="000000"/>
            </w:tcBorders>
          </w:tcPr>
          <w:p w14:paraId="40FA8048" w14:textId="77777777" w:rsidR="00325CCD" w:rsidRPr="003D3898" w:rsidRDefault="00325CCD" w:rsidP="000376B4">
            <w:pPr>
              <w:pStyle w:val="TableText"/>
            </w:pPr>
            <w:r>
              <w:t>An organisation responsible for the monitoring of continuing care for a child until their 17</w:t>
            </w:r>
            <w:r w:rsidRPr="00C717D0">
              <w:rPr>
                <w:vertAlign w:val="superscript"/>
              </w:rPr>
              <w:t>th</w:t>
            </w:r>
            <w:r>
              <w:t xml:space="preserve"> birthday.</w:t>
            </w:r>
          </w:p>
        </w:tc>
      </w:tr>
      <w:tr w:rsidR="00325CCD" w:rsidRPr="00325CCD" w14:paraId="40FA804C" w14:textId="77777777" w:rsidTr="000376B4">
        <w:tc>
          <w:tcPr>
            <w:tcW w:w="1373" w:type="pct"/>
            <w:tcBorders>
              <w:top w:val="single" w:sz="2" w:space="0" w:color="000000"/>
            </w:tcBorders>
          </w:tcPr>
          <w:p w14:paraId="40FA804A"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Clinical Commissioning Group (CCG)</w:t>
            </w:r>
          </w:p>
        </w:tc>
        <w:tc>
          <w:tcPr>
            <w:tcW w:w="3627" w:type="pct"/>
            <w:tcBorders>
              <w:top w:val="single" w:sz="2" w:space="0" w:color="000000"/>
            </w:tcBorders>
          </w:tcPr>
          <w:p w14:paraId="40FA804B"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An organization responsible for commissioning primary care services.</w:t>
            </w:r>
          </w:p>
        </w:tc>
      </w:tr>
      <w:tr w:rsidR="00325CCD" w:rsidRPr="00B476EC" w14:paraId="40FA804F" w14:textId="77777777" w:rsidTr="000376B4">
        <w:tc>
          <w:tcPr>
            <w:tcW w:w="1373" w:type="pct"/>
            <w:tcBorders>
              <w:top w:val="single" w:sz="2" w:space="0" w:color="000000"/>
            </w:tcBorders>
          </w:tcPr>
          <w:p w14:paraId="40FA804D" w14:textId="77777777" w:rsidR="00325CCD" w:rsidRDefault="00325CCD" w:rsidP="000376B4">
            <w:pPr>
              <w:pStyle w:val="TableText"/>
            </w:pPr>
            <w:r>
              <w:t>Confusion case</w:t>
            </w:r>
          </w:p>
        </w:tc>
        <w:tc>
          <w:tcPr>
            <w:tcW w:w="3627" w:type="pct"/>
            <w:tcBorders>
              <w:top w:val="single" w:sz="2" w:space="0" w:color="000000"/>
            </w:tcBorders>
          </w:tcPr>
          <w:p w14:paraId="40FA804E" w14:textId="77777777" w:rsidR="00325CCD" w:rsidRDefault="00325CCD" w:rsidP="000376B4">
            <w:pPr>
              <w:pStyle w:val="TableText"/>
            </w:pPr>
            <w:r>
              <w:t>A PDS record which has become incorrectly used for two or more different patients and may contain updates relating to each. This may occur where the patients have similar demographic details and the user selects the wrong one.</w:t>
            </w:r>
          </w:p>
        </w:tc>
      </w:tr>
      <w:tr w:rsidR="00325CCD" w:rsidRPr="00B476EC" w14:paraId="40FA8053" w14:textId="77777777" w:rsidTr="000376B4">
        <w:tc>
          <w:tcPr>
            <w:tcW w:w="1373" w:type="pct"/>
            <w:tcBorders>
              <w:top w:val="single" w:sz="2" w:space="0" w:color="000000"/>
            </w:tcBorders>
          </w:tcPr>
          <w:p w14:paraId="40FA8050" w14:textId="77777777" w:rsidR="00325CCD" w:rsidRDefault="00325CCD" w:rsidP="000376B4">
            <w:pPr>
              <w:pStyle w:val="TableText"/>
            </w:pPr>
            <w:r>
              <w:t>De-coupled Record</w:t>
            </w:r>
          </w:p>
        </w:tc>
        <w:tc>
          <w:tcPr>
            <w:tcW w:w="3627" w:type="pct"/>
            <w:tcBorders>
              <w:top w:val="single" w:sz="2" w:space="0" w:color="000000"/>
            </w:tcBorders>
          </w:tcPr>
          <w:p w14:paraId="40FA8051" w14:textId="77777777" w:rsidR="00325CCD" w:rsidRDefault="00325CCD" w:rsidP="000376B4">
            <w:pPr>
              <w:pStyle w:val="TableText"/>
            </w:pPr>
            <w:r>
              <w:t>A record which is explicitly exempt from synchronisation, normally because of a significant data anomaly, e.g. erroneous death notification on the PDS.</w:t>
            </w:r>
          </w:p>
          <w:p w14:paraId="40FA8052" w14:textId="77777777" w:rsidR="00700D33" w:rsidRDefault="00E3528A" w:rsidP="000376B4">
            <w:pPr>
              <w:pStyle w:val="TableText"/>
            </w:pPr>
            <w:r w:rsidRPr="00E3528A">
              <w:t>A de-coupled record is dependent on change of data on the PDS, e.g. reversal of death status, and therefore distinct from a record in a ‘deferred’ state, which is merely awaiting synchronisation</w:t>
            </w:r>
            <w:r>
              <w:t>.</w:t>
            </w:r>
          </w:p>
        </w:tc>
      </w:tr>
      <w:tr w:rsidR="00325CCD" w:rsidRPr="00B476EC" w14:paraId="40FA8058" w14:textId="77777777" w:rsidTr="000376B4">
        <w:tc>
          <w:tcPr>
            <w:tcW w:w="1373" w:type="pct"/>
            <w:tcBorders>
              <w:top w:val="single" w:sz="2" w:space="0" w:color="000000"/>
            </w:tcBorders>
          </w:tcPr>
          <w:p w14:paraId="40FA8054"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Demographics Batch Service</w:t>
            </w:r>
            <w:r>
              <w:rPr>
                <w:color w:val="auto"/>
                <w:sz w:val="21"/>
                <w:szCs w:val="21"/>
                <w:lang w:val="en-US"/>
              </w:rPr>
              <w:t xml:space="preserve"> (DBS)</w:t>
            </w:r>
          </w:p>
        </w:tc>
        <w:tc>
          <w:tcPr>
            <w:tcW w:w="3627" w:type="pct"/>
            <w:tcBorders>
              <w:top w:val="single" w:sz="2" w:space="0" w:color="000000"/>
            </w:tcBorders>
          </w:tcPr>
          <w:p w14:paraId="40FA8055" w14:textId="3AB1D603" w:rsidR="00325CCD" w:rsidRPr="00325CCD" w:rsidRDefault="00325CCD" w:rsidP="000376B4">
            <w:pPr>
              <w:pStyle w:val="DocumentTableText"/>
              <w:rPr>
                <w:color w:val="auto"/>
                <w:sz w:val="21"/>
                <w:szCs w:val="21"/>
                <w:lang w:val="en-US"/>
              </w:rPr>
            </w:pPr>
            <w:r w:rsidRPr="00325CCD">
              <w:rPr>
                <w:color w:val="auto"/>
                <w:sz w:val="21"/>
                <w:szCs w:val="21"/>
                <w:lang w:val="en-US"/>
              </w:rPr>
              <w:t>The DBS provides a mechanism for non-Spine</w:t>
            </w:r>
            <w:r w:rsidR="00B21709">
              <w:rPr>
                <w:color w:val="auto"/>
                <w:sz w:val="21"/>
                <w:szCs w:val="21"/>
                <w:lang w:val="en-US"/>
              </w:rPr>
              <w:t>-</w:t>
            </w:r>
            <w:r w:rsidRPr="00325CCD">
              <w:rPr>
                <w:color w:val="auto"/>
                <w:sz w:val="21"/>
                <w:szCs w:val="21"/>
                <w:lang w:val="en-US"/>
              </w:rPr>
              <w:t>compliant organisations to perform batch uploading of files to the Spine service</w:t>
            </w:r>
            <w:r w:rsidR="00947E2A">
              <w:rPr>
                <w:color w:val="auto"/>
                <w:sz w:val="21"/>
                <w:szCs w:val="21"/>
                <w:lang w:val="en-US"/>
              </w:rPr>
              <w:t>,</w:t>
            </w:r>
            <w:r w:rsidRPr="00325CCD">
              <w:rPr>
                <w:color w:val="auto"/>
                <w:sz w:val="21"/>
                <w:szCs w:val="21"/>
                <w:lang w:val="en-US"/>
              </w:rPr>
              <w:t xml:space="preserve"> in order to trace or verify the NHS Number for each patient in the batch.</w:t>
            </w:r>
          </w:p>
          <w:p w14:paraId="40FA8056"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The DBS provides a mechanism for Spine to receive and process these files as well as to communicate the success or failure of this processing to the DBS Operators via email.</w:t>
            </w:r>
          </w:p>
          <w:p w14:paraId="40FA8057"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DBS ensures that batch requests do not disrupt the standard operation of the Spine service.</w:t>
            </w:r>
          </w:p>
        </w:tc>
      </w:tr>
      <w:tr w:rsidR="00325CCD" w:rsidRPr="00325CCD" w14:paraId="40FA805B" w14:textId="77777777" w:rsidTr="000376B4">
        <w:tc>
          <w:tcPr>
            <w:tcW w:w="1373" w:type="pct"/>
            <w:tcBorders>
              <w:top w:val="single" w:sz="2" w:space="0" w:color="000000"/>
            </w:tcBorders>
          </w:tcPr>
          <w:p w14:paraId="40FA8059"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Demographic Spine Application (DSA)</w:t>
            </w:r>
          </w:p>
        </w:tc>
        <w:tc>
          <w:tcPr>
            <w:tcW w:w="3627" w:type="pct"/>
            <w:tcBorders>
              <w:top w:val="single" w:sz="2" w:space="0" w:color="000000"/>
            </w:tcBorders>
          </w:tcPr>
          <w:p w14:paraId="40FA805A"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The Demographic Spine Application (DSA) is used by PDS National Back Office (NBO) staff to maintain PDS information including sensitive data items such as Date of Death and the Information Sensitivity Indicator.</w:t>
            </w:r>
          </w:p>
        </w:tc>
      </w:tr>
      <w:tr w:rsidR="00325CCD" w:rsidRPr="00B476EC" w14:paraId="40FA805E" w14:textId="77777777" w:rsidTr="000376B4">
        <w:tc>
          <w:tcPr>
            <w:tcW w:w="1373" w:type="pct"/>
            <w:tcBorders>
              <w:top w:val="single" w:sz="2" w:space="0" w:color="000000"/>
            </w:tcBorders>
          </w:tcPr>
          <w:p w14:paraId="40FA805C" w14:textId="77777777" w:rsidR="00325CCD" w:rsidRDefault="00325CCD" w:rsidP="000376B4">
            <w:pPr>
              <w:pStyle w:val="TableText"/>
            </w:pPr>
            <w:r>
              <w:t>Electronic Prescription Service (EPS)</w:t>
            </w:r>
          </w:p>
        </w:tc>
        <w:tc>
          <w:tcPr>
            <w:tcW w:w="3627" w:type="pct"/>
            <w:tcBorders>
              <w:top w:val="single" w:sz="2" w:space="0" w:color="000000"/>
            </w:tcBorders>
          </w:tcPr>
          <w:p w14:paraId="40FA805D" w14:textId="77777777" w:rsidR="00325CCD" w:rsidRDefault="00325CCD" w:rsidP="000376B4">
            <w:pPr>
              <w:pStyle w:val="TableText"/>
            </w:pPr>
            <w:r>
              <w:t xml:space="preserve">A system which allows the electronic transfer of prescriptions from GP Practices to Pharmacies. It also provides enhanced IT support </w:t>
            </w:r>
            <w:r w:rsidRPr="00AF354C">
              <w:t>to community pharmacists to enable them to play an expanded role in primary healthcare</w:t>
            </w:r>
            <w:r>
              <w:t>, and further supports re-engineered business processes by reimbursement agencies</w:t>
            </w:r>
            <w:r w:rsidRPr="00AF354C">
              <w:t>.</w:t>
            </w:r>
          </w:p>
        </w:tc>
      </w:tr>
      <w:tr w:rsidR="00325CCD" w:rsidRPr="00B476EC" w14:paraId="40FA8061" w14:textId="77777777" w:rsidTr="000376B4">
        <w:tc>
          <w:tcPr>
            <w:tcW w:w="1373" w:type="pct"/>
            <w:tcBorders>
              <w:top w:val="single" w:sz="2" w:space="0" w:color="000000"/>
            </w:tcBorders>
          </w:tcPr>
          <w:p w14:paraId="40FA805F" w14:textId="77777777" w:rsidR="00325CCD" w:rsidRDefault="00325CCD" w:rsidP="000376B4">
            <w:pPr>
              <w:pStyle w:val="TableText"/>
            </w:pPr>
            <w:r>
              <w:t>Elements</w:t>
            </w:r>
          </w:p>
        </w:tc>
        <w:tc>
          <w:tcPr>
            <w:tcW w:w="3627" w:type="pct"/>
            <w:tcBorders>
              <w:top w:val="single" w:sz="2" w:space="0" w:color="000000"/>
            </w:tcBorders>
          </w:tcPr>
          <w:p w14:paraId="40FA8060" w14:textId="77777777" w:rsidR="00325CCD" w:rsidRDefault="00325CCD" w:rsidP="000376B4">
            <w:pPr>
              <w:pStyle w:val="TableText"/>
            </w:pPr>
            <w:r>
              <w:t>Elements are parts of a complex object, such as an address, which have numerous sub-components, e.g. postcode is an element of an address.</w:t>
            </w:r>
          </w:p>
        </w:tc>
      </w:tr>
      <w:tr w:rsidR="00325CCD" w:rsidRPr="00B476EC" w14:paraId="40FA8064" w14:textId="77777777" w:rsidTr="000376B4">
        <w:tc>
          <w:tcPr>
            <w:tcW w:w="1373" w:type="pct"/>
            <w:tcBorders>
              <w:top w:val="single" w:sz="2" w:space="0" w:color="000000"/>
            </w:tcBorders>
          </w:tcPr>
          <w:p w14:paraId="40FA8062" w14:textId="77777777" w:rsidR="00325CCD" w:rsidRDefault="00325CCD" w:rsidP="000376B4">
            <w:pPr>
              <w:pStyle w:val="TableText"/>
            </w:pPr>
            <w:r>
              <w:t>e-Referral Service (e-RS)</w:t>
            </w:r>
          </w:p>
        </w:tc>
        <w:tc>
          <w:tcPr>
            <w:tcW w:w="3627" w:type="pct"/>
            <w:tcBorders>
              <w:top w:val="single" w:sz="2" w:space="0" w:color="000000"/>
            </w:tcBorders>
          </w:tcPr>
          <w:p w14:paraId="40FA8063" w14:textId="77777777" w:rsidR="00325CCD" w:rsidRDefault="00325CCD" w:rsidP="000376B4">
            <w:pPr>
              <w:pStyle w:val="TableText"/>
            </w:pPr>
            <w:r>
              <w:t xml:space="preserve">A replacement for the Choose and Book service, combining electronic appointment booking with a choice of time date and place for </w:t>
            </w:r>
            <w:r w:rsidRPr="000D44A9">
              <w:t>first outpatient and other appointments</w:t>
            </w:r>
            <w:r>
              <w:t>.</w:t>
            </w:r>
          </w:p>
        </w:tc>
      </w:tr>
      <w:tr w:rsidR="008D3BB3" w:rsidRPr="00B476EC" w14:paraId="40FA8067" w14:textId="77777777" w:rsidTr="000376B4">
        <w:tc>
          <w:tcPr>
            <w:tcW w:w="1373" w:type="pct"/>
            <w:tcBorders>
              <w:top w:val="single" w:sz="2" w:space="0" w:color="000000"/>
            </w:tcBorders>
          </w:tcPr>
          <w:p w14:paraId="40FA8065" w14:textId="77777777" w:rsidR="008D3BB3" w:rsidRDefault="008D3BB3" w:rsidP="00316E7E">
            <w:pPr>
              <w:pStyle w:val="TableText"/>
            </w:pPr>
            <w:r>
              <w:t>Fast Healthcare Interoperability Resource</w:t>
            </w:r>
            <w:r w:rsidR="00316E7E">
              <w:t>s</w:t>
            </w:r>
            <w:r>
              <w:t xml:space="preserve"> (FHIR)</w:t>
            </w:r>
          </w:p>
        </w:tc>
        <w:tc>
          <w:tcPr>
            <w:tcW w:w="3627" w:type="pct"/>
            <w:tcBorders>
              <w:top w:val="single" w:sz="2" w:space="0" w:color="000000"/>
            </w:tcBorders>
          </w:tcPr>
          <w:p w14:paraId="40FA8066" w14:textId="77777777" w:rsidR="008D3BB3" w:rsidRDefault="00316E7E" w:rsidP="000376B4">
            <w:pPr>
              <w:pStyle w:val="TableText"/>
              <w:rPr>
                <w:lang w:val="en"/>
              </w:rPr>
            </w:pPr>
            <w:r>
              <w:rPr>
                <w:lang w:val="en"/>
              </w:rPr>
              <w:t>A</w:t>
            </w:r>
            <w:r w:rsidRPr="00316E7E">
              <w:rPr>
                <w:lang w:val="en"/>
              </w:rPr>
              <w:t xml:space="preserve"> next generation standards framework created by HL7</w:t>
            </w:r>
            <w:r>
              <w:rPr>
                <w:lang w:val="en"/>
              </w:rPr>
              <w:t xml:space="preserve"> which combines the best features of other HL7 products </w:t>
            </w:r>
            <w:r w:rsidR="00DE3F4D">
              <w:rPr>
                <w:lang w:val="en"/>
              </w:rPr>
              <w:t>whilst</w:t>
            </w:r>
            <w:r w:rsidRPr="00316E7E">
              <w:rPr>
                <w:lang w:val="en"/>
              </w:rPr>
              <w:t xml:space="preserve"> leveraging the latest web standards and applying a tight focus on implementability</w:t>
            </w:r>
            <w:r>
              <w:rPr>
                <w:lang w:val="en"/>
              </w:rPr>
              <w:t>.</w:t>
            </w:r>
          </w:p>
        </w:tc>
      </w:tr>
      <w:tr w:rsidR="00325CCD" w:rsidRPr="00B476EC" w14:paraId="40FA806A" w14:textId="77777777" w:rsidTr="000376B4">
        <w:tc>
          <w:tcPr>
            <w:tcW w:w="1373" w:type="pct"/>
            <w:tcBorders>
              <w:top w:val="single" w:sz="2" w:space="0" w:color="000000"/>
            </w:tcBorders>
          </w:tcPr>
          <w:p w14:paraId="40FA8068" w14:textId="77777777" w:rsidR="00325CCD" w:rsidRDefault="00325CCD" w:rsidP="000376B4">
            <w:pPr>
              <w:pStyle w:val="TableText"/>
            </w:pPr>
            <w:r>
              <w:lastRenderedPageBreak/>
              <w:t>GP-to-GP (GP2GP)</w:t>
            </w:r>
          </w:p>
        </w:tc>
        <w:tc>
          <w:tcPr>
            <w:tcW w:w="3627" w:type="pct"/>
            <w:tcBorders>
              <w:top w:val="single" w:sz="2" w:space="0" w:color="000000"/>
            </w:tcBorders>
          </w:tcPr>
          <w:p w14:paraId="40FA8069" w14:textId="77777777" w:rsidR="00325CCD" w:rsidRDefault="00325CCD" w:rsidP="000376B4">
            <w:pPr>
              <w:pStyle w:val="TableText"/>
            </w:pPr>
            <w:r>
              <w:rPr>
                <w:lang w:val="en"/>
              </w:rPr>
              <w:t>GP2GP enables patients' electronic health records to be transferred directly and securely between GP practices. It improves patient care as GPs will usually have full and detailed medical records available to them for a new patient's first consultation.</w:t>
            </w:r>
          </w:p>
        </w:tc>
      </w:tr>
      <w:tr w:rsidR="00325CCD" w:rsidRPr="00B476EC" w14:paraId="40FA806D" w14:textId="77777777" w:rsidTr="000376B4">
        <w:tc>
          <w:tcPr>
            <w:tcW w:w="1373" w:type="pct"/>
            <w:tcBorders>
              <w:top w:val="single" w:sz="2" w:space="0" w:color="000000"/>
            </w:tcBorders>
          </w:tcPr>
          <w:p w14:paraId="40FA806B" w14:textId="77777777" w:rsidR="00325CCD" w:rsidRPr="005B149B" w:rsidRDefault="00325CCD" w:rsidP="000376B4">
            <w:pPr>
              <w:pStyle w:val="TableText"/>
            </w:pPr>
            <w:r w:rsidRPr="005B149B">
              <w:t>Healthcare Professional</w:t>
            </w:r>
            <w:r w:rsidR="00960791">
              <w:t xml:space="preserve"> (HCP)</w:t>
            </w:r>
          </w:p>
        </w:tc>
        <w:tc>
          <w:tcPr>
            <w:tcW w:w="3627" w:type="pct"/>
            <w:tcBorders>
              <w:top w:val="single" w:sz="2" w:space="0" w:color="000000"/>
            </w:tcBorders>
          </w:tcPr>
          <w:p w14:paraId="40FA806C" w14:textId="77777777" w:rsidR="00325CCD" w:rsidRPr="005B149B" w:rsidRDefault="00325CCD" w:rsidP="000376B4">
            <w:pPr>
              <w:pStyle w:val="TableText"/>
            </w:pPr>
            <w:r w:rsidRPr="005B149B">
              <w:t>Any member of NHS staff directly involved in patient care</w:t>
            </w:r>
            <w:r>
              <w:t>.</w:t>
            </w:r>
          </w:p>
        </w:tc>
      </w:tr>
      <w:tr w:rsidR="00325CCD" w:rsidRPr="00B476EC" w14:paraId="40FA8071" w14:textId="77777777" w:rsidTr="000376B4">
        <w:tc>
          <w:tcPr>
            <w:tcW w:w="1373" w:type="pct"/>
            <w:tcBorders>
              <w:top w:val="single" w:sz="2" w:space="0" w:color="000000"/>
            </w:tcBorders>
          </w:tcPr>
          <w:p w14:paraId="40FA806E" w14:textId="77777777" w:rsidR="00325CCD" w:rsidRDefault="00325CCD" w:rsidP="000376B4">
            <w:pPr>
              <w:pStyle w:val="TableText"/>
            </w:pPr>
            <w:r>
              <w:t>Key-Fields</w:t>
            </w:r>
          </w:p>
        </w:tc>
        <w:tc>
          <w:tcPr>
            <w:tcW w:w="3627" w:type="pct"/>
            <w:tcBorders>
              <w:top w:val="single" w:sz="2" w:space="0" w:color="000000"/>
            </w:tcBorders>
          </w:tcPr>
          <w:p w14:paraId="40FA806F" w14:textId="77777777" w:rsidR="00325CCD" w:rsidRDefault="00325CCD" w:rsidP="000376B4">
            <w:pPr>
              <w:pStyle w:val="TableText"/>
            </w:pPr>
            <w:r>
              <w:t>A collection of data fields which, when a change is detected on synchronisation, should prompt user confirmation/acceptance.</w:t>
            </w:r>
          </w:p>
          <w:p w14:paraId="40FA8070" w14:textId="77777777" w:rsidR="00325CCD" w:rsidRDefault="00325CCD" w:rsidP="000376B4">
            <w:pPr>
              <w:pStyle w:val="TableText"/>
            </w:pPr>
            <w:r>
              <w:t>The key-fields are currently defined as death status and gender.</w:t>
            </w:r>
          </w:p>
        </w:tc>
      </w:tr>
      <w:tr w:rsidR="00325CCD" w:rsidRPr="00B476EC" w14:paraId="40FA8074" w14:textId="77777777" w:rsidTr="000376B4">
        <w:tc>
          <w:tcPr>
            <w:tcW w:w="1373" w:type="pct"/>
            <w:tcBorders>
              <w:top w:val="single" w:sz="2" w:space="0" w:color="000000"/>
            </w:tcBorders>
          </w:tcPr>
          <w:p w14:paraId="40FA8072" w14:textId="77777777" w:rsidR="00325CCD" w:rsidRDefault="00325CCD" w:rsidP="000376B4">
            <w:pPr>
              <w:pStyle w:val="TableText"/>
            </w:pPr>
            <w:r>
              <w:t>Local Back Office (LBO)</w:t>
            </w:r>
          </w:p>
        </w:tc>
        <w:tc>
          <w:tcPr>
            <w:tcW w:w="3627" w:type="pct"/>
            <w:tcBorders>
              <w:top w:val="single" w:sz="2" w:space="0" w:color="000000"/>
            </w:tcBorders>
          </w:tcPr>
          <w:p w14:paraId="40FA8073" w14:textId="77777777" w:rsidR="00325CCD" w:rsidRDefault="00F56140" w:rsidP="000376B4">
            <w:pPr>
              <w:pStyle w:val="TableText"/>
            </w:pPr>
            <w:r w:rsidRPr="005B21B8">
              <w:t>A</w:t>
            </w:r>
            <w:r>
              <w:t>n a</w:t>
            </w:r>
            <w:r w:rsidRPr="005B21B8">
              <w:t>dministrative function at organisation level, e.g.</w:t>
            </w:r>
            <w:r>
              <w:t xml:space="preserve"> secondary care data quality team,</w:t>
            </w:r>
            <w:r w:rsidRPr="005B21B8">
              <w:t xml:space="preserve"> concerned with the maintenance and data quality of records on local systems.</w:t>
            </w:r>
          </w:p>
        </w:tc>
      </w:tr>
      <w:tr w:rsidR="00325CCD" w:rsidRPr="00B476EC" w14:paraId="40FA8077" w14:textId="77777777" w:rsidTr="000376B4">
        <w:tc>
          <w:tcPr>
            <w:tcW w:w="1373" w:type="pct"/>
            <w:tcBorders>
              <w:top w:val="single" w:sz="2" w:space="0" w:color="000000"/>
            </w:tcBorders>
          </w:tcPr>
          <w:p w14:paraId="40FA8075" w14:textId="77777777" w:rsidR="00325CCD" w:rsidRPr="005B149B" w:rsidRDefault="00325CCD" w:rsidP="000376B4">
            <w:pPr>
              <w:pStyle w:val="TableText"/>
            </w:pPr>
            <w:r w:rsidRPr="005B149B">
              <w:t>Local Patient Index</w:t>
            </w:r>
            <w:r>
              <w:t xml:space="preserve"> (LPI)</w:t>
            </w:r>
          </w:p>
        </w:tc>
        <w:tc>
          <w:tcPr>
            <w:tcW w:w="3627" w:type="pct"/>
            <w:tcBorders>
              <w:top w:val="single" w:sz="2" w:space="0" w:color="000000"/>
            </w:tcBorders>
          </w:tcPr>
          <w:p w14:paraId="40FA8076" w14:textId="77777777" w:rsidR="00325CCD" w:rsidRPr="005B149B" w:rsidRDefault="00325CCD" w:rsidP="000376B4">
            <w:pPr>
              <w:pStyle w:val="TableText"/>
            </w:pPr>
            <w:r w:rsidRPr="005B149B">
              <w:t xml:space="preserve">A local data store of patient demographic information, commonly known as a Master Patient Index (MPI), but referred to here as ‘local’ to differentiate it from </w:t>
            </w:r>
            <w:r>
              <w:t xml:space="preserve">the </w:t>
            </w:r>
            <w:r w:rsidRPr="005B149B">
              <w:t>PDS</w:t>
            </w:r>
            <w:r>
              <w:t>.</w:t>
            </w:r>
          </w:p>
        </w:tc>
      </w:tr>
      <w:tr w:rsidR="00325CCD" w:rsidRPr="00B476EC" w14:paraId="40FA807A" w14:textId="77777777" w:rsidTr="000376B4">
        <w:tc>
          <w:tcPr>
            <w:tcW w:w="1373" w:type="pct"/>
            <w:tcBorders>
              <w:top w:val="single" w:sz="2" w:space="0" w:color="000000"/>
            </w:tcBorders>
          </w:tcPr>
          <w:p w14:paraId="40FA8078" w14:textId="77777777" w:rsidR="00325CCD" w:rsidRPr="005B149B" w:rsidRDefault="00325CCD" w:rsidP="000376B4">
            <w:pPr>
              <w:pStyle w:val="TableText"/>
            </w:pPr>
            <w:r w:rsidRPr="005B149B">
              <w:t>Local System</w:t>
            </w:r>
          </w:p>
        </w:tc>
        <w:tc>
          <w:tcPr>
            <w:tcW w:w="3627" w:type="pct"/>
            <w:tcBorders>
              <w:top w:val="single" w:sz="2" w:space="0" w:color="000000"/>
            </w:tcBorders>
          </w:tcPr>
          <w:p w14:paraId="40FA8079" w14:textId="77E8FAAF" w:rsidR="00325CCD" w:rsidRPr="005B149B" w:rsidRDefault="00325CCD" w:rsidP="000376B4">
            <w:pPr>
              <w:pStyle w:val="TableText"/>
            </w:pPr>
            <w:r w:rsidRPr="005B149B">
              <w:t xml:space="preserve">Any system e.g. PAS, GP Practice System that connects to </w:t>
            </w:r>
            <w:r>
              <w:t>the PDS.</w:t>
            </w:r>
          </w:p>
        </w:tc>
      </w:tr>
      <w:tr w:rsidR="00325CCD" w:rsidRPr="00B476EC" w14:paraId="40FA807D" w14:textId="77777777" w:rsidTr="000376B4">
        <w:tc>
          <w:tcPr>
            <w:tcW w:w="1373" w:type="pct"/>
            <w:tcBorders>
              <w:top w:val="single" w:sz="2" w:space="0" w:color="000000"/>
            </w:tcBorders>
          </w:tcPr>
          <w:p w14:paraId="40FA807B" w14:textId="77777777" w:rsidR="00325CCD" w:rsidRDefault="00325CCD" w:rsidP="000376B4">
            <w:pPr>
              <w:pStyle w:val="TableText"/>
            </w:pPr>
            <w:r>
              <w:t>L</w:t>
            </w:r>
            <w:r w:rsidRPr="008E7F4C">
              <w:t>oosely coupled</w:t>
            </w:r>
          </w:p>
        </w:tc>
        <w:tc>
          <w:tcPr>
            <w:tcW w:w="3627" w:type="pct"/>
            <w:tcBorders>
              <w:top w:val="single" w:sz="2" w:space="0" w:color="000000"/>
            </w:tcBorders>
          </w:tcPr>
          <w:p w14:paraId="40FA807C" w14:textId="77777777" w:rsidR="00325CCD" w:rsidRDefault="00325CCD" w:rsidP="000376B4">
            <w:pPr>
              <w:pStyle w:val="TableText"/>
            </w:pPr>
            <w:r>
              <w:t>This term is used in the context of a system updating PDS whereby the system should not force the user to wait until a response has been received from PDS. The user can carry on with other activities whilst the system awaits the response in the background.</w:t>
            </w:r>
          </w:p>
        </w:tc>
      </w:tr>
      <w:tr w:rsidR="00325CCD" w:rsidRPr="00B476EC" w14:paraId="40FA8080" w14:textId="77777777" w:rsidTr="000376B4">
        <w:tc>
          <w:tcPr>
            <w:tcW w:w="1373" w:type="pct"/>
            <w:tcBorders>
              <w:top w:val="single" w:sz="2" w:space="0" w:color="000000"/>
            </w:tcBorders>
          </w:tcPr>
          <w:p w14:paraId="40FA807E" w14:textId="77777777" w:rsidR="00325CCD" w:rsidRDefault="00325CCD" w:rsidP="000376B4">
            <w:pPr>
              <w:pStyle w:val="TableText"/>
            </w:pPr>
            <w:r>
              <w:t>Message Implementation Manual (MIM)</w:t>
            </w:r>
          </w:p>
        </w:tc>
        <w:tc>
          <w:tcPr>
            <w:tcW w:w="3627" w:type="pct"/>
            <w:tcBorders>
              <w:top w:val="single" w:sz="2" w:space="0" w:color="000000"/>
            </w:tcBorders>
          </w:tcPr>
          <w:p w14:paraId="40FA807F" w14:textId="77777777" w:rsidR="00325CCD" w:rsidRDefault="00325CCD" w:rsidP="000376B4">
            <w:pPr>
              <w:pStyle w:val="TableText"/>
            </w:pPr>
            <w:r>
              <w:t>The MIM provides information to implementers regarding the use of HL7v3 messages, covering a number of domains including PDS.</w:t>
            </w:r>
          </w:p>
        </w:tc>
      </w:tr>
      <w:tr w:rsidR="00325CCD" w:rsidRPr="00B476EC" w14:paraId="40FA8083" w14:textId="77777777" w:rsidTr="000376B4">
        <w:tc>
          <w:tcPr>
            <w:tcW w:w="1373" w:type="pct"/>
            <w:tcBorders>
              <w:top w:val="single" w:sz="2" w:space="0" w:color="000000"/>
            </w:tcBorders>
          </w:tcPr>
          <w:p w14:paraId="40FA8081" w14:textId="77777777" w:rsidR="00325CCD" w:rsidRDefault="00325CCD" w:rsidP="000376B4">
            <w:pPr>
              <w:pStyle w:val="TableText"/>
            </w:pPr>
            <w:r>
              <w:t>National Back Office (NBO)</w:t>
            </w:r>
          </w:p>
        </w:tc>
        <w:tc>
          <w:tcPr>
            <w:tcW w:w="3627" w:type="pct"/>
            <w:tcBorders>
              <w:top w:val="single" w:sz="2" w:space="0" w:color="000000"/>
            </w:tcBorders>
          </w:tcPr>
          <w:p w14:paraId="40FA8082" w14:textId="77777777" w:rsidR="00325CCD" w:rsidRDefault="00325CCD" w:rsidP="000376B4">
            <w:pPr>
              <w:pStyle w:val="TableText"/>
            </w:pPr>
            <w:r>
              <w:t>Also known as PDS Back Office, an administrative function at national level concerned with the maintenance and data quality of records on the PDS.</w:t>
            </w:r>
          </w:p>
        </w:tc>
      </w:tr>
      <w:tr w:rsidR="0009051C" w:rsidRPr="00B476EC" w14:paraId="40FA8086" w14:textId="77777777" w:rsidTr="000376B4">
        <w:tc>
          <w:tcPr>
            <w:tcW w:w="1373" w:type="pct"/>
            <w:tcBorders>
              <w:top w:val="single" w:sz="2" w:space="0" w:color="000000"/>
            </w:tcBorders>
          </w:tcPr>
          <w:p w14:paraId="40FA8084" w14:textId="77777777" w:rsidR="0009051C" w:rsidRDefault="0009051C" w:rsidP="005230AE">
            <w:pPr>
              <w:pStyle w:val="TableText"/>
            </w:pPr>
            <w:r w:rsidRPr="006A0FD6">
              <w:t>National Health A</w:t>
            </w:r>
            <w:r>
              <w:t>pplication and Infrastructure Services (NHAIS)</w:t>
            </w:r>
          </w:p>
        </w:tc>
        <w:tc>
          <w:tcPr>
            <w:tcW w:w="3627" w:type="pct"/>
            <w:tcBorders>
              <w:top w:val="single" w:sz="2" w:space="0" w:color="000000"/>
            </w:tcBorders>
          </w:tcPr>
          <w:p w14:paraId="40FA8085" w14:textId="77777777" w:rsidR="0009051C" w:rsidRDefault="0009051C" w:rsidP="005230AE">
            <w:pPr>
              <w:pStyle w:val="TableText"/>
            </w:pPr>
            <w:r w:rsidRPr="006A0FD6">
              <w:t>NHAIS is the responsible IT system for patient registrations in Primary Care</w:t>
            </w:r>
            <w:r>
              <w:t xml:space="preserve"> and a number of other services including payments to GPs</w:t>
            </w:r>
            <w:r w:rsidRPr="006A0FD6">
              <w:t>.</w:t>
            </w:r>
          </w:p>
        </w:tc>
      </w:tr>
      <w:tr w:rsidR="00482520" w:rsidRPr="00B476EC" w14:paraId="40FA8089" w14:textId="77777777" w:rsidTr="000376B4">
        <w:tc>
          <w:tcPr>
            <w:tcW w:w="1373" w:type="pct"/>
            <w:tcBorders>
              <w:top w:val="single" w:sz="2" w:space="0" w:color="000000"/>
            </w:tcBorders>
          </w:tcPr>
          <w:p w14:paraId="40FA8087" w14:textId="77777777" w:rsidR="00482520" w:rsidRDefault="00482520" w:rsidP="000376B4">
            <w:pPr>
              <w:pStyle w:val="TableText"/>
            </w:pPr>
            <w:r>
              <w:t>Object</w:t>
            </w:r>
          </w:p>
        </w:tc>
        <w:tc>
          <w:tcPr>
            <w:tcW w:w="3627" w:type="pct"/>
            <w:tcBorders>
              <w:top w:val="single" w:sz="2" w:space="0" w:color="000000"/>
            </w:tcBorders>
          </w:tcPr>
          <w:p w14:paraId="40FA8088" w14:textId="77777777" w:rsidR="00482520" w:rsidRDefault="00482520" w:rsidP="000376B4">
            <w:pPr>
              <w:pStyle w:val="TableText"/>
            </w:pPr>
            <w:r>
              <w:t>An object is a data element on a patient record that must be updated in its entirety, e.g. an address is an object consisting of an id, a type, 5 lines of address, a postcode, a PAF key and effective date information.</w:t>
            </w:r>
          </w:p>
        </w:tc>
      </w:tr>
      <w:tr w:rsidR="00482520" w:rsidRPr="00B476EC" w14:paraId="40FA808C" w14:textId="77777777" w:rsidTr="000376B4">
        <w:tc>
          <w:tcPr>
            <w:tcW w:w="1373" w:type="pct"/>
            <w:tcBorders>
              <w:top w:val="single" w:sz="2" w:space="0" w:color="000000"/>
            </w:tcBorders>
          </w:tcPr>
          <w:p w14:paraId="40FA808A" w14:textId="77777777" w:rsidR="00482520" w:rsidRDefault="00482520" w:rsidP="000376B4">
            <w:pPr>
              <w:pStyle w:val="TableText"/>
            </w:pPr>
            <w:r>
              <w:t>Office of National Statistics (ONS)</w:t>
            </w:r>
          </w:p>
        </w:tc>
        <w:tc>
          <w:tcPr>
            <w:tcW w:w="3627" w:type="pct"/>
            <w:tcBorders>
              <w:top w:val="single" w:sz="2" w:space="0" w:color="000000"/>
            </w:tcBorders>
          </w:tcPr>
          <w:p w14:paraId="40FA808B" w14:textId="77777777" w:rsidR="00482520" w:rsidRDefault="00482520" w:rsidP="000376B4">
            <w:pPr>
              <w:pStyle w:val="TableText"/>
            </w:pPr>
            <w:r>
              <w:t>The government body responsible for reporting the number and types of births in England and Wales.</w:t>
            </w:r>
          </w:p>
        </w:tc>
      </w:tr>
      <w:tr w:rsidR="00482520" w:rsidRPr="00B476EC" w14:paraId="40FA808F" w14:textId="77777777" w:rsidTr="000376B4">
        <w:tc>
          <w:tcPr>
            <w:tcW w:w="1373" w:type="pct"/>
          </w:tcPr>
          <w:p w14:paraId="40FA808D" w14:textId="77777777" w:rsidR="00482520" w:rsidRDefault="00482520" w:rsidP="000376B4">
            <w:pPr>
              <w:pStyle w:val="TableText"/>
            </w:pPr>
            <w:r>
              <w:t>Partner Child Health Organisation (PCHO)</w:t>
            </w:r>
          </w:p>
        </w:tc>
        <w:tc>
          <w:tcPr>
            <w:tcW w:w="3627" w:type="pct"/>
          </w:tcPr>
          <w:p w14:paraId="40FA808E" w14:textId="77777777" w:rsidR="00482520" w:rsidRDefault="00482520" w:rsidP="000376B4">
            <w:pPr>
              <w:pStyle w:val="TableText"/>
            </w:pPr>
            <w:r>
              <w:t xml:space="preserve">In the context of birth notifications, there are two types of Child Health Organisation. The PCHO is the </w:t>
            </w:r>
            <w:r>
              <w:rPr>
                <w:i/>
              </w:rPr>
              <w:t>Partner</w:t>
            </w:r>
            <w:r>
              <w:t xml:space="preserve"> Child Health Organisation, meaning the CHO affiliated to the organisation where the birth took place.</w:t>
            </w:r>
          </w:p>
        </w:tc>
      </w:tr>
      <w:tr w:rsidR="00482520" w:rsidRPr="00325CCD" w14:paraId="40FA8092" w14:textId="77777777" w:rsidTr="000376B4">
        <w:tc>
          <w:tcPr>
            <w:tcW w:w="1373" w:type="pct"/>
          </w:tcPr>
          <w:p w14:paraId="40FA8090" w14:textId="77777777" w:rsidR="00482520" w:rsidRPr="00325CCD" w:rsidRDefault="00482520" w:rsidP="000376B4">
            <w:pPr>
              <w:pStyle w:val="DocumentTableText"/>
              <w:rPr>
                <w:color w:val="auto"/>
                <w:sz w:val="21"/>
                <w:szCs w:val="21"/>
                <w:lang w:val="en-US"/>
              </w:rPr>
            </w:pPr>
            <w:r w:rsidRPr="00325CCD">
              <w:rPr>
                <w:color w:val="auto"/>
                <w:sz w:val="21"/>
                <w:szCs w:val="21"/>
                <w:lang w:val="en-US"/>
              </w:rPr>
              <w:t>PDS Object Identifier</w:t>
            </w:r>
            <w:r>
              <w:rPr>
                <w:color w:val="auto"/>
                <w:sz w:val="21"/>
                <w:szCs w:val="21"/>
                <w:lang w:val="en-US"/>
              </w:rPr>
              <w:t xml:space="preserve"> (UID)</w:t>
            </w:r>
          </w:p>
        </w:tc>
        <w:tc>
          <w:tcPr>
            <w:tcW w:w="3627" w:type="pct"/>
          </w:tcPr>
          <w:p w14:paraId="40FA8091" w14:textId="77777777" w:rsidR="00482520" w:rsidRPr="00325CCD" w:rsidRDefault="00482520" w:rsidP="000376B4">
            <w:pPr>
              <w:pStyle w:val="DocumentTableText"/>
              <w:rPr>
                <w:color w:val="auto"/>
                <w:sz w:val="21"/>
                <w:szCs w:val="21"/>
                <w:lang w:val="en-US"/>
              </w:rPr>
            </w:pPr>
            <w:r w:rsidRPr="00325CCD">
              <w:rPr>
                <w:color w:val="auto"/>
                <w:sz w:val="21"/>
                <w:szCs w:val="21"/>
                <w:lang w:val="en-US"/>
              </w:rPr>
              <w:t>An alphanumeric identifier for an object on the PDS. PDS Object Identifiers are returned to the local system in the “root” and “extension” attributes of the id element. They can be considered unique on a patient record, but should not be relied upon to be unique on the PDS.</w:t>
            </w:r>
          </w:p>
        </w:tc>
      </w:tr>
      <w:tr w:rsidR="00482520" w:rsidRPr="00B476EC" w14:paraId="40FA8095" w14:textId="77777777" w:rsidTr="000376B4">
        <w:tc>
          <w:tcPr>
            <w:tcW w:w="1373" w:type="pct"/>
          </w:tcPr>
          <w:p w14:paraId="40FA8093" w14:textId="77777777" w:rsidR="00482520" w:rsidRPr="004D3040" w:rsidRDefault="00482520" w:rsidP="000376B4">
            <w:pPr>
              <w:pStyle w:val="TableText"/>
            </w:pPr>
            <w:r>
              <w:t>Postcode Address File (PAF)</w:t>
            </w:r>
          </w:p>
        </w:tc>
        <w:tc>
          <w:tcPr>
            <w:tcW w:w="3627" w:type="pct"/>
          </w:tcPr>
          <w:p w14:paraId="40FA8094" w14:textId="77777777" w:rsidR="00482520" w:rsidRDefault="00482520" w:rsidP="000376B4">
            <w:pPr>
              <w:pStyle w:val="TableText"/>
            </w:pPr>
            <w:r>
              <w:t>A database of UK residential and business address data.</w:t>
            </w:r>
          </w:p>
        </w:tc>
      </w:tr>
      <w:tr w:rsidR="00482520" w:rsidRPr="00B476EC" w14:paraId="40FA8098" w14:textId="77777777" w:rsidTr="000376B4">
        <w:tc>
          <w:tcPr>
            <w:tcW w:w="1373" w:type="pct"/>
          </w:tcPr>
          <w:p w14:paraId="40FA8096" w14:textId="77777777" w:rsidR="00482520" w:rsidRPr="004D3040" w:rsidRDefault="00482520" w:rsidP="000376B4">
            <w:pPr>
              <w:pStyle w:val="TableText"/>
            </w:pPr>
            <w:r>
              <w:t>QAS</w:t>
            </w:r>
          </w:p>
        </w:tc>
        <w:tc>
          <w:tcPr>
            <w:tcW w:w="3627" w:type="pct"/>
          </w:tcPr>
          <w:p w14:paraId="40FA8097" w14:textId="77777777" w:rsidR="00482520" w:rsidRDefault="00482520" w:rsidP="000376B4">
            <w:pPr>
              <w:pStyle w:val="TableText"/>
            </w:pPr>
            <w:r>
              <w:t>A proprietary postcode and address software tool.</w:t>
            </w:r>
          </w:p>
        </w:tc>
      </w:tr>
      <w:tr w:rsidR="00482520" w:rsidRPr="00B476EC" w14:paraId="40FA809B" w14:textId="77777777" w:rsidTr="000376B4">
        <w:tc>
          <w:tcPr>
            <w:tcW w:w="1373" w:type="pct"/>
          </w:tcPr>
          <w:p w14:paraId="40FA8099" w14:textId="77777777" w:rsidR="00482520" w:rsidRDefault="00482520" w:rsidP="000376B4">
            <w:pPr>
              <w:pStyle w:val="TableText"/>
            </w:pPr>
            <w:r w:rsidRPr="004D3040">
              <w:t>Requirements Traceability Matrix</w:t>
            </w:r>
            <w:r>
              <w:t xml:space="preserve"> (RTM)</w:t>
            </w:r>
          </w:p>
        </w:tc>
        <w:tc>
          <w:tcPr>
            <w:tcW w:w="3627" w:type="pct"/>
          </w:tcPr>
          <w:p w14:paraId="40FA809A" w14:textId="13AD8B03" w:rsidR="00482520" w:rsidRDefault="00482520" w:rsidP="000376B4">
            <w:pPr>
              <w:pStyle w:val="TableText"/>
            </w:pPr>
            <w:r>
              <w:t>The RTM contains a listing of all PDS Integration Requirements and provides a more concise format for suppliers to indicate their conformance with those requirements.</w:t>
            </w:r>
          </w:p>
        </w:tc>
      </w:tr>
      <w:tr w:rsidR="00482520" w:rsidRPr="00B476EC" w14:paraId="40FA809E" w14:textId="77777777" w:rsidTr="000376B4">
        <w:tc>
          <w:tcPr>
            <w:tcW w:w="1373" w:type="pct"/>
          </w:tcPr>
          <w:p w14:paraId="40FA809C" w14:textId="77777777" w:rsidR="00482520" w:rsidRDefault="00482520" w:rsidP="000376B4">
            <w:pPr>
              <w:pStyle w:val="TableText"/>
            </w:pPr>
            <w:r>
              <w:t>Responsible Child Health Organisation (RCHO)</w:t>
            </w:r>
          </w:p>
        </w:tc>
        <w:tc>
          <w:tcPr>
            <w:tcW w:w="3627" w:type="pct"/>
          </w:tcPr>
          <w:p w14:paraId="40FA809D" w14:textId="77777777" w:rsidR="00482520" w:rsidRDefault="00482520" w:rsidP="000376B4">
            <w:pPr>
              <w:pStyle w:val="TableText"/>
            </w:pPr>
            <w:r>
              <w:t xml:space="preserve">The </w:t>
            </w:r>
            <w:r>
              <w:rPr>
                <w:i/>
              </w:rPr>
              <w:t>Responsible</w:t>
            </w:r>
            <w:r>
              <w:t xml:space="preserve"> Child Health Organisation, meaning the CHO that will monitor the infant’s development – normally the CHO that covers the mother’s place of residence.</w:t>
            </w:r>
          </w:p>
        </w:tc>
      </w:tr>
      <w:tr w:rsidR="00482520" w:rsidRPr="00B476EC" w14:paraId="40FA80A1" w14:textId="77777777" w:rsidTr="000376B4">
        <w:tc>
          <w:tcPr>
            <w:tcW w:w="1373" w:type="pct"/>
          </w:tcPr>
          <w:p w14:paraId="40FA809F" w14:textId="77777777" w:rsidR="00482520" w:rsidRDefault="00482520" w:rsidP="000376B4">
            <w:pPr>
              <w:pStyle w:val="TableText"/>
            </w:pPr>
            <w:r>
              <w:lastRenderedPageBreak/>
              <w:t>Role Based Access Control (RBAC)</w:t>
            </w:r>
          </w:p>
        </w:tc>
        <w:tc>
          <w:tcPr>
            <w:tcW w:w="3627" w:type="pct"/>
          </w:tcPr>
          <w:p w14:paraId="40FA80A0" w14:textId="77777777" w:rsidR="00482520" w:rsidRDefault="00482520" w:rsidP="000376B4">
            <w:pPr>
              <w:pStyle w:val="TableText"/>
            </w:pPr>
            <w:r>
              <w:rPr>
                <w:lang w:val="en"/>
              </w:rPr>
              <w:t>RBAC is the process through which a national set of job roles, activities and workgroups can be applied to grant users access to functionality and indirectly to data within Spine services.</w:t>
            </w:r>
          </w:p>
        </w:tc>
      </w:tr>
      <w:tr w:rsidR="00482520" w:rsidRPr="00B476EC" w14:paraId="40FA80A5" w14:textId="77777777" w:rsidTr="000376B4">
        <w:tc>
          <w:tcPr>
            <w:tcW w:w="1373" w:type="pct"/>
          </w:tcPr>
          <w:p w14:paraId="40FA80A2" w14:textId="77777777" w:rsidR="00482520" w:rsidRPr="005B149B" w:rsidRDefault="00482520" w:rsidP="000376B4">
            <w:pPr>
              <w:pStyle w:val="TableText"/>
            </w:pPr>
            <w:r>
              <w:t>Serial Change Number (SCN)</w:t>
            </w:r>
          </w:p>
        </w:tc>
        <w:tc>
          <w:tcPr>
            <w:tcW w:w="3627" w:type="pct"/>
          </w:tcPr>
          <w:p w14:paraId="40FA80A3" w14:textId="77777777" w:rsidR="00482520" w:rsidRDefault="00482520" w:rsidP="000376B4">
            <w:pPr>
              <w:pStyle w:val="TableText"/>
            </w:pPr>
            <w:r>
              <w:t>The Serial Change Number (SCN) is used to control the synchronisation of data between PDS and local systems.</w:t>
            </w:r>
          </w:p>
          <w:p w14:paraId="40FA80A4" w14:textId="77777777" w:rsidR="00482520" w:rsidRPr="005B149B" w:rsidRDefault="00482520" w:rsidP="000376B4">
            <w:pPr>
              <w:pStyle w:val="TableText"/>
            </w:pPr>
            <w:r>
              <w:t>A SCN is generated by the PDS for each patient record. Every time the PDS is updated, the SCN is incremented.</w:t>
            </w:r>
          </w:p>
        </w:tc>
      </w:tr>
      <w:tr w:rsidR="00482520" w:rsidRPr="00B476EC" w14:paraId="40FA80A8" w14:textId="77777777" w:rsidTr="000376B4">
        <w:tc>
          <w:tcPr>
            <w:tcW w:w="1373" w:type="pct"/>
          </w:tcPr>
          <w:p w14:paraId="40FA80A6" w14:textId="77777777" w:rsidR="00482520" w:rsidRPr="00C354A3" w:rsidRDefault="00482520" w:rsidP="000376B4">
            <w:pPr>
              <w:pStyle w:val="DocumentTableText"/>
              <w:rPr>
                <w:color w:val="auto"/>
                <w:sz w:val="21"/>
                <w:szCs w:val="21"/>
                <w:lang w:val="en-US"/>
              </w:rPr>
            </w:pPr>
            <w:r w:rsidRPr="00C354A3">
              <w:rPr>
                <w:color w:val="auto"/>
                <w:sz w:val="21"/>
                <w:szCs w:val="21"/>
                <w:lang w:val="en-US"/>
              </w:rPr>
              <w:t>Spine-compliant / Spine-enabled</w:t>
            </w:r>
          </w:p>
        </w:tc>
        <w:tc>
          <w:tcPr>
            <w:tcW w:w="3627" w:type="pct"/>
          </w:tcPr>
          <w:p w14:paraId="40FA80A7" w14:textId="77777777" w:rsidR="00482520" w:rsidRDefault="00482520" w:rsidP="000376B4">
            <w:pPr>
              <w:pStyle w:val="TableText"/>
            </w:pPr>
            <w:r>
              <w:t>This refers to systems which have achieved a degree of direct integration with PDS.</w:t>
            </w:r>
          </w:p>
        </w:tc>
      </w:tr>
      <w:tr w:rsidR="00482520" w:rsidRPr="00B476EC" w14:paraId="40FA80AB" w14:textId="77777777" w:rsidTr="000376B4">
        <w:tc>
          <w:tcPr>
            <w:tcW w:w="1373" w:type="pct"/>
          </w:tcPr>
          <w:p w14:paraId="40FA80A9" w14:textId="77777777" w:rsidR="00482520" w:rsidRPr="00C354A3" w:rsidRDefault="00482520" w:rsidP="000376B4">
            <w:pPr>
              <w:pStyle w:val="DocumentTableText"/>
              <w:rPr>
                <w:color w:val="auto"/>
                <w:sz w:val="21"/>
                <w:szCs w:val="21"/>
                <w:lang w:val="en-US"/>
              </w:rPr>
            </w:pPr>
            <w:r w:rsidRPr="00C354A3">
              <w:rPr>
                <w:color w:val="auto"/>
                <w:sz w:val="21"/>
                <w:szCs w:val="21"/>
                <w:lang w:val="en-US"/>
              </w:rPr>
              <w:t>Spine Directory Service (SDS)</w:t>
            </w:r>
          </w:p>
        </w:tc>
        <w:tc>
          <w:tcPr>
            <w:tcW w:w="3627" w:type="pct"/>
          </w:tcPr>
          <w:p w14:paraId="40FA80AA" w14:textId="77777777" w:rsidR="00482520" w:rsidRDefault="00482520" w:rsidP="000376B4">
            <w:pPr>
              <w:pStyle w:val="TableText"/>
            </w:pPr>
            <w:r>
              <w:t>A repository of Spine reference data, including information about organisations, messaging endpoints and smartcard users.</w:t>
            </w:r>
          </w:p>
        </w:tc>
      </w:tr>
      <w:tr w:rsidR="00482520" w:rsidRPr="00B476EC" w14:paraId="40FA80AE" w14:textId="77777777" w:rsidTr="000376B4">
        <w:tc>
          <w:tcPr>
            <w:tcW w:w="1373" w:type="pct"/>
          </w:tcPr>
          <w:p w14:paraId="40FA80AC" w14:textId="77777777" w:rsidR="00482520" w:rsidRDefault="00482520" w:rsidP="00700D33">
            <w:pPr>
              <w:pStyle w:val="TableText"/>
            </w:pPr>
            <w:r>
              <w:t>Spine Mini Service Provider (SMSP)</w:t>
            </w:r>
          </w:p>
        </w:tc>
        <w:tc>
          <w:tcPr>
            <w:tcW w:w="3627" w:type="pct"/>
          </w:tcPr>
          <w:p w14:paraId="40FA80AD" w14:textId="77777777" w:rsidR="00482520" w:rsidRDefault="00482520" w:rsidP="00700D33">
            <w:pPr>
              <w:pStyle w:val="TableText"/>
            </w:pPr>
            <w:r>
              <w:t>A supplier of third party software to provide solutions that provide a greatly simplified interface for accessing a subset of Spine services.</w:t>
            </w:r>
          </w:p>
        </w:tc>
      </w:tr>
      <w:tr w:rsidR="00482520" w:rsidRPr="00B476EC" w14:paraId="40FA80B1" w14:textId="77777777" w:rsidTr="000376B4">
        <w:tc>
          <w:tcPr>
            <w:tcW w:w="1373" w:type="pct"/>
          </w:tcPr>
          <w:p w14:paraId="40FA80AF" w14:textId="77777777" w:rsidR="00482520" w:rsidRDefault="00482520" w:rsidP="000376B4">
            <w:pPr>
              <w:pStyle w:val="TableText"/>
            </w:pPr>
            <w:r>
              <w:t>Split-screen</w:t>
            </w:r>
          </w:p>
        </w:tc>
        <w:tc>
          <w:tcPr>
            <w:tcW w:w="3627" w:type="pct"/>
          </w:tcPr>
          <w:p w14:paraId="40FA80B0" w14:textId="77777777" w:rsidR="00482520" w:rsidRDefault="00482520" w:rsidP="000376B4">
            <w:pPr>
              <w:pStyle w:val="TableText"/>
            </w:pPr>
            <w:r>
              <w:t>The primary mechanism for manually resolving discrepancies in a patient record between the PDS and a local system. Also known as comparison screen.</w:t>
            </w:r>
          </w:p>
        </w:tc>
      </w:tr>
      <w:tr w:rsidR="00482520" w:rsidRPr="00B476EC" w14:paraId="40FA80B4" w14:textId="77777777" w:rsidTr="000376B4">
        <w:tc>
          <w:tcPr>
            <w:tcW w:w="1373" w:type="pct"/>
          </w:tcPr>
          <w:p w14:paraId="40FA80B2" w14:textId="77777777" w:rsidR="00482520" w:rsidRDefault="00482520" w:rsidP="000376B4">
            <w:pPr>
              <w:pStyle w:val="TableText"/>
            </w:pPr>
            <w:r>
              <w:t>Summary Care Record (SCR)</w:t>
            </w:r>
          </w:p>
        </w:tc>
        <w:tc>
          <w:tcPr>
            <w:tcW w:w="3627" w:type="pct"/>
          </w:tcPr>
          <w:p w14:paraId="40FA80B3" w14:textId="77777777" w:rsidR="00482520" w:rsidRDefault="00482520" w:rsidP="000376B4">
            <w:pPr>
              <w:pStyle w:val="TableText"/>
            </w:pPr>
            <w:r w:rsidRPr="001376D2">
              <w:t>The Summary Care Record (SCR) is a secure, electronic patient record that contains key information derived from patients’ detailed GP records. It is accessed in emergency and unplanned care scenarios, where such information would otherwise be unavailable.</w:t>
            </w:r>
          </w:p>
        </w:tc>
      </w:tr>
      <w:tr w:rsidR="00482520" w:rsidRPr="00B476EC" w14:paraId="40FA80B7" w14:textId="77777777" w:rsidTr="000376B4">
        <w:tc>
          <w:tcPr>
            <w:tcW w:w="1373" w:type="pct"/>
          </w:tcPr>
          <w:p w14:paraId="40FA80B5" w14:textId="77777777" w:rsidR="00482520" w:rsidRDefault="00482520" w:rsidP="000376B4">
            <w:pPr>
              <w:pStyle w:val="TableText"/>
            </w:pPr>
            <w:r>
              <w:t>Summary Care Record application (SCRa)</w:t>
            </w:r>
          </w:p>
        </w:tc>
        <w:tc>
          <w:tcPr>
            <w:tcW w:w="3627" w:type="pct"/>
          </w:tcPr>
          <w:p w14:paraId="40FA80B6" w14:textId="77777777" w:rsidR="00482520" w:rsidRDefault="00482520" w:rsidP="000376B4">
            <w:pPr>
              <w:pStyle w:val="TableText"/>
            </w:pPr>
            <w:r>
              <w:t>The SCRa allows a user to search for a patient on PDS and view their SCR.</w:t>
            </w:r>
          </w:p>
        </w:tc>
      </w:tr>
      <w:tr w:rsidR="00482520" w:rsidRPr="00B476EC" w14:paraId="40FA80BA" w14:textId="77777777" w:rsidTr="000376B4">
        <w:tc>
          <w:tcPr>
            <w:tcW w:w="1373" w:type="pct"/>
          </w:tcPr>
          <w:p w14:paraId="40FA80B8" w14:textId="77777777" w:rsidR="00482520" w:rsidRPr="005B149B" w:rsidRDefault="00482520" w:rsidP="000376B4">
            <w:pPr>
              <w:pStyle w:val="TableText"/>
            </w:pPr>
            <w:r>
              <w:t>Suppliers</w:t>
            </w:r>
          </w:p>
        </w:tc>
        <w:tc>
          <w:tcPr>
            <w:tcW w:w="3627" w:type="pct"/>
          </w:tcPr>
          <w:p w14:paraId="40FA80B9" w14:textId="77777777" w:rsidR="00482520" w:rsidRPr="005B149B" w:rsidRDefault="00482520" w:rsidP="000376B4">
            <w:pPr>
              <w:pStyle w:val="TableText"/>
            </w:pPr>
            <w:r>
              <w:t>A common term to include suppliers of systems that integrate with the PDS.</w:t>
            </w:r>
          </w:p>
        </w:tc>
      </w:tr>
      <w:tr w:rsidR="00482520" w:rsidRPr="00B476EC" w14:paraId="40FA80BD" w14:textId="77777777" w:rsidTr="000376B4">
        <w:tc>
          <w:tcPr>
            <w:tcW w:w="1373" w:type="pct"/>
          </w:tcPr>
          <w:p w14:paraId="40FA80BB" w14:textId="77777777" w:rsidR="00482520" w:rsidRPr="005B149B" w:rsidRDefault="00482520" w:rsidP="000376B4">
            <w:pPr>
              <w:pStyle w:val="TableText"/>
            </w:pPr>
            <w:r w:rsidRPr="005B149B">
              <w:t>Synchronisation</w:t>
            </w:r>
          </w:p>
        </w:tc>
        <w:tc>
          <w:tcPr>
            <w:tcW w:w="3627" w:type="pct"/>
          </w:tcPr>
          <w:p w14:paraId="40FA80BC" w14:textId="77777777" w:rsidR="00482520" w:rsidRPr="005B149B" w:rsidRDefault="00482520" w:rsidP="000376B4">
            <w:pPr>
              <w:pStyle w:val="TableText"/>
            </w:pPr>
            <w:r>
              <w:t>The process of</w:t>
            </w:r>
            <w:r w:rsidRPr="005B149B">
              <w:t xml:space="preserve"> either inserting a new patient record from </w:t>
            </w:r>
            <w:r>
              <w:t xml:space="preserve">the </w:t>
            </w:r>
            <w:r w:rsidRPr="005B149B">
              <w:t>PDS onto the Local Patient Index, or if one exists there already, ensuring the local record and the PDS record are the same</w:t>
            </w:r>
            <w:r>
              <w:t>.</w:t>
            </w:r>
          </w:p>
        </w:tc>
      </w:tr>
      <w:tr w:rsidR="00482520" w:rsidRPr="00B476EC" w14:paraId="40FA80C0" w14:textId="77777777" w:rsidTr="000376B4">
        <w:tc>
          <w:tcPr>
            <w:tcW w:w="1373" w:type="pct"/>
          </w:tcPr>
          <w:p w14:paraId="40FA80BE" w14:textId="77777777" w:rsidR="00482520" w:rsidRPr="005B149B" w:rsidRDefault="00482520" w:rsidP="000376B4">
            <w:pPr>
              <w:pStyle w:val="TableText"/>
            </w:pPr>
            <w:r w:rsidRPr="005B149B">
              <w:t>Syst</w:t>
            </w:r>
            <w:r w:rsidR="0009051C">
              <w:t>em</w:t>
            </w:r>
            <w:r w:rsidRPr="005B149B">
              <w:t xml:space="preserve"> Providers</w:t>
            </w:r>
          </w:p>
        </w:tc>
        <w:tc>
          <w:tcPr>
            <w:tcW w:w="3627" w:type="pct"/>
          </w:tcPr>
          <w:p w14:paraId="40FA80BF" w14:textId="77777777" w:rsidR="00482520" w:rsidRPr="005B149B" w:rsidRDefault="00482520" w:rsidP="000376B4">
            <w:pPr>
              <w:pStyle w:val="TableText"/>
            </w:pPr>
            <w:r>
              <w:t>A c</w:t>
            </w:r>
            <w:r w:rsidRPr="005B149B">
              <w:t xml:space="preserve">ommon term to include </w:t>
            </w:r>
            <w:r>
              <w:t>local system providers</w:t>
            </w:r>
            <w:r w:rsidRPr="005B149B">
              <w:t xml:space="preserve"> and Spine</w:t>
            </w:r>
            <w:r>
              <w:t>.</w:t>
            </w:r>
          </w:p>
        </w:tc>
      </w:tr>
      <w:tr w:rsidR="00482520" w:rsidRPr="00B476EC" w14:paraId="40FA80C3" w14:textId="77777777" w:rsidTr="000376B4">
        <w:tc>
          <w:tcPr>
            <w:tcW w:w="1373" w:type="pct"/>
          </w:tcPr>
          <w:p w14:paraId="40FA80C1" w14:textId="77777777" w:rsidR="00482520" w:rsidRPr="005B149B" w:rsidRDefault="00482520" w:rsidP="000376B4">
            <w:pPr>
              <w:pStyle w:val="TableText"/>
            </w:pPr>
            <w:r>
              <w:t>‘Traced &amp; Verified’</w:t>
            </w:r>
          </w:p>
        </w:tc>
        <w:tc>
          <w:tcPr>
            <w:tcW w:w="3627" w:type="pct"/>
          </w:tcPr>
          <w:p w14:paraId="40FA80C2" w14:textId="77777777" w:rsidR="00482520" w:rsidRPr="005B149B" w:rsidRDefault="00482520" w:rsidP="000376B4">
            <w:pPr>
              <w:pStyle w:val="TableText"/>
            </w:pPr>
            <w:r>
              <w:t>This relates to an NHS Number Status Indicator Code value of ‘01’ (</w:t>
            </w:r>
            <w:r w:rsidRPr="009C5BDA">
              <w:t>Number present and verified</w:t>
            </w:r>
            <w:r>
              <w:t>). Held against local records that have been successfully traced against a national source of NHS Numbers (now PDS), the code is used for various purposes in secondary care systems. The process of maintaining this code is outside of the scope of these requirements.</w:t>
            </w:r>
          </w:p>
        </w:tc>
      </w:tr>
      <w:tr w:rsidR="00482520" w:rsidRPr="00B476EC" w14:paraId="40FA80C6" w14:textId="77777777" w:rsidTr="000376B4">
        <w:tc>
          <w:tcPr>
            <w:tcW w:w="1373" w:type="pct"/>
          </w:tcPr>
          <w:p w14:paraId="40FA80C4" w14:textId="77777777" w:rsidR="00482520" w:rsidRPr="005B149B" w:rsidRDefault="00482520" w:rsidP="000376B4">
            <w:pPr>
              <w:pStyle w:val="TableText"/>
            </w:pPr>
            <w:r w:rsidRPr="005B149B">
              <w:t>Tracing</w:t>
            </w:r>
          </w:p>
        </w:tc>
        <w:tc>
          <w:tcPr>
            <w:tcW w:w="3627" w:type="pct"/>
          </w:tcPr>
          <w:p w14:paraId="40FA80C5" w14:textId="77777777" w:rsidR="00482520" w:rsidRPr="005B149B" w:rsidRDefault="00482520" w:rsidP="000376B4">
            <w:pPr>
              <w:pStyle w:val="TableText"/>
            </w:pPr>
            <w:r w:rsidRPr="005B149B">
              <w:t xml:space="preserve">The process of querying for a patient record using a variety of demographic or identifier data, either on the local system or on </w:t>
            </w:r>
            <w:r>
              <w:t xml:space="preserve">the </w:t>
            </w:r>
            <w:r w:rsidRPr="005B149B">
              <w:t>PDS</w:t>
            </w:r>
            <w:r>
              <w:t>.</w:t>
            </w:r>
          </w:p>
        </w:tc>
      </w:tr>
    </w:tbl>
    <w:p w14:paraId="40FA80C7" w14:textId="77777777" w:rsidR="001D343E" w:rsidRPr="00B476EC" w:rsidRDefault="001D343E"/>
    <w:p w14:paraId="40FA80C8" w14:textId="77777777" w:rsidR="001D343E" w:rsidRPr="00B476EC" w:rsidRDefault="001D343E" w:rsidP="001D343E">
      <w:pPr>
        <w:pStyle w:val="NormalBold"/>
      </w:pPr>
      <w:r w:rsidRPr="00B476EC">
        <w:t>Document Control:</w:t>
      </w:r>
    </w:p>
    <w:p w14:paraId="40FA80C9" w14:textId="77777777" w:rsidR="001D343E" w:rsidRPr="00B476EC" w:rsidRDefault="001D343E" w:rsidP="001D343E">
      <w:r w:rsidRPr="00B476EC">
        <w:t xml:space="preserve">The controlled copy of this document is </w:t>
      </w:r>
      <w:r w:rsidR="005835FB" w:rsidRPr="00B476EC">
        <w:t xml:space="preserve">maintained in the </w:t>
      </w:r>
      <w:r w:rsidR="00215FD9">
        <w:t>NHS Digital</w:t>
      </w:r>
      <w:r w:rsidR="005835FB" w:rsidRPr="00B476EC">
        <w:t xml:space="preserve"> corporate network</w:t>
      </w:r>
      <w:r w:rsidRPr="00B476EC">
        <w:t>. Any copies of this document held outside of that area, in whatever format (e.g. paper, email attachment), are considered to have passed out of control and should be checked for currency and validity.</w:t>
      </w:r>
    </w:p>
    <w:p w14:paraId="40FA80CA" w14:textId="77777777" w:rsidR="00F82976" w:rsidRPr="00B476EC" w:rsidRDefault="00F82976">
      <w:pPr>
        <w:spacing w:after="0"/>
        <w:textboxTightWrap w:val="none"/>
      </w:pPr>
      <w:r w:rsidRPr="00B476EC">
        <w:br w:type="page"/>
      </w:r>
    </w:p>
    <w:p w14:paraId="40FA80CB" w14:textId="77777777" w:rsidR="000C07B8" w:rsidRPr="00B476EC" w:rsidRDefault="000C07B8" w:rsidP="0032477B">
      <w:pPr>
        <w:pStyle w:val="Docmgmtheading"/>
      </w:pPr>
      <w:r w:rsidRPr="00B476EC">
        <w:lastRenderedPageBreak/>
        <w:t>C</w:t>
      </w:r>
      <w:r w:rsidR="00AF0245" w:rsidRPr="00B476EC">
        <w:t>ontents</w:t>
      </w:r>
    </w:p>
    <w:p w14:paraId="46D61D01" w14:textId="0D41A6FB" w:rsidR="00946B7B" w:rsidRDefault="00BC0B63">
      <w:pPr>
        <w:pStyle w:val="TOC1"/>
        <w:tabs>
          <w:tab w:val="left" w:pos="440"/>
        </w:tabs>
        <w:rPr>
          <w:rFonts w:asciiTheme="minorHAnsi" w:eastAsiaTheme="minorEastAsia" w:hAnsiTheme="minorHAnsi" w:cstheme="minorBidi"/>
          <w:b w:val="0"/>
          <w:color w:val="auto"/>
          <w:sz w:val="22"/>
          <w:szCs w:val="22"/>
          <w:lang w:eastAsia="en-GB"/>
        </w:rPr>
      </w:pPr>
      <w:r w:rsidRPr="00B476EC">
        <w:rPr>
          <w:caps/>
          <w:smallCaps/>
        </w:rPr>
        <w:fldChar w:fldCharType="begin"/>
      </w:r>
      <w:r w:rsidR="006F6FD7" w:rsidRPr="00B476EC">
        <w:rPr>
          <w:caps/>
          <w:smallCaps/>
        </w:rPr>
        <w:instrText xml:space="preserve"> TOC \o "1-2" \h \z </w:instrText>
      </w:r>
      <w:r w:rsidRPr="00B476EC">
        <w:rPr>
          <w:caps/>
          <w:smallCaps/>
        </w:rPr>
        <w:fldChar w:fldCharType="separate"/>
      </w:r>
      <w:hyperlink w:anchor="_Toc507149907" w:history="1">
        <w:r w:rsidR="00946B7B" w:rsidRPr="009D6A7D">
          <w:rPr>
            <w:rStyle w:val="Hyperlink"/>
          </w:rPr>
          <w:t>1</w:t>
        </w:r>
        <w:r w:rsidR="00946B7B">
          <w:rPr>
            <w:rFonts w:asciiTheme="minorHAnsi" w:eastAsiaTheme="minorEastAsia" w:hAnsiTheme="minorHAnsi" w:cstheme="minorBidi"/>
            <w:b w:val="0"/>
            <w:color w:val="auto"/>
            <w:sz w:val="22"/>
            <w:szCs w:val="22"/>
            <w:lang w:eastAsia="en-GB"/>
          </w:rPr>
          <w:tab/>
        </w:r>
        <w:r w:rsidR="00946B7B" w:rsidRPr="009D6A7D">
          <w:rPr>
            <w:rStyle w:val="Hyperlink"/>
          </w:rPr>
          <w:t>Introduction</w:t>
        </w:r>
        <w:r w:rsidR="00946B7B">
          <w:rPr>
            <w:webHidden/>
          </w:rPr>
          <w:tab/>
        </w:r>
        <w:r w:rsidR="00946B7B">
          <w:rPr>
            <w:webHidden/>
          </w:rPr>
          <w:fldChar w:fldCharType="begin"/>
        </w:r>
        <w:r w:rsidR="00946B7B">
          <w:rPr>
            <w:webHidden/>
          </w:rPr>
          <w:instrText xml:space="preserve"> PAGEREF _Toc507149907 \h </w:instrText>
        </w:r>
        <w:r w:rsidR="00946B7B">
          <w:rPr>
            <w:webHidden/>
          </w:rPr>
        </w:r>
        <w:r w:rsidR="00946B7B">
          <w:rPr>
            <w:webHidden/>
          </w:rPr>
          <w:fldChar w:fldCharType="separate"/>
        </w:r>
        <w:r w:rsidR="00946B7B">
          <w:rPr>
            <w:webHidden/>
          </w:rPr>
          <w:t>9</w:t>
        </w:r>
        <w:r w:rsidR="00946B7B">
          <w:rPr>
            <w:webHidden/>
          </w:rPr>
          <w:fldChar w:fldCharType="end"/>
        </w:r>
      </w:hyperlink>
    </w:p>
    <w:p w14:paraId="1F239259" w14:textId="60006F4F"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08" w:history="1">
        <w:r w:rsidRPr="009D6A7D">
          <w:rPr>
            <w:rStyle w:val="Hyperlink"/>
            <w:noProof/>
          </w:rPr>
          <w:t>1.1</w:t>
        </w:r>
        <w:r>
          <w:rPr>
            <w:rFonts w:asciiTheme="minorHAnsi" w:eastAsiaTheme="minorEastAsia" w:hAnsiTheme="minorHAnsi" w:cstheme="minorBidi"/>
            <w:noProof/>
            <w:color w:val="auto"/>
            <w:sz w:val="22"/>
            <w:szCs w:val="22"/>
            <w:lang w:eastAsia="en-GB"/>
          </w:rPr>
          <w:tab/>
        </w:r>
        <w:r w:rsidRPr="009D6A7D">
          <w:rPr>
            <w:rStyle w:val="Hyperlink"/>
            <w:noProof/>
          </w:rPr>
          <w:t>Background</w:t>
        </w:r>
        <w:r>
          <w:rPr>
            <w:noProof/>
            <w:webHidden/>
          </w:rPr>
          <w:tab/>
        </w:r>
        <w:r>
          <w:rPr>
            <w:noProof/>
            <w:webHidden/>
          </w:rPr>
          <w:fldChar w:fldCharType="begin"/>
        </w:r>
        <w:r>
          <w:rPr>
            <w:noProof/>
            <w:webHidden/>
          </w:rPr>
          <w:instrText xml:space="preserve"> PAGEREF _Toc507149908 \h </w:instrText>
        </w:r>
        <w:r>
          <w:rPr>
            <w:noProof/>
            <w:webHidden/>
          </w:rPr>
        </w:r>
        <w:r>
          <w:rPr>
            <w:noProof/>
            <w:webHidden/>
          </w:rPr>
          <w:fldChar w:fldCharType="separate"/>
        </w:r>
        <w:r>
          <w:rPr>
            <w:noProof/>
            <w:webHidden/>
          </w:rPr>
          <w:t>9</w:t>
        </w:r>
        <w:r>
          <w:rPr>
            <w:noProof/>
            <w:webHidden/>
          </w:rPr>
          <w:fldChar w:fldCharType="end"/>
        </w:r>
      </w:hyperlink>
    </w:p>
    <w:p w14:paraId="32B211C9" w14:textId="4097B999"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09" w:history="1">
        <w:r w:rsidRPr="009D6A7D">
          <w:rPr>
            <w:rStyle w:val="Hyperlink"/>
            <w:noProof/>
          </w:rPr>
          <w:t>1.2</w:t>
        </w:r>
        <w:r>
          <w:rPr>
            <w:rFonts w:asciiTheme="minorHAnsi" w:eastAsiaTheme="minorEastAsia" w:hAnsiTheme="minorHAnsi" w:cstheme="minorBidi"/>
            <w:noProof/>
            <w:color w:val="auto"/>
            <w:sz w:val="22"/>
            <w:szCs w:val="22"/>
            <w:lang w:eastAsia="en-GB"/>
          </w:rPr>
          <w:tab/>
        </w:r>
        <w:r w:rsidRPr="009D6A7D">
          <w:rPr>
            <w:rStyle w:val="Hyperlink"/>
            <w:noProof/>
          </w:rPr>
          <w:t>Purpose of Document</w:t>
        </w:r>
        <w:r>
          <w:rPr>
            <w:noProof/>
            <w:webHidden/>
          </w:rPr>
          <w:tab/>
        </w:r>
        <w:r>
          <w:rPr>
            <w:noProof/>
            <w:webHidden/>
          </w:rPr>
          <w:fldChar w:fldCharType="begin"/>
        </w:r>
        <w:r>
          <w:rPr>
            <w:noProof/>
            <w:webHidden/>
          </w:rPr>
          <w:instrText xml:space="preserve"> PAGEREF _Toc507149909 \h </w:instrText>
        </w:r>
        <w:r>
          <w:rPr>
            <w:noProof/>
            <w:webHidden/>
          </w:rPr>
        </w:r>
        <w:r>
          <w:rPr>
            <w:noProof/>
            <w:webHidden/>
          </w:rPr>
          <w:fldChar w:fldCharType="separate"/>
        </w:r>
        <w:r>
          <w:rPr>
            <w:noProof/>
            <w:webHidden/>
          </w:rPr>
          <w:t>10</w:t>
        </w:r>
        <w:r>
          <w:rPr>
            <w:noProof/>
            <w:webHidden/>
          </w:rPr>
          <w:fldChar w:fldCharType="end"/>
        </w:r>
      </w:hyperlink>
    </w:p>
    <w:p w14:paraId="7461215C" w14:textId="1A6B98D1"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0" w:history="1">
        <w:r w:rsidRPr="009D6A7D">
          <w:rPr>
            <w:rStyle w:val="Hyperlink"/>
            <w:noProof/>
          </w:rPr>
          <w:t>1.3</w:t>
        </w:r>
        <w:r>
          <w:rPr>
            <w:rFonts w:asciiTheme="minorHAnsi" w:eastAsiaTheme="minorEastAsia" w:hAnsiTheme="minorHAnsi" w:cstheme="minorBidi"/>
            <w:noProof/>
            <w:color w:val="auto"/>
            <w:sz w:val="22"/>
            <w:szCs w:val="22"/>
            <w:lang w:eastAsia="en-GB"/>
          </w:rPr>
          <w:tab/>
        </w:r>
        <w:r w:rsidRPr="009D6A7D">
          <w:rPr>
            <w:rStyle w:val="Hyperlink"/>
            <w:noProof/>
          </w:rPr>
          <w:t>Exclusions</w:t>
        </w:r>
        <w:r>
          <w:rPr>
            <w:noProof/>
            <w:webHidden/>
          </w:rPr>
          <w:tab/>
        </w:r>
        <w:r>
          <w:rPr>
            <w:noProof/>
            <w:webHidden/>
          </w:rPr>
          <w:fldChar w:fldCharType="begin"/>
        </w:r>
        <w:r>
          <w:rPr>
            <w:noProof/>
            <w:webHidden/>
          </w:rPr>
          <w:instrText xml:space="preserve"> PAGEREF _Toc507149910 \h </w:instrText>
        </w:r>
        <w:r>
          <w:rPr>
            <w:noProof/>
            <w:webHidden/>
          </w:rPr>
        </w:r>
        <w:r>
          <w:rPr>
            <w:noProof/>
            <w:webHidden/>
          </w:rPr>
          <w:fldChar w:fldCharType="separate"/>
        </w:r>
        <w:r>
          <w:rPr>
            <w:noProof/>
            <w:webHidden/>
          </w:rPr>
          <w:t>10</w:t>
        </w:r>
        <w:r>
          <w:rPr>
            <w:noProof/>
            <w:webHidden/>
          </w:rPr>
          <w:fldChar w:fldCharType="end"/>
        </w:r>
      </w:hyperlink>
    </w:p>
    <w:p w14:paraId="4D49C25A" w14:textId="36597758"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1" w:history="1">
        <w:r w:rsidRPr="009D6A7D">
          <w:rPr>
            <w:rStyle w:val="Hyperlink"/>
            <w:noProof/>
          </w:rPr>
          <w:t>1.4</w:t>
        </w:r>
        <w:r>
          <w:rPr>
            <w:rFonts w:asciiTheme="minorHAnsi" w:eastAsiaTheme="minorEastAsia" w:hAnsiTheme="minorHAnsi" w:cstheme="minorBidi"/>
            <w:noProof/>
            <w:color w:val="auto"/>
            <w:sz w:val="22"/>
            <w:szCs w:val="22"/>
            <w:lang w:eastAsia="en-GB"/>
          </w:rPr>
          <w:tab/>
        </w:r>
        <w:r w:rsidRPr="009D6A7D">
          <w:rPr>
            <w:rStyle w:val="Hyperlink"/>
            <w:noProof/>
          </w:rPr>
          <w:t>Audience</w:t>
        </w:r>
        <w:r>
          <w:rPr>
            <w:noProof/>
            <w:webHidden/>
          </w:rPr>
          <w:tab/>
        </w:r>
        <w:r>
          <w:rPr>
            <w:noProof/>
            <w:webHidden/>
          </w:rPr>
          <w:fldChar w:fldCharType="begin"/>
        </w:r>
        <w:r>
          <w:rPr>
            <w:noProof/>
            <w:webHidden/>
          </w:rPr>
          <w:instrText xml:space="preserve"> PAGEREF _Toc507149911 \h </w:instrText>
        </w:r>
        <w:r>
          <w:rPr>
            <w:noProof/>
            <w:webHidden/>
          </w:rPr>
        </w:r>
        <w:r>
          <w:rPr>
            <w:noProof/>
            <w:webHidden/>
          </w:rPr>
          <w:fldChar w:fldCharType="separate"/>
        </w:r>
        <w:r>
          <w:rPr>
            <w:noProof/>
            <w:webHidden/>
          </w:rPr>
          <w:t>11</w:t>
        </w:r>
        <w:r>
          <w:rPr>
            <w:noProof/>
            <w:webHidden/>
          </w:rPr>
          <w:fldChar w:fldCharType="end"/>
        </w:r>
      </w:hyperlink>
    </w:p>
    <w:p w14:paraId="21B1E152" w14:textId="7169CD2A"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2" w:history="1">
        <w:r w:rsidRPr="009D6A7D">
          <w:rPr>
            <w:rStyle w:val="Hyperlink"/>
            <w:noProof/>
          </w:rPr>
          <w:t>1.5</w:t>
        </w:r>
        <w:r>
          <w:rPr>
            <w:rFonts w:asciiTheme="minorHAnsi" w:eastAsiaTheme="minorEastAsia" w:hAnsiTheme="minorHAnsi" w:cstheme="minorBidi"/>
            <w:noProof/>
            <w:color w:val="auto"/>
            <w:sz w:val="22"/>
            <w:szCs w:val="22"/>
            <w:lang w:eastAsia="en-GB"/>
          </w:rPr>
          <w:tab/>
        </w:r>
        <w:r w:rsidRPr="009D6A7D">
          <w:rPr>
            <w:rStyle w:val="Hyperlink"/>
            <w:noProof/>
          </w:rPr>
          <w:t>Content</w:t>
        </w:r>
        <w:r>
          <w:rPr>
            <w:noProof/>
            <w:webHidden/>
          </w:rPr>
          <w:tab/>
        </w:r>
        <w:r>
          <w:rPr>
            <w:noProof/>
            <w:webHidden/>
          </w:rPr>
          <w:fldChar w:fldCharType="begin"/>
        </w:r>
        <w:r>
          <w:rPr>
            <w:noProof/>
            <w:webHidden/>
          </w:rPr>
          <w:instrText xml:space="preserve"> PAGEREF _Toc507149912 \h </w:instrText>
        </w:r>
        <w:r>
          <w:rPr>
            <w:noProof/>
            <w:webHidden/>
          </w:rPr>
        </w:r>
        <w:r>
          <w:rPr>
            <w:noProof/>
            <w:webHidden/>
          </w:rPr>
          <w:fldChar w:fldCharType="separate"/>
        </w:r>
        <w:r>
          <w:rPr>
            <w:noProof/>
            <w:webHidden/>
          </w:rPr>
          <w:t>11</w:t>
        </w:r>
        <w:r>
          <w:rPr>
            <w:noProof/>
            <w:webHidden/>
          </w:rPr>
          <w:fldChar w:fldCharType="end"/>
        </w:r>
      </w:hyperlink>
    </w:p>
    <w:p w14:paraId="401DCC79" w14:textId="7A0D384A" w:rsidR="00946B7B" w:rsidRDefault="00946B7B">
      <w:pPr>
        <w:pStyle w:val="TOC1"/>
        <w:tabs>
          <w:tab w:val="left" w:pos="440"/>
        </w:tabs>
        <w:rPr>
          <w:rFonts w:asciiTheme="minorHAnsi" w:eastAsiaTheme="minorEastAsia" w:hAnsiTheme="minorHAnsi" w:cstheme="minorBidi"/>
          <w:b w:val="0"/>
          <w:color w:val="auto"/>
          <w:sz w:val="22"/>
          <w:szCs w:val="22"/>
          <w:lang w:eastAsia="en-GB"/>
        </w:rPr>
      </w:pPr>
      <w:hyperlink w:anchor="_Toc507149913" w:history="1">
        <w:r w:rsidRPr="009D6A7D">
          <w:rPr>
            <w:rStyle w:val="Hyperlink"/>
          </w:rPr>
          <w:t>2</w:t>
        </w:r>
        <w:r>
          <w:rPr>
            <w:rFonts w:asciiTheme="minorHAnsi" w:eastAsiaTheme="minorEastAsia" w:hAnsiTheme="minorHAnsi" w:cstheme="minorBidi"/>
            <w:b w:val="0"/>
            <w:color w:val="auto"/>
            <w:sz w:val="22"/>
            <w:szCs w:val="22"/>
            <w:lang w:eastAsia="en-GB"/>
          </w:rPr>
          <w:tab/>
        </w:r>
        <w:r w:rsidRPr="009D6A7D">
          <w:rPr>
            <w:rStyle w:val="Hyperlink"/>
          </w:rPr>
          <w:t>Overview</w:t>
        </w:r>
        <w:r>
          <w:rPr>
            <w:webHidden/>
          </w:rPr>
          <w:tab/>
        </w:r>
        <w:r>
          <w:rPr>
            <w:webHidden/>
          </w:rPr>
          <w:fldChar w:fldCharType="begin"/>
        </w:r>
        <w:r>
          <w:rPr>
            <w:webHidden/>
          </w:rPr>
          <w:instrText xml:space="preserve"> PAGEREF _Toc507149913 \h </w:instrText>
        </w:r>
        <w:r>
          <w:rPr>
            <w:webHidden/>
          </w:rPr>
        </w:r>
        <w:r>
          <w:rPr>
            <w:webHidden/>
          </w:rPr>
          <w:fldChar w:fldCharType="separate"/>
        </w:r>
        <w:r>
          <w:rPr>
            <w:webHidden/>
          </w:rPr>
          <w:t>12</w:t>
        </w:r>
        <w:r>
          <w:rPr>
            <w:webHidden/>
          </w:rPr>
          <w:fldChar w:fldCharType="end"/>
        </w:r>
      </w:hyperlink>
    </w:p>
    <w:p w14:paraId="523A14F3" w14:textId="6C15BF2F"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4" w:history="1">
        <w:r w:rsidRPr="009D6A7D">
          <w:rPr>
            <w:rStyle w:val="Hyperlink"/>
            <w:noProof/>
          </w:rPr>
          <w:t>2.1</w:t>
        </w:r>
        <w:r>
          <w:rPr>
            <w:rFonts w:asciiTheme="minorHAnsi" w:eastAsiaTheme="minorEastAsia" w:hAnsiTheme="minorHAnsi" w:cstheme="minorBidi"/>
            <w:noProof/>
            <w:color w:val="auto"/>
            <w:sz w:val="22"/>
            <w:szCs w:val="22"/>
            <w:lang w:eastAsia="en-GB"/>
          </w:rPr>
          <w:tab/>
        </w:r>
        <w:r w:rsidRPr="009D6A7D">
          <w:rPr>
            <w:rStyle w:val="Hyperlink"/>
            <w:noProof/>
          </w:rPr>
          <w:t>Tracing</w:t>
        </w:r>
        <w:r>
          <w:rPr>
            <w:noProof/>
            <w:webHidden/>
          </w:rPr>
          <w:tab/>
        </w:r>
        <w:r>
          <w:rPr>
            <w:noProof/>
            <w:webHidden/>
          </w:rPr>
          <w:fldChar w:fldCharType="begin"/>
        </w:r>
        <w:r>
          <w:rPr>
            <w:noProof/>
            <w:webHidden/>
          </w:rPr>
          <w:instrText xml:space="preserve"> PAGEREF _Toc507149914 \h </w:instrText>
        </w:r>
        <w:r>
          <w:rPr>
            <w:noProof/>
            <w:webHidden/>
          </w:rPr>
        </w:r>
        <w:r>
          <w:rPr>
            <w:noProof/>
            <w:webHidden/>
          </w:rPr>
          <w:fldChar w:fldCharType="separate"/>
        </w:r>
        <w:r>
          <w:rPr>
            <w:noProof/>
            <w:webHidden/>
          </w:rPr>
          <w:t>12</w:t>
        </w:r>
        <w:r>
          <w:rPr>
            <w:noProof/>
            <w:webHidden/>
          </w:rPr>
          <w:fldChar w:fldCharType="end"/>
        </w:r>
      </w:hyperlink>
    </w:p>
    <w:p w14:paraId="194283B3" w14:textId="2F5293DD"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5" w:history="1">
        <w:r w:rsidRPr="009D6A7D">
          <w:rPr>
            <w:rStyle w:val="Hyperlink"/>
            <w:noProof/>
          </w:rPr>
          <w:t>2.2</w:t>
        </w:r>
        <w:r>
          <w:rPr>
            <w:rFonts w:asciiTheme="minorHAnsi" w:eastAsiaTheme="minorEastAsia" w:hAnsiTheme="minorHAnsi" w:cstheme="minorBidi"/>
            <w:noProof/>
            <w:color w:val="auto"/>
            <w:sz w:val="22"/>
            <w:szCs w:val="22"/>
            <w:lang w:eastAsia="en-GB"/>
          </w:rPr>
          <w:tab/>
        </w:r>
        <w:r w:rsidRPr="009D6A7D">
          <w:rPr>
            <w:rStyle w:val="Hyperlink"/>
            <w:noProof/>
          </w:rPr>
          <w:t>Synchronisation</w:t>
        </w:r>
        <w:r>
          <w:rPr>
            <w:noProof/>
            <w:webHidden/>
          </w:rPr>
          <w:tab/>
        </w:r>
        <w:r>
          <w:rPr>
            <w:noProof/>
            <w:webHidden/>
          </w:rPr>
          <w:fldChar w:fldCharType="begin"/>
        </w:r>
        <w:r>
          <w:rPr>
            <w:noProof/>
            <w:webHidden/>
          </w:rPr>
          <w:instrText xml:space="preserve"> PAGEREF _Toc507149915 \h </w:instrText>
        </w:r>
        <w:r>
          <w:rPr>
            <w:noProof/>
            <w:webHidden/>
          </w:rPr>
        </w:r>
        <w:r>
          <w:rPr>
            <w:noProof/>
            <w:webHidden/>
          </w:rPr>
          <w:fldChar w:fldCharType="separate"/>
        </w:r>
        <w:r>
          <w:rPr>
            <w:noProof/>
            <w:webHidden/>
          </w:rPr>
          <w:t>12</w:t>
        </w:r>
        <w:r>
          <w:rPr>
            <w:noProof/>
            <w:webHidden/>
          </w:rPr>
          <w:fldChar w:fldCharType="end"/>
        </w:r>
      </w:hyperlink>
    </w:p>
    <w:p w14:paraId="27C32034" w14:textId="245F8157"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6" w:history="1">
        <w:r w:rsidRPr="009D6A7D">
          <w:rPr>
            <w:rStyle w:val="Hyperlink"/>
            <w:noProof/>
          </w:rPr>
          <w:t>2.3</w:t>
        </w:r>
        <w:r>
          <w:rPr>
            <w:rFonts w:asciiTheme="minorHAnsi" w:eastAsiaTheme="minorEastAsia" w:hAnsiTheme="minorHAnsi" w:cstheme="minorBidi"/>
            <w:noProof/>
            <w:color w:val="auto"/>
            <w:sz w:val="22"/>
            <w:szCs w:val="22"/>
            <w:lang w:eastAsia="en-GB"/>
          </w:rPr>
          <w:tab/>
        </w:r>
        <w:r w:rsidRPr="009D6A7D">
          <w:rPr>
            <w:rStyle w:val="Hyperlink"/>
            <w:noProof/>
          </w:rPr>
          <w:t>Flagged Records</w:t>
        </w:r>
        <w:r>
          <w:rPr>
            <w:noProof/>
            <w:webHidden/>
          </w:rPr>
          <w:tab/>
        </w:r>
        <w:r>
          <w:rPr>
            <w:noProof/>
            <w:webHidden/>
          </w:rPr>
          <w:fldChar w:fldCharType="begin"/>
        </w:r>
        <w:r>
          <w:rPr>
            <w:noProof/>
            <w:webHidden/>
          </w:rPr>
          <w:instrText xml:space="preserve"> PAGEREF _Toc507149916 \h </w:instrText>
        </w:r>
        <w:r>
          <w:rPr>
            <w:noProof/>
            <w:webHidden/>
          </w:rPr>
        </w:r>
        <w:r>
          <w:rPr>
            <w:noProof/>
            <w:webHidden/>
          </w:rPr>
          <w:fldChar w:fldCharType="separate"/>
        </w:r>
        <w:r>
          <w:rPr>
            <w:noProof/>
            <w:webHidden/>
          </w:rPr>
          <w:t>13</w:t>
        </w:r>
        <w:r>
          <w:rPr>
            <w:noProof/>
            <w:webHidden/>
          </w:rPr>
          <w:fldChar w:fldCharType="end"/>
        </w:r>
      </w:hyperlink>
    </w:p>
    <w:p w14:paraId="03B72AE2" w14:textId="72845D6B"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7" w:history="1">
        <w:r w:rsidRPr="009D6A7D">
          <w:rPr>
            <w:rStyle w:val="Hyperlink"/>
            <w:noProof/>
          </w:rPr>
          <w:t>2.4</w:t>
        </w:r>
        <w:r>
          <w:rPr>
            <w:rFonts w:asciiTheme="minorHAnsi" w:eastAsiaTheme="minorEastAsia" w:hAnsiTheme="minorHAnsi" w:cstheme="minorBidi"/>
            <w:noProof/>
            <w:color w:val="auto"/>
            <w:sz w:val="22"/>
            <w:szCs w:val="22"/>
            <w:lang w:eastAsia="en-GB"/>
          </w:rPr>
          <w:tab/>
        </w:r>
        <w:r w:rsidRPr="009D6A7D">
          <w:rPr>
            <w:rStyle w:val="Hyperlink"/>
            <w:noProof/>
          </w:rPr>
          <w:t>Updates</w:t>
        </w:r>
        <w:r>
          <w:rPr>
            <w:noProof/>
            <w:webHidden/>
          </w:rPr>
          <w:tab/>
        </w:r>
        <w:r>
          <w:rPr>
            <w:noProof/>
            <w:webHidden/>
          </w:rPr>
          <w:fldChar w:fldCharType="begin"/>
        </w:r>
        <w:r>
          <w:rPr>
            <w:noProof/>
            <w:webHidden/>
          </w:rPr>
          <w:instrText xml:space="preserve"> PAGEREF _Toc507149917 \h </w:instrText>
        </w:r>
        <w:r>
          <w:rPr>
            <w:noProof/>
            <w:webHidden/>
          </w:rPr>
        </w:r>
        <w:r>
          <w:rPr>
            <w:noProof/>
            <w:webHidden/>
          </w:rPr>
          <w:fldChar w:fldCharType="separate"/>
        </w:r>
        <w:r>
          <w:rPr>
            <w:noProof/>
            <w:webHidden/>
          </w:rPr>
          <w:t>13</w:t>
        </w:r>
        <w:r>
          <w:rPr>
            <w:noProof/>
            <w:webHidden/>
          </w:rPr>
          <w:fldChar w:fldCharType="end"/>
        </w:r>
      </w:hyperlink>
    </w:p>
    <w:p w14:paraId="24F4D83A" w14:textId="208D2772"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8" w:history="1">
        <w:r w:rsidRPr="009D6A7D">
          <w:rPr>
            <w:rStyle w:val="Hyperlink"/>
            <w:noProof/>
          </w:rPr>
          <w:t>2.5</w:t>
        </w:r>
        <w:r>
          <w:rPr>
            <w:rFonts w:asciiTheme="minorHAnsi" w:eastAsiaTheme="minorEastAsia" w:hAnsiTheme="minorHAnsi" w:cstheme="minorBidi"/>
            <w:noProof/>
            <w:color w:val="auto"/>
            <w:sz w:val="22"/>
            <w:szCs w:val="22"/>
            <w:lang w:eastAsia="en-GB"/>
          </w:rPr>
          <w:tab/>
        </w:r>
        <w:r w:rsidRPr="009D6A7D">
          <w:rPr>
            <w:rStyle w:val="Hyperlink"/>
            <w:noProof/>
          </w:rPr>
          <w:t>Birth Notifications</w:t>
        </w:r>
        <w:r>
          <w:rPr>
            <w:noProof/>
            <w:webHidden/>
          </w:rPr>
          <w:tab/>
        </w:r>
        <w:r>
          <w:rPr>
            <w:noProof/>
            <w:webHidden/>
          </w:rPr>
          <w:fldChar w:fldCharType="begin"/>
        </w:r>
        <w:r>
          <w:rPr>
            <w:noProof/>
            <w:webHidden/>
          </w:rPr>
          <w:instrText xml:space="preserve"> PAGEREF _Toc507149918 \h </w:instrText>
        </w:r>
        <w:r>
          <w:rPr>
            <w:noProof/>
            <w:webHidden/>
          </w:rPr>
        </w:r>
        <w:r>
          <w:rPr>
            <w:noProof/>
            <w:webHidden/>
          </w:rPr>
          <w:fldChar w:fldCharType="separate"/>
        </w:r>
        <w:r>
          <w:rPr>
            <w:noProof/>
            <w:webHidden/>
          </w:rPr>
          <w:t>14</w:t>
        </w:r>
        <w:r>
          <w:rPr>
            <w:noProof/>
            <w:webHidden/>
          </w:rPr>
          <w:fldChar w:fldCharType="end"/>
        </w:r>
      </w:hyperlink>
    </w:p>
    <w:p w14:paraId="6017DE6B" w14:textId="6289F7F8" w:rsidR="00946B7B" w:rsidRDefault="00946B7B">
      <w:pPr>
        <w:pStyle w:val="TOC1"/>
        <w:tabs>
          <w:tab w:val="left" w:pos="440"/>
        </w:tabs>
        <w:rPr>
          <w:rFonts w:asciiTheme="minorHAnsi" w:eastAsiaTheme="minorEastAsia" w:hAnsiTheme="minorHAnsi" w:cstheme="minorBidi"/>
          <w:b w:val="0"/>
          <w:color w:val="auto"/>
          <w:sz w:val="22"/>
          <w:szCs w:val="22"/>
          <w:lang w:eastAsia="en-GB"/>
        </w:rPr>
      </w:pPr>
      <w:hyperlink w:anchor="_Toc507149919" w:history="1">
        <w:r w:rsidRPr="009D6A7D">
          <w:rPr>
            <w:rStyle w:val="Hyperlink"/>
          </w:rPr>
          <w:t>3</w:t>
        </w:r>
        <w:r>
          <w:rPr>
            <w:rFonts w:asciiTheme="minorHAnsi" w:eastAsiaTheme="minorEastAsia" w:hAnsiTheme="minorHAnsi" w:cstheme="minorBidi"/>
            <w:b w:val="0"/>
            <w:color w:val="auto"/>
            <w:sz w:val="22"/>
            <w:szCs w:val="22"/>
            <w:lang w:eastAsia="en-GB"/>
          </w:rPr>
          <w:tab/>
        </w:r>
        <w:r w:rsidRPr="009D6A7D">
          <w:rPr>
            <w:rStyle w:val="Hyperlink"/>
          </w:rPr>
          <w:t>Scenarios</w:t>
        </w:r>
        <w:r>
          <w:rPr>
            <w:webHidden/>
          </w:rPr>
          <w:tab/>
        </w:r>
        <w:r>
          <w:rPr>
            <w:webHidden/>
          </w:rPr>
          <w:fldChar w:fldCharType="begin"/>
        </w:r>
        <w:r>
          <w:rPr>
            <w:webHidden/>
          </w:rPr>
          <w:instrText xml:space="preserve"> PAGEREF _Toc507149919 \h </w:instrText>
        </w:r>
        <w:r>
          <w:rPr>
            <w:webHidden/>
          </w:rPr>
        </w:r>
        <w:r>
          <w:rPr>
            <w:webHidden/>
          </w:rPr>
          <w:fldChar w:fldCharType="separate"/>
        </w:r>
        <w:r>
          <w:rPr>
            <w:webHidden/>
          </w:rPr>
          <w:t>15</w:t>
        </w:r>
        <w:r>
          <w:rPr>
            <w:webHidden/>
          </w:rPr>
          <w:fldChar w:fldCharType="end"/>
        </w:r>
      </w:hyperlink>
    </w:p>
    <w:p w14:paraId="0EBC954D" w14:textId="1968E766"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0" w:history="1">
        <w:r w:rsidRPr="009D6A7D">
          <w:rPr>
            <w:rStyle w:val="Hyperlink"/>
            <w:noProof/>
          </w:rPr>
          <w:t>3.1</w:t>
        </w:r>
        <w:r>
          <w:rPr>
            <w:rFonts w:asciiTheme="minorHAnsi" w:eastAsiaTheme="minorEastAsia" w:hAnsiTheme="minorHAnsi" w:cstheme="minorBidi"/>
            <w:noProof/>
            <w:color w:val="auto"/>
            <w:sz w:val="22"/>
            <w:szCs w:val="22"/>
            <w:lang w:eastAsia="en-GB"/>
          </w:rPr>
          <w:tab/>
        </w:r>
        <w:r w:rsidRPr="009D6A7D">
          <w:rPr>
            <w:rStyle w:val="Hyperlink"/>
            <w:noProof/>
          </w:rPr>
          <w:t>Tracing</w:t>
        </w:r>
        <w:r>
          <w:rPr>
            <w:noProof/>
            <w:webHidden/>
          </w:rPr>
          <w:tab/>
        </w:r>
        <w:r>
          <w:rPr>
            <w:noProof/>
            <w:webHidden/>
          </w:rPr>
          <w:fldChar w:fldCharType="begin"/>
        </w:r>
        <w:r>
          <w:rPr>
            <w:noProof/>
            <w:webHidden/>
          </w:rPr>
          <w:instrText xml:space="preserve"> PAGEREF _Toc507149920 \h </w:instrText>
        </w:r>
        <w:r>
          <w:rPr>
            <w:noProof/>
            <w:webHidden/>
          </w:rPr>
        </w:r>
        <w:r>
          <w:rPr>
            <w:noProof/>
            <w:webHidden/>
          </w:rPr>
          <w:fldChar w:fldCharType="separate"/>
        </w:r>
        <w:r>
          <w:rPr>
            <w:noProof/>
            <w:webHidden/>
          </w:rPr>
          <w:t>15</w:t>
        </w:r>
        <w:r>
          <w:rPr>
            <w:noProof/>
            <w:webHidden/>
          </w:rPr>
          <w:fldChar w:fldCharType="end"/>
        </w:r>
      </w:hyperlink>
    </w:p>
    <w:p w14:paraId="73B86A0F" w14:textId="449226A3"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1" w:history="1">
        <w:r w:rsidRPr="009D6A7D">
          <w:rPr>
            <w:rStyle w:val="Hyperlink"/>
            <w:noProof/>
          </w:rPr>
          <w:t>3.2</w:t>
        </w:r>
        <w:r>
          <w:rPr>
            <w:rFonts w:asciiTheme="minorHAnsi" w:eastAsiaTheme="minorEastAsia" w:hAnsiTheme="minorHAnsi" w:cstheme="minorBidi"/>
            <w:noProof/>
            <w:color w:val="auto"/>
            <w:sz w:val="22"/>
            <w:szCs w:val="22"/>
            <w:lang w:eastAsia="en-GB"/>
          </w:rPr>
          <w:tab/>
        </w:r>
        <w:r w:rsidRPr="009D6A7D">
          <w:rPr>
            <w:rStyle w:val="Hyperlink"/>
            <w:noProof/>
          </w:rPr>
          <w:t>Synchronisation</w:t>
        </w:r>
        <w:r>
          <w:rPr>
            <w:noProof/>
            <w:webHidden/>
          </w:rPr>
          <w:tab/>
        </w:r>
        <w:r>
          <w:rPr>
            <w:noProof/>
            <w:webHidden/>
          </w:rPr>
          <w:fldChar w:fldCharType="begin"/>
        </w:r>
        <w:r>
          <w:rPr>
            <w:noProof/>
            <w:webHidden/>
          </w:rPr>
          <w:instrText xml:space="preserve"> PAGEREF _Toc507149921 \h </w:instrText>
        </w:r>
        <w:r>
          <w:rPr>
            <w:noProof/>
            <w:webHidden/>
          </w:rPr>
        </w:r>
        <w:r>
          <w:rPr>
            <w:noProof/>
            <w:webHidden/>
          </w:rPr>
          <w:fldChar w:fldCharType="separate"/>
        </w:r>
        <w:r>
          <w:rPr>
            <w:noProof/>
            <w:webHidden/>
          </w:rPr>
          <w:t>16</w:t>
        </w:r>
        <w:r>
          <w:rPr>
            <w:noProof/>
            <w:webHidden/>
          </w:rPr>
          <w:fldChar w:fldCharType="end"/>
        </w:r>
      </w:hyperlink>
    </w:p>
    <w:p w14:paraId="04C9BF68" w14:textId="58B6A37E"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2" w:history="1">
        <w:r w:rsidRPr="009D6A7D">
          <w:rPr>
            <w:rStyle w:val="Hyperlink"/>
            <w:noProof/>
          </w:rPr>
          <w:t>3.3</w:t>
        </w:r>
        <w:r>
          <w:rPr>
            <w:rFonts w:asciiTheme="minorHAnsi" w:eastAsiaTheme="minorEastAsia" w:hAnsiTheme="minorHAnsi" w:cstheme="minorBidi"/>
            <w:noProof/>
            <w:color w:val="auto"/>
            <w:sz w:val="22"/>
            <w:szCs w:val="22"/>
            <w:lang w:eastAsia="en-GB"/>
          </w:rPr>
          <w:tab/>
        </w:r>
        <w:r w:rsidRPr="009D6A7D">
          <w:rPr>
            <w:rStyle w:val="Hyperlink"/>
            <w:noProof/>
          </w:rPr>
          <w:t>Flagged Records</w:t>
        </w:r>
        <w:r>
          <w:rPr>
            <w:noProof/>
            <w:webHidden/>
          </w:rPr>
          <w:tab/>
        </w:r>
        <w:r>
          <w:rPr>
            <w:noProof/>
            <w:webHidden/>
          </w:rPr>
          <w:fldChar w:fldCharType="begin"/>
        </w:r>
        <w:r>
          <w:rPr>
            <w:noProof/>
            <w:webHidden/>
          </w:rPr>
          <w:instrText xml:space="preserve"> PAGEREF _Toc507149922 \h </w:instrText>
        </w:r>
        <w:r>
          <w:rPr>
            <w:noProof/>
            <w:webHidden/>
          </w:rPr>
        </w:r>
        <w:r>
          <w:rPr>
            <w:noProof/>
            <w:webHidden/>
          </w:rPr>
          <w:fldChar w:fldCharType="separate"/>
        </w:r>
        <w:r>
          <w:rPr>
            <w:noProof/>
            <w:webHidden/>
          </w:rPr>
          <w:t>18</w:t>
        </w:r>
        <w:r>
          <w:rPr>
            <w:noProof/>
            <w:webHidden/>
          </w:rPr>
          <w:fldChar w:fldCharType="end"/>
        </w:r>
      </w:hyperlink>
    </w:p>
    <w:p w14:paraId="4AC0B94B" w14:textId="3627A4DB"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3" w:history="1">
        <w:r w:rsidRPr="009D6A7D">
          <w:rPr>
            <w:rStyle w:val="Hyperlink"/>
            <w:noProof/>
          </w:rPr>
          <w:t>3.4</w:t>
        </w:r>
        <w:r>
          <w:rPr>
            <w:rFonts w:asciiTheme="minorHAnsi" w:eastAsiaTheme="minorEastAsia" w:hAnsiTheme="minorHAnsi" w:cstheme="minorBidi"/>
            <w:noProof/>
            <w:color w:val="auto"/>
            <w:sz w:val="22"/>
            <w:szCs w:val="22"/>
            <w:lang w:eastAsia="en-GB"/>
          </w:rPr>
          <w:tab/>
        </w:r>
        <w:r w:rsidRPr="009D6A7D">
          <w:rPr>
            <w:rStyle w:val="Hyperlink"/>
            <w:noProof/>
          </w:rPr>
          <w:t>Updates</w:t>
        </w:r>
        <w:r>
          <w:rPr>
            <w:noProof/>
            <w:webHidden/>
          </w:rPr>
          <w:tab/>
        </w:r>
        <w:r>
          <w:rPr>
            <w:noProof/>
            <w:webHidden/>
          </w:rPr>
          <w:fldChar w:fldCharType="begin"/>
        </w:r>
        <w:r>
          <w:rPr>
            <w:noProof/>
            <w:webHidden/>
          </w:rPr>
          <w:instrText xml:space="preserve"> PAGEREF _Toc507149923 \h </w:instrText>
        </w:r>
        <w:r>
          <w:rPr>
            <w:noProof/>
            <w:webHidden/>
          </w:rPr>
        </w:r>
        <w:r>
          <w:rPr>
            <w:noProof/>
            <w:webHidden/>
          </w:rPr>
          <w:fldChar w:fldCharType="separate"/>
        </w:r>
        <w:r>
          <w:rPr>
            <w:noProof/>
            <w:webHidden/>
          </w:rPr>
          <w:t>19</w:t>
        </w:r>
        <w:r>
          <w:rPr>
            <w:noProof/>
            <w:webHidden/>
          </w:rPr>
          <w:fldChar w:fldCharType="end"/>
        </w:r>
      </w:hyperlink>
    </w:p>
    <w:p w14:paraId="5E915B25" w14:textId="0E307F32"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4" w:history="1">
        <w:r w:rsidRPr="009D6A7D">
          <w:rPr>
            <w:rStyle w:val="Hyperlink"/>
            <w:noProof/>
          </w:rPr>
          <w:t>3.5</w:t>
        </w:r>
        <w:r>
          <w:rPr>
            <w:rFonts w:asciiTheme="minorHAnsi" w:eastAsiaTheme="minorEastAsia" w:hAnsiTheme="minorHAnsi" w:cstheme="minorBidi"/>
            <w:noProof/>
            <w:color w:val="auto"/>
            <w:sz w:val="22"/>
            <w:szCs w:val="22"/>
            <w:lang w:eastAsia="en-GB"/>
          </w:rPr>
          <w:tab/>
        </w:r>
        <w:r w:rsidRPr="009D6A7D">
          <w:rPr>
            <w:rStyle w:val="Hyperlink"/>
            <w:noProof/>
          </w:rPr>
          <w:t>Local Back Office</w:t>
        </w:r>
        <w:r>
          <w:rPr>
            <w:noProof/>
            <w:webHidden/>
          </w:rPr>
          <w:tab/>
        </w:r>
        <w:r>
          <w:rPr>
            <w:noProof/>
            <w:webHidden/>
          </w:rPr>
          <w:fldChar w:fldCharType="begin"/>
        </w:r>
        <w:r>
          <w:rPr>
            <w:noProof/>
            <w:webHidden/>
          </w:rPr>
          <w:instrText xml:space="preserve"> PAGEREF _Toc507149924 \h </w:instrText>
        </w:r>
        <w:r>
          <w:rPr>
            <w:noProof/>
            <w:webHidden/>
          </w:rPr>
        </w:r>
        <w:r>
          <w:rPr>
            <w:noProof/>
            <w:webHidden/>
          </w:rPr>
          <w:fldChar w:fldCharType="separate"/>
        </w:r>
        <w:r>
          <w:rPr>
            <w:noProof/>
            <w:webHidden/>
          </w:rPr>
          <w:t>21</w:t>
        </w:r>
        <w:r>
          <w:rPr>
            <w:noProof/>
            <w:webHidden/>
          </w:rPr>
          <w:fldChar w:fldCharType="end"/>
        </w:r>
      </w:hyperlink>
    </w:p>
    <w:p w14:paraId="09627FAC" w14:textId="055A1791"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5" w:history="1">
        <w:r w:rsidRPr="009D6A7D">
          <w:rPr>
            <w:rStyle w:val="Hyperlink"/>
            <w:noProof/>
          </w:rPr>
          <w:t>3.6</w:t>
        </w:r>
        <w:r>
          <w:rPr>
            <w:rFonts w:asciiTheme="minorHAnsi" w:eastAsiaTheme="minorEastAsia" w:hAnsiTheme="minorHAnsi" w:cstheme="minorBidi"/>
            <w:noProof/>
            <w:color w:val="auto"/>
            <w:sz w:val="22"/>
            <w:szCs w:val="22"/>
            <w:lang w:eastAsia="en-GB"/>
          </w:rPr>
          <w:tab/>
        </w:r>
        <w:r w:rsidRPr="009D6A7D">
          <w:rPr>
            <w:rStyle w:val="Hyperlink"/>
            <w:noProof/>
          </w:rPr>
          <w:t>Birth Notifications</w:t>
        </w:r>
        <w:r>
          <w:rPr>
            <w:noProof/>
            <w:webHidden/>
          </w:rPr>
          <w:tab/>
        </w:r>
        <w:r>
          <w:rPr>
            <w:noProof/>
            <w:webHidden/>
          </w:rPr>
          <w:fldChar w:fldCharType="begin"/>
        </w:r>
        <w:r>
          <w:rPr>
            <w:noProof/>
            <w:webHidden/>
          </w:rPr>
          <w:instrText xml:space="preserve"> PAGEREF _Toc507149925 \h </w:instrText>
        </w:r>
        <w:r>
          <w:rPr>
            <w:noProof/>
            <w:webHidden/>
          </w:rPr>
        </w:r>
        <w:r>
          <w:rPr>
            <w:noProof/>
            <w:webHidden/>
          </w:rPr>
          <w:fldChar w:fldCharType="separate"/>
        </w:r>
        <w:r>
          <w:rPr>
            <w:noProof/>
            <w:webHidden/>
          </w:rPr>
          <w:t>21</w:t>
        </w:r>
        <w:r>
          <w:rPr>
            <w:noProof/>
            <w:webHidden/>
          </w:rPr>
          <w:fldChar w:fldCharType="end"/>
        </w:r>
      </w:hyperlink>
    </w:p>
    <w:p w14:paraId="22C8AC2C" w14:textId="67B91062" w:rsidR="00946B7B" w:rsidRDefault="00946B7B">
      <w:pPr>
        <w:pStyle w:val="TOC1"/>
        <w:tabs>
          <w:tab w:val="left" w:pos="440"/>
        </w:tabs>
        <w:rPr>
          <w:rFonts w:asciiTheme="minorHAnsi" w:eastAsiaTheme="minorEastAsia" w:hAnsiTheme="minorHAnsi" w:cstheme="minorBidi"/>
          <w:b w:val="0"/>
          <w:color w:val="auto"/>
          <w:sz w:val="22"/>
          <w:szCs w:val="22"/>
          <w:lang w:eastAsia="en-GB"/>
        </w:rPr>
      </w:pPr>
      <w:hyperlink w:anchor="_Toc507149926" w:history="1">
        <w:r w:rsidRPr="009D6A7D">
          <w:rPr>
            <w:rStyle w:val="Hyperlink"/>
          </w:rPr>
          <w:t>4</w:t>
        </w:r>
        <w:r>
          <w:rPr>
            <w:rFonts w:asciiTheme="minorHAnsi" w:eastAsiaTheme="minorEastAsia" w:hAnsiTheme="minorHAnsi" w:cstheme="minorBidi"/>
            <w:b w:val="0"/>
            <w:color w:val="auto"/>
            <w:sz w:val="22"/>
            <w:szCs w:val="22"/>
            <w:lang w:eastAsia="en-GB"/>
          </w:rPr>
          <w:tab/>
        </w:r>
        <w:r w:rsidRPr="009D6A7D">
          <w:rPr>
            <w:rStyle w:val="Hyperlink"/>
          </w:rPr>
          <w:t>Use Cases</w:t>
        </w:r>
        <w:r>
          <w:rPr>
            <w:webHidden/>
          </w:rPr>
          <w:tab/>
        </w:r>
        <w:r>
          <w:rPr>
            <w:webHidden/>
          </w:rPr>
          <w:fldChar w:fldCharType="begin"/>
        </w:r>
        <w:r>
          <w:rPr>
            <w:webHidden/>
          </w:rPr>
          <w:instrText xml:space="preserve"> PAGEREF _Toc507149926 \h </w:instrText>
        </w:r>
        <w:r>
          <w:rPr>
            <w:webHidden/>
          </w:rPr>
        </w:r>
        <w:r>
          <w:rPr>
            <w:webHidden/>
          </w:rPr>
          <w:fldChar w:fldCharType="separate"/>
        </w:r>
        <w:r>
          <w:rPr>
            <w:webHidden/>
          </w:rPr>
          <w:t>23</w:t>
        </w:r>
        <w:r>
          <w:rPr>
            <w:webHidden/>
          </w:rPr>
          <w:fldChar w:fldCharType="end"/>
        </w:r>
      </w:hyperlink>
    </w:p>
    <w:p w14:paraId="0781E0CA" w14:textId="3163DBE5"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7" w:history="1">
        <w:r w:rsidRPr="009D6A7D">
          <w:rPr>
            <w:rStyle w:val="Hyperlink"/>
            <w:noProof/>
          </w:rPr>
          <w:t>4.1</w:t>
        </w:r>
        <w:r>
          <w:rPr>
            <w:rFonts w:asciiTheme="minorHAnsi" w:eastAsiaTheme="minorEastAsia" w:hAnsiTheme="minorHAnsi" w:cstheme="minorBidi"/>
            <w:noProof/>
            <w:color w:val="auto"/>
            <w:sz w:val="22"/>
            <w:szCs w:val="22"/>
            <w:lang w:eastAsia="en-GB"/>
          </w:rPr>
          <w:tab/>
        </w:r>
        <w:r w:rsidRPr="009D6A7D">
          <w:rPr>
            <w:rStyle w:val="Hyperlink"/>
            <w:noProof/>
          </w:rPr>
          <w:t>Tracing</w:t>
        </w:r>
        <w:r>
          <w:rPr>
            <w:noProof/>
            <w:webHidden/>
          </w:rPr>
          <w:tab/>
        </w:r>
        <w:r>
          <w:rPr>
            <w:noProof/>
            <w:webHidden/>
          </w:rPr>
          <w:fldChar w:fldCharType="begin"/>
        </w:r>
        <w:r>
          <w:rPr>
            <w:noProof/>
            <w:webHidden/>
          </w:rPr>
          <w:instrText xml:space="preserve"> PAGEREF _Toc507149927 \h </w:instrText>
        </w:r>
        <w:r>
          <w:rPr>
            <w:noProof/>
            <w:webHidden/>
          </w:rPr>
        </w:r>
        <w:r>
          <w:rPr>
            <w:noProof/>
            <w:webHidden/>
          </w:rPr>
          <w:fldChar w:fldCharType="separate"/>
        </w:r>
        <w:r>
          <w:rPr>
            <w:noProof/>
            <w:webHidden/>
          </w:rPr>
          <w:t>24</w:t>
        </w:r>
        <w:r>
          <w:rPr>
            <w:noProof/>
            <w:webHidden/>
          </w:rPr>
          <w:fldChar w:fldCharType="end"/>
        </w:r>
      </w:hyperlink>
    </w:p>
    <w:p w14:paraId="1C995FD4" w14:textId="45FAAC99"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8" w:history="1">
        <w:r w:rsidRPr="009D6A7D">
          <w:rPr>
            <w:rStyle w:val="Hyperlink"/>
            <w:noProof/>
          </w:rPr>
          <w:t>4.2</w:t>
        </w:r>
        <w:r>
          <w:rPr>
            <w:rFonts w:asciiTheme="minorHAnsi" w:eastAsiaTheme="minorEastAsia" w:hAnsiTheme="minorHAnsi" w:cstheme="minorBidi"/>
            <w:noProof/>
            <w:color w:val="auto"/>
            <w:sz w:val="22"/>
            <w:szCs w:val="22"/>
            <w:lang w:eastAsia="en-GB"/>
          </w:rPr>
          <w:tab/>
        </w:r>
        <w:r w:rsidRPr="009D6A7D">
          <w:rPr>
            <w:rStyle w:val="Hyperlink"/>
            <w:noProof/>
          </w:rPr>
          <w:t>Synchronisation</w:t>
        </w:r>
        <w:r>
          <w:rPr>
            <w:noProof/>
            <w:webHidden/>
          </w:rPr>
          <w:tab/>
        </w:r>
        <w:r>
          <w:rPr>
            <w:noProof/>
            <w:webHidden/>
          </w:rPr>
          <w:fldChar w:fldCharType="begin"/>
        </w:r>
        <w:r>
          <w:rPr>
            <w:noProof/>
            <w:webHidden/>
          </w:rPr>
          <w:instrText xml:space="preserve"> PAGEREF _Toc507149928 \h </w:instrText>
        </w:r>
        <w:r>
          <w:rPr>
            <w:noProof/>
            <w:webHidden/>
          </w:rPr>
        </w:r>
        <w:r>
          <w:rPr>
            <w:noProof/>
            <w:webHidden/>
          </w:rPr>
          <w:fldChar w:fldCharType="separate"/>
        </w:r>
        <w:r>
          <w:rPr>
            <w:noProof/>
            <w:webHidden/>
          </w:rPr>
          <w:t>26</w:t>
        </w:r>
        <w:r>
          <w:rPr>
            <w:noProof/>
            <w:webHidden/>
          </w:rPr>
          <w:fldChar w:fldCharType="end"/>
        </w:r>
      </w:hyperlink>
    </w:p>
    <w:p w14:paraId="42FE1591" w14:textId="6C801BA2"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9" w:history="1">
        <w:r w:rsidRPr="009D6A7D">
          <w:rPr>
            <w:rStyle w:val="Hyperlink"/>
            <w:noProof/>
          </w:rPr>
          <w:t>4.3</w:t>
        </w:r>
        <w:r>
          <w:rPr>
            <w:rFonts w:asciiTheme="minorHAnsi" w:eastAsiaTheme="minorEastAsia" w:hAnsiTheme="minorHAnsi" w:cstheme="minorBidi"/>
            <w:noProof/>
            <w:color w:val="auto"/>
            <w:sz w:val="22"/>
            <w:szCs w:val="22"/>
            <w:lang w:eastAsia="en-GB"/>
          </w:rPr>
          <w:tab/>
        </w:r>
        <w:r w:rsidRPr="009D6A7D">
          <w:rPr>
            <w:rStyle w:val="Hyperlink"/>
            <w:noProof/>
          </w:rPr>
          <w:t>Flagged Records</w:t>
        </w:r>
        <w:r>
          <w:rPr>
            <w:noProof/>
            <w:webHidden/>
          </w:rPr>
          <w:tab/>
        </w:r>
        <w:r>
          <w:rPr>
            <w:noProof/>
            <w:webHidden/>
          </w:rPr>
          <w:fldChar w:fldCharType="begin"/>
        </w:r>
        <w:r>
          <w:rPr>
            <w:noProof/>
            <w:webHidden/>
          </w:rPr>
          <w:instrText xml:space="preserve"> PAGEREF _Toc507149929 \h </w:instrText>
        </w:r>
        <w:r>
          <w:rPr>
            <w:noProof/>
            <w:webHidden/>
          </w:rPr>
        </w:r>
        <w:r>
          <w:rPr>
            <w:noProof/>
            <w:webHidden/>
          </w:rPr>
          <w:fldChar w:fldCharType="separate"/>
        </w:r>
        <w:r>
          <w:rPr>
            <w:noProof/>
            <w:webHidden/>
          </w:rPr>
          <w:t>28</w:t>
        </w:r>
        <w:r>
          <w:rPr>
            <w:noProof/>
            <w:webHidden/>
          </w:rPr>
          <w:fldChar w:fldCharType="end"/>
        </w:r>
      </w:hyperlink>
    </w:p>
    <w:p w14:paraId="288E3571" w14:textId="2BCAE899"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0" w:history="1">
        <w:r w:rsidRPr="009D6A7D">
          <w:rPr>
            <w:rStyle w:val="Hyperlink"/>
            <w:noProof/>
          </w:rPr>
          <w:t>4.4</w:t>
        </w:r>
        <w:r>
          <w:rPr>
            <w:rFonts w:asciiTheme="minorHAnsi" w:eastAsiaTheme="minorEastAsia" w:hAnsiTheme="minorHAnsi" w:cstheme="minorBidi"/>
            <w:noProof/>
            <w:color w:val="auto"/>
            <w:sz w:val="22"/>
            <w:szCs w:val="22"/>
            <w:lang w:eastAsia="en-GB"/>
          </w:rPr>
          <w:tab/>
        </w:r>
        <w:r w:rsidRPr="009D6A7D">
          <w:rPr>
            <w:rStyle w:val="Hyperlink"/>
            <w:noProof/>
          </w:rPr>
          <w:t>Updates</w:t>
        </w:r>
        <w:r>
          <w:rPr>
            <w:noProof/>
            <w:webHidden/>
          </w:rPr>
          <w:tab/>
        </w:r>
        <w:r>
          <w:rPr>
            <w:noProof/>
            <w:webHidden/>
          </w:rPr>
          <w:fldChar w:fldCharType="begin"/>
        </w:r>
        <w:r>
          <w:rPr>
            <w:noProof/>
            <w:webHidden/>
          </w:rPr>
          <w:instrText xml:space="preserve"> PAGEREF _Toc507149930 \h </w:instrText>
        </w:r>
        <w:r>
          <w:rPr>
            <w:noProof/>
            <w:webHidden/>
          </w:rPr>
        </w:r>
        <w:r>
          <w:rPr>
            <w:noProof/>
            <w:webHidden/>
          </w:rPr>
          <w:fldChar w:fldCharType="separate"/>
        </w:r>
        <w:r>
          <w:rPr>
            <w:noProof/>
            <w:webHidden/>
          </w:rPr>
          <w:t>32</w:t>
        </w:r>
        <w:r>
          <w:rPr>
            <w:noProof/>
            <w:webHidden/>
          </w:rPr>
          <w:fldChar w:fldCharType="end"/>
        </w:r>
      </w:hyperlink>
    </w:p>
    <w:p w14:paraId="72A4FAC0" w14:textId="364E9E6D"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1" w:history="1">
        <w:r w:rsidRPr="009D6A7D">
          <w:rPr>
            <w:rStyle w:val="Hyperlink"/>
            <w:noProof/>
          </w:rPr>
          <w:t>4.5</w:t>
        </w:r>
        <w:r>
          <w:rPr>
            <w:rFonts w:asciiTheme="minorHAnsi" w:eastAsiaTheme="minorEastAsia" w:hAnsiTheme="minorHAnsi" w:cstheme="minorBidi"/>
            <w:noProof/>
            <w:color w:val="auto"/>
            <w:sz w:val="22"/>
            <w:szCs w:val="22"/>
            <w:lang w:eastAsia="en-GB"/>
          </w:rPr>
          <w:tab/>
        </w:r>
        <w:r w:rsidRPr="009D6A7D">
          <w:rPr>
            <w:rStyle w:val="Hyperlink"/>
            <w:noProof/>
          </w:rPr>
          <w:t>Local Back Office</w:t>
        </w:r>
        <w:r>
          <w:rPr>
            <w:noProof/>
            <w:webHidden/>
          </w:rPr>
          <w:tab/>
        </w:r>
        <w:r>
          <w:rPr>
            <w:noProof/>
            <w:webHidden/>
          </w:rPr>
          <w:fldChar w:fldCharType="begin"/>
        </w:r>
        <w:r>
          <w:rPr>
            <w:noProof/>
            <w:webHidden/>
          </w:rPr>
          <w:instrText xml:space="preserve"> PAGEREF _Toc507149931 \h </w:instrText>
        </w:r>
        <w:r>
          <w:rPr>
            <w:noProof/>
            <w:webHidden/>
          </w:rPr>
        </w:r>
        <w:r>
          <w:rPr>
            <w:noProof/>
            <w:webHidden/>
          </w:rPr>
          <w:fldChar w:fldCharType="separate"/>
        </w:r>
        <w:r>
          <w:rPr>
            <w:noProof/>
            <w:webHidden/>
          </w:rPr>
          <w:t>35</w:t>
        </w:r>
        <w:r>
          <w:rPr>
            <w:noProof/>
            <w:webHidden/>
          </w:rPr>
          <w:fldChar w:fldCharType="end"/>
        </w:r>
      </w:hyperlink>
    </w:p>
    <w:p w14:paraId="3E349BA0" w14:textId="68BEC0EB"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2" w:history="1">
        <w:r w:rsidRPr="009D6A7D">
          <w:rPr>
            <w:rStyle w:val="Hyperlink"/>
            <w:noProof/>
          </w:rPr>
          <w:t>4.6</w:t>
        </w:r>
        <w:r>
          <w:rPr>
            <w:rFonts w:asciiTheme="minorHAnsi" w:eastAsiaTheme="minorEastAsia" w:hAnsiTheme="minorHAnsi" w:cstheme="minorBidi"/>
            <w:noProof/>
            <w:color w:val="auto"/>
            <w:sz w:val="22"/>
            <w:szCs w:val="22"/>
            <w:lang w:eastAsia="en-GB"/>
          </w:rPr>
          <w:tab/>
        </w:r>
        <w:r w:rsidRPr="009D6A7D">
          <w:rPr>
            <w:rStyle w:val="Hyperlink"/>
            <w:noProof/>
          </w:rPr>
          <w:t>Birth Notifications</w:t>
        </w:r>
        <w:r>
          <w:rPr>
            <w:noProof/>
            <w:webHidden/>
          </w:rPr>
          <w:tab/>
        </w:r>
        <w:r>
          <w:rPr>
            <w:noProof/>
            <w:webHidden/>
          </w:rPr>
          <w:fldChar w:fldCharType="begin"/>
        </w:r>
        <w:r>
          <w:rPr>
            <w:noProof/>
            <w:webHidden/>
          </w:rPr>
          <w:instrText xml:space="preserve"> PAGEREF _Toc507149932 \h </w:instrText>
        </w:r>
        <w:r>
          <w:rPr>
            <w:noProof/>
            <w:webHidden/>
          </w:rPr>
        </w:r>
        <w:r>
          <w:rPr>
            <w:noProof/>
            <w:webHidden/>
          </w:rPr>
          <w:fldChar w:fldCharType="separate"/>
        </w:r>
        <w:r>
          <w:rPr>
            <w:noProof/>
            <w:webHidden/>
          </w:rPr>
          <w:t>39</w:t>
        </w:r>
        <w:r>
          <w:rPr>
            <w:noProof/>
            <w:webHidden/>
          </w:rPr>
          <w:fldChar w:fldCharType="end"/>
        </w:r>
      </w:hyperlink>
    </w:p>
    <w:p w14:paraId="034316FB" w14:textId="2165FB27" w:rsidR="00946B7B" w:rsidRDefault="00946B7B">
      <w:pPr>
        <w:pStyle w:val="TOC1"/>
        <w:tabs>
          <w:tab w:val="left" w:pos="440"/>
        </w:tabs>
        <w:rPr>
          <w:rFonts w:asciiTheme="minorHAnsi" w:eastAsiaTheme="minorEastAsia" w:hAnsiTheme="minorHAnsi" w:cstheme="minorBidi"/>
          <w:b w:val="0"/>
          <w:color w:val="auto"/>
          <w:sz w:val="22"/>
          <w:szCs w:val="22"/>
          <w:lang w:eastAsia="en-GB"/>
        </w:rPr>
      </w:pPr>
      <w:hyperlink w:anchor="_Toc507149933" w:history="1">
        <w:r w:rsidRPr="009D6A7D">
          <w:rPr>
            <w:rStyle w:val="Hyperlink"/>
          </w:rPr>
          <w:t>5</w:t>
        </w:r>
        <w:r>
          <w:rPr>
            <w:rFonts w:asciiTheme="minorHAnsi" w:eastAsiaTheme="minorEastAsia" w:hAnsiTheme="minorHAnsi" w:cstheme="minorBidi"/>
            <w:b w:val="0"/>
            <w:color w:val="auto"/>
            <w:sz w:val="22"/>
            <w:szCs w:val="22"/>
            <w:lang w:eastAsia="en-GB"/>
          </w:rPr>
          <w:tab/>
        </w:r>
        <w:r w:rsidRPr="009D6A7D">
          <w:rPr>
            <w:rStyle w:val="Hyperlink"/>
          </w:rPr>
          <w:t>PDS Tracing Parameters</w:t>
        </w:r>
        <w:r>
          <w:rPr>
            <w:webHidden/>
          </w:rPr>
          <w:tab/>
        </w:r>
        <w:r>
          <w:rPr>
            <w:webHidden/>
          </w:rPr>
          <w:fldChar w:fldCharType="begin"/>
        </w:r>
        <w:r>
          <w:rPr>
            <w:webHidden/>
          </w:rPr>
          <w:instrText xml:space="preserve"> PAGEREF _Toc507149933 \h </w:instrText>
        </w:r>
        <w:r>
          <w:rPr>
            <w:webHidden/>
          </w:rPr>
        </w:r>
        <w:r>
          <w:rPr>
            <w:webHidden/>
          </w:rPr>
          <w:fldChar w:fldCharType="separate"/>
        </w:r>
        <w:r>
          <w:rPr>
            <w:webHidden/>
          </w:rPr>
          <w:t>43</w:t>
        </w:r>
        <w:r>
          <w:rPr>
            <w:webHidden/>
          </w:rPr>
          <w:fldChar w:fldCharType="end"/>
        </w:r>
      </w:hyperlink>
    </w:p>
    <w:p w14:paraId="3FD54418" w14:textId="5229791F"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4" w:history="1">
        <w:r w:rsidRPr="009D6A7D">
          <w:rPr>
            <w:rStyle w:val="Hyperlink"/>
            <w:noProof/>
          </w:rPr>
          <w:t>5.1</w:t>
        </w:r>
        <w:r>
          <w:rPr>
            <w:rFonts w:asciiTheme="minorHAnsi" w:eastAsiaTheme="minorEastAsia" w:hAnsiTheme="minorHAnsi" w:cstheme="minorBidi"/>
            <w:noProof/>
            <w:color w:val="auto"/>
            <w:sz w:val="22"/>
            <w:szCs w:val="22"/>
            <w:lang w:eastAsia="en-GB"/>
          </w:rPr>
          <w:tab/>
        </w:r>
        <w:r w:rsidRPr="009D6A7D">
          <w:rPr>
            <w:rStyle w:val="Hyperlink"/>
            <w:noProof/>
          </w:rPr>
          <w:t>Table of PDS Tracing Parameters</w:t>
        </w:r>
        <w:r>
          <w:rPr>
            <w:noProof/>
            <w:webHidden/>
          </w:rPr>
          <w:tab/>
        </w:r>
        <w:r>
          <w:rPr>
            <w:noProof/>
            <w:webHidden/>
          </w:rPr>
          <w:fldChar w:fldCharType="begin"/>
        </w:r>
        <w:r>
          <w:rPr>
            <w:noProof/>
            <w:webHidden/>
          </w:rPr>
          <w:instrText xml:space="preserve"> PAGEREF _Toc507149934 \h </w:instrText>
        </w:r>
        <w:r>
          <w:rPr>
            <w:noProof/>
            <w:webHidden/>
          </w:rPr>
        </w:r>
        <w:r>
          <w:rPr>
            <w:noProof/>
            <w:webHidden/>
          </w:rPr>
          <w:fldChar w:fldCharType="separate"/>
        </w:r>
        <w:r>
          <w:rPr>
            <w:noProof/>
            <w:webHidden/>
          </w:rPr>
          <w:t>43</w:t>
        </w:r>
        <w:r>
          <w:rPr>
            <w:noProof/>
            <w:webHidden/>
          </w:rPr>
          <w:fldChar w:fldCharType="end"/>
        </w:r>
      </w:hyperlink>
    </w:p>
    <w:p w14:paraId="73A22D4D" w14:textId="49F36A8C"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5" w:history="1">
        <w:r w:rsidRPr="009D6A7D">
          <w:rPr>
            <w:rStyle w:val="Hyperlink"/>
            <w:noProof/>
          </w:rPr>
          <w:t>5.2</w:t>
        </w:r>
        <w:r>
          <w:rPr>
            <w:rFonts w:asciiTheme="minorHAnsi" w:eastAsiaTheme="minorEastAsia" w:hAnsiTheme="minorHAnsi" w:cstheme="minorBidi"/>
            <w:noProof/>
            <w:color w:val="auto"/>
            <w:sz w:val="22"/>
            <w:szCs w:val="22"/>
            <w:lang w:eastAsia="en-GB"/>
          </w:rPr>
          <w:tab/>
        </w:r>
        <w:r w:rsidRPr="009D6A7D">
          <w:rPr>
            <w:rStyle w:val="Hyperlink"/>
            <w:noProof/>
          </w:rPr>
          <w:t>Advanced Trace (Algorithmic) Parameters</w:t>
        </w:r>
        <w:r>
          <w:rPr>
            <w:noProof/>
            <w:webHidden/>
          </w:rPr>
          <w:tab/>
        </w:r>
        <w:r>
          <w:rPr>
            <w:noProof/>
            <w:webHidden/>
          </w:rPr>
          <w:fldChar w:fldCharType="begin"/>
        </w:r>
        <w:r>
          <w:rPr>
            <w:noProof/>
            <w:webHidden/>
          </w:rPr>
          <w:instrText xml:space="preserve"> PAGEREF _Toc507149935 \h </w:instrText>
        </w:r>
        <w:r>
          <w:rPr>
            <w:noProof/>
            <w:webHidden/>
          </w:rPr>
        </w:r>
        <w:r>
          <w:rPr>
            <w:noProof/>
            <w:webHidden/>
          </w:rPr>
          <w:fldChar w:fldCharType="separate"/>
        </w:r>
        <w:r>
          <w:rPr>
            <w:noProof/>
            <w:webHidden/>
          </w:rPr>
          <w:t>46</w:t>
        </w:r>
        <w:r>
          <w:rPr>
            <w:noProof/>
            <w:webHidden/>
          </w:rPr>
          <w:fldChar w:fldCharType="end"/>
        </w:r>
      </w:hyperlink>
    </w:p>
    <w:p w14:paraId="2FB0D8FC" w14:textId="63475869" w:rsidR="00946B7B" w:rsidRDefault="00946B7B">
      <w:pPr>
        <w:pStyle w:val="TOC1"/>
        <w:tabs>
          <w:tab w:val="left" w:pos="440"/>
        </w:tabs>
        <w:rPr>
          <w:rFonts w:asciiTheme="minorHAnsi" w:eastAsiaTheme="minorEastAsia" w:hAnsiTheme="minorHAnsi" w:cstheme="minorBidi"/>
          <w:b w:val="0"/>
          <w:color w:val="auto"/>
          <w:sz w:val="22"/>
          <w:szCs w:val="22"/>
          <w:lang w:eastAsia="en-GB"/>
        </w:rPr>
      </w:pPr>
      <w:hyperlink w:anchor="_Toc507149936" w:history="1">
        <w:r w:rsidRPr="009D6A7D">
          <w:rPr>
            <w:rStyle w:val="Hyperlink"/>
          </w:rPr>
          <w:t>6</w:t>
        </w:r>
        <w:r>
          <w:rPr>
            <w:rFonts w:asciiTheme="minorHAnsi" w:eastAsiaTheme="minorEastAsia" w:hAnsiTheme="minorHAnsi" w:cstheme="minorBidi"/>
            <w:b w:val="0"/>
            <w:color w:val="auto"/>
            <w:sz w:val="22"/>
            <w:szCs w:val="22"/>
            <w:lang w:eastAsia="en-GB"/>
          </w:rPr>
          <w:tab/>
        </w:r>
        <w:r w:rsidRPr="009D6A7D">
          <w:rPr>
            <w:rStyle w:val="Hyperlink"/>
          </w:rPr>
          <w:t>Requirement List</w:t>
        </w:r>
        <w:r>
          <w:rPr>
            <w:webHidden/>
          </w:rPr>
          <w:tab/>
        </w:r>
        <w:r>
          <w:rPr>
            <w:webHidden/>
          </w:rPr>
          <w:fldChar w:fldCharType="begin"/>
        </w:r>
        <w:r>
          <w:rPr>
            <w:webHidden/>
          </w:rPr>
          <w:instrText xml:space="preserve"> PAGEREF _Toc507149936 \h </w:instrText>
        </w:r>
        <w:r>
          <w:rPr>
            <w:webHidden/>
          </w:rPr>
        </w:r>
        <w:r>
          <w:rPr>
            <w:webHidden/>
          </w:rPr>
          <w:fldChar w:fldCharType="separate"/>
        </w:r>
        <w:r>
          <w:rPr>
            <w:webHidden/>
          </w:rPr>
          <w:t>47</w:t>
        </w:r>
        <w:r>
          <w:rPr>
            <w:webHidden/>
          </w:rPr>
          <w:fldChar w:fldCharType="end"/>
        </w:r>
      </w:hyperlink>
    </w:p>
    <w:p w14:paraId="2E8118AF" w14:textId="68E64470"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7" w:history="1">
        <w:r w:rsidRPr="009D6A7D">
          <w:rPr>
            <w:rStyle w:val="Hyperlink"/>
            <w:noProof/>
          </w:rPr>
          <w:t>6.1</w:t>
        </w:r>
        <w:r>
          <w:rPr>
            <w:rFonts w:asciiTheme="minorHAnsi" w:eastAsiaTheme="minorEastAsia" w:hAnsiTheme="minorHAnsi" w:cstheme="minorBidi"/>
            <w:noProof/>
            <w:color w:val="auto"/>
            <w:sz w:val="22"/>
            <w:szCs w:val="22"/>
            <w:lang w:eastAsia="en-GB"/>
          </w:rPr>
          <w:tab/>
        </w:r>
        <w:r w:rsidRPr="009D6A7D">
          <w:rPr>
            <w:rStyle w:val="Hyperlink"/>
            <w:noProof/>
          </w:rPr>
          <w:t>Definitions</w:t>
        </w:r>
        <w:r>
          <w:rPr>
            <w:noProof/>
            <w:webHidden/>
          </w:rPr>
          <w:tab/>
        </w:r>
        <w:r>
          <w:rPr>
            <w:noProof/>
            <w:webHidden/>
          </w:rPr>
          <w:fldChar w:fldCharType="begin"/>
        </w:r>
        <w:r>
          <w:rPr>
            <w:noProof/>
            <w:webHidden/>
          </w:rPr>
          <w:instrText xml:space="preserve"> PAGEREF _Toc507149937 \h </w:instrText>
        </w:r>
        <w:r>
          <w:rPr>
            <w:noProof/>
            <w:webHidden/>
          </w:rPr>
        </w:r>
        <w:r>
          <w:rPr>
            <w:noProof/>
            <w:webHidden/>
          </w:rPr>
          <w:fldChar w:fldCharType="separate"/>
        </w:r>
        <w:r>
          <w:rPr>
            <w:noProof/>
            <w:webHidden/>
          </w:rPr>
          <w:t>47</w:t>
        </w:r>
        <w:r>
          <w:rPr>
            <w:noProof/>
            <w:webHidden/>
          </w:rPr>
          <w:fldChar w:fldCharType="end"/>
        </w:r>
      </w:hyperlink>
    </w:p>
    <w:p w14:paraId="299CC2F3" w14:textId="0D326D90"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8" w:history="1">
        <w:r w:rsidRPr="009D6A7D">
          <w:rPr>
            <w:rStyle w:val="Hyperlink"/>
            <w:noProof/>
          </w:rPr>
          <w:t>6.2</w:t>
        </w:r>
        <w:r>
          <w:rPr>
            <w:rFonts w:asciiTheme="minorHAnsi" w:eastAsiaTheme="minorEastAsia" w:hAnsiTheme="minorHAnsi" w:cstheme="minorBidi"/>
            <w:noProof/>
            <w:color w:val="auto"/>
            <w:sz w:val="22"/>
            <w:szCs w:val="22"/>
            <w:lang w:eastAsia="en-GB"/>
          </w:rPr>
          <w:tab/>
        </w:r>
        <w:r w:rsidRPr="009D6A7D">
          <w:rPr>
            <w:rStyle w:val="Hyperlink"/>
            <w:noProof/>
          </w:rPr>
          <w:t>Requirement Principles</w:t>
        </w:r>
        <w:r>
          <w:rPr>
            <w:noProof/>
            <w:webHidden/>
          </w:rPr>
          <w:tab/>
        </w:r>
        <w:r>
          <w:rPr>
            <w:noProof/>
            <w:webHidden/>
          </w:rPr>
          <w:fldChar w:fldCharType="begin"/>
        </w:r>
        <w:r>
          <w:rPr>
            <w:noProof/>
            <w:webHidden/>
          </w:rPr>
          <w:instrText xml:space="preserve"> PAGEREF _Toc507149938 \h </w:instrText>
        </w:r>
        <w:r>
          <w:rPr>
            <w:noProof/>
            <w:webHidden/>
          </w:rPr>
        </w:r>
        <w:r>
          <w:rPr>
            <w:noProof/>
            <w:webHidden/>
          </w:rPr>
          <w:fldChar w:fldCharType="separate"/>
        </w:r>
        <w:r>
          <w:rPr>
            <w:noProof/>
            <w:webHidden/>
          </w:rPr>
          <w:t>48</w:t>
        </w:r>
        <w:r>
          <w:rPr>
            <w:noProof/>
            <w:webHidden/>
          </w:rPr>
          <w:fldChar w:fldCharType="end"/>
        </w:r>
      </w:hyperlink>
    </w:p>
    <w:p w14:paraId="7DEFA1CA" w14:textId="1950C1A3"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9" w:history="1">
        <w:r w:rsidRPr="009D6A7D">
          <w:rPr>
            <w:rStyle w:val="Hyperlink"/>
            <w:noProof/>
          </w:rPr>
          <w:t>6.3</w:t>
        </w:r>
        <w:r>
          <w:rPr>
            <w:rFonts w:asciiTheme="minorHAnsi" w:eastAsiaTheme="minorEastAsia" w:hAnsiTheme="minorHAnsi" w:cstheme="minorBidi"/>
            <w:noProof/>
            <w:color w:val="auto"/>
            <w:sz w:val="22"/>
            <w:szCs w:val="22"/>
            <w:lang w:eastAsia="en-GB"/>
          </w:rPr>
          <w:tab/>
        </w:r>
        <w:r w:rsidRPr="009D6A7D">
          <w:rPr>
            <w:rStyle w:val="Hyperlink"/>
            <w:noProof/>
          </w:rPr>
          <w:t>Tracing Requirements</w:t>
        </w:r>
        <w:r>
          <w:rPr>
            <w:noProof/>
            <w:webHidden/>
          </w:rPr>
          <w:tab/>
        </w:r>
        <w:r>
          <w:rPr>
            <w:noProof/>
            <w:webHidden/>
          </w:rPr>
          <w:fldChar w:fldCharType="begin"/>
        </w:r>
        <w:r>
          <w:rPr>
            <w:noProof/>
            <w:webHidden/>
          </w:rPr>
          <w:instrText xml:space="preserve"> PAGEREF _Toc507149939 \h </w:instrText>
        </w:r>
        <w:r>
          <w:rPr>
            <w:noProof/>
            <w:webHidden/>
          </w:rPr>
        </w:r>
        <w:r>
          <w:rPr>
            <w:noProof/>
            <w:webHidden/>
          </w:rPr>
          <w:fldChar w:fldCharType="separate"/>
        </w:r>
        <w:r>
          <w:rPr>
            <w:noProof/>
            <w:webHidden/>
          </w:rPr>
          <w:t>51</w:t>
        </w:r>
        <w:r>
          <w:rPr>
            <w:noProof/>
            <w:webHidden/>
          </w:rPr>
          <w:fldChar w:fldCharType="end"/>
        </w:r>
      </w:hyperlink>
    </w:p>
    <w:p w14:paraId="6D1EC774" w14:textId="6C491DCA"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0" w:history="1">
        <w:r w:rsidRPr="009D6A7D">
          <w:rPr>
            <w:rStyle w:val="Hyperlink"/>
            <w:noProof/>
          </w:rPr>
          <w:t>6.4</w:t>
        </w:r>
        <w:r>
          <w:rPr>
            <w:rFonts w:asciiTheme="minorHAnsi" w:eastAsiaTheme="minorEastAsia" w:hAnsiTheme="minorHAnsi" w:cstheme="minorBidi"/>
            <w:noProof/>
            <w:color w:val="auto"/>
            <w:sz w:val="22"/>
            <w:szCs w:val="22"/>
            <w:lang w:eastAsia="en-GB"/>
          </w:rPr>
          <w:tab/>
        </w:r>
        <w:r w:rsidRPr="009D6A7D">
          <w:rPr>
            <w:rStyle w:val="Hyperlink"/>
            <w:noProof/>
          </w:rPr>
          <w:t>Synchronisation Requirements</w:t>
        </w:r>
        <w:r>
          <w:rPr>
            <w:noProof/>
            <w:webHidden/>
          </w:rPr>
          <w:tab/>
        </w:r>
        <w:r>
          <w:rPr>
            <w:noProof/>
            <w:webHidden/>
          </w:rPr>
          <w:fldChar w:fldCharType="begin"/>
        </w:r>
        <w:r>
          <w:rPr>
            <w:noProof/>
            <w:webHidden/>
          </w:rPr>
          <w:instrText xml:space="preserve"> PAGEREF _Toc507149940 \h </w:instrText>
        </w:r>
        <w:r>
          <w:rPr>
            <w:noProof/>
            <w:webHidden/>
          </w:rPr>
        </w:r>
        <w:r>
          <w:rPr>
            <w:noProof/>
            <w:webHidden/>
          </w:rPr>
          <w:fldChar w:fldCharType="separate"/>
        </w:r>
        <w:r>
          <w:rPr>
            <w:noProof/>
            <w:webHidden/>
          </w:rPr>
          <w:t>60</w:t>
        </w:r>
        <w:r>
          <w:rPr>
            <w:noProof/>
            <w:webHidden/>
          </w:rPr>
          <w:fldChar w:fldCharType="end"/>
        </w:r>
      </w:hyperlink>
    </w:p>
    <w:p w14:paraId="50D69DC2" w14:textId="47EA9526"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1" w:history="1">
        <w:r w:rsidRPr="009D6A7D">
          <w:rPr>
            <w:rStyle w:val="Hyperlink"/>
            <w:noProof/>
          </w:rPr>
          <w:t>6.5</w:t>
        </w:r>
        <w:r>
          <w:rPr>
            <w:rFonts w:asciiTheme="minorHAnsi" w:eastAsiaTheme="minorEastAsia" w:hAnsiTheme="minorHAnsi" w:cstheme="minorBidi"/>
            <w:noProof/>
            <w:color w:val="auto"/>
            <w:sz w:val="22"/>
            <w:szCs w:val="22"/>
            <w:lang w:eastAsia="en-GB"/>
          </w:rPr>
          <w:tab/>
        </w:r>
        <w:r w:rsidRPr="009D6A7D">
          <w:rPr>
            <w:rStyle w:val="Hyperlink"/>
            <w:noProof/>
          </w:rPr>
          <w:t>Flagged Records Requirements</w:t>
        </w:r>
        <w:r>
          <w:rPr>
            <w:noProof/>
            <w:webHidden/>
          </w:rPr>
          <w:tab/>
        </w:r>
        <w:r>
          <w:rPr>
            <w:noProof/>
            <w:webHidden/>
          </w:rPr>
          <w:fldChar w:fldCharType="begin"/>
        </w:r>
        <w:r>
          <w:rPr>
            <w:noProof/>
            <w:webHidden/>
          </w:rPr>
          <w:instrText xml:space="preserve"> PAGEREF _Toc507149941 \h </w:instrText>
        </w:r>
        <w:r>
          <w:rPr>
            <w:noProof/>
            <w:webHidden/>
          </w:rPr>
        </w:r>
        <w:r>
          <w:rPr>
            <w:noProof/>
            <w:webHidden/>
          </w:rPr>
          <w:fldChar w:fldCharType="separate"/>
        </w:r>
        <w:r>
          <w:rPr>
            <w:noProof/>
            <w:webHidden/>
          </w:rPr>
          <w:t>74</w:t>
        </w:r>
        <w:r>
          <w:rPr>
            <w:noProof/>
            <w:webHidden/>
          </w:rPr>
          <w:fldChar w:fldCharType="end"/>
        </w:r>
      </w:hyperlink>
    </w:p>
    <w:p w14:paraId="546EF59D" w14:textId="013C75DF"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2" w:history="1">
        <w:r w:rsidRPr="009D6A7D">
          <w:rPr>
            <w:rStyle w:val="Hyperlink"/>
            <w:noProof/>
          </w:rPr>
          <w:t>6.6</w:t>
        </w:r>
        <w:r>
          <w:rPr>
            <w:rFonts w:asciiTheme="minorHAnsi" w:eastAsiaTheme="minorEastAsia" w:hAnsiTheme="minorHAnsi" w:cstheme="minorBidi"/>
            <w:noProof/>
            <w:color w:val="auto"/>
            <w:sz w:val="22"/>
            <w:szCs w:val="22"/>
            <w:lang w:eastAsia="en-GB"/>
          </w:rPr>
          <w:tab/>
        </w:r>
        <w:r w:rsidRPr="009D6A7D">
          <w:rPr>
            <w:rStyle w:val="Hyperlink"/>
            <w:noProof/>
          </w:rPr>
          <w:t>PDS Update Requirements</w:t>
        </w:r>
        <w:r>
          <w:rPr>
            <w:noProof/>
            <w:webHidden/>
          </w:rPr>
          <w:tab/>
        </w:r>
        <w:r>
          <w:rPr>
            <w:noProof/>
            <w:webHidden/>
          </w:rPr>
          <w:fldChar w:fldCharType="begin"/>
        </w:r>
        <w:r>
          <w:rPr>
            <w:noProof/>
            <w:webHidden/>
          </w:rPr>
          <w:instrText xml:space="preserve"> PAGEREF _Toc507149942 \h </w:instrText>
        </w:r>
        <w:r>
          <w:rPr>
            <w:noProof/>
            <w:webHidden/>
          </w:rPr>
        </w:r>
        <w:r>
          <w:rPr>
            <w:noProof/>
            <w:webHidden/>
          </w:rPr>
          <w:fldChar w:fldCharType="separate"/>
        </w:r>
        <w:r>
          <w:rPr>
            <w:noProof/>
            <w:webHidden/>
          </w:rPr>
          <w:t>80</w:t>
        </w:r>
        <w:r>
          <w:rPr>
            <w:noProof/>
            <w:webHidden/>
          </w:rPr>
          <w:fldChar w:fldCharType="end"/>
        </w:r>
      </w:hyperlink>
    </w:p>
    <w:p w14:paraId="3FD17595" w14:textId="6F1F8392"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3" w:history="1">
        <w:r w:rsidRPr="009D6A7D">
          <w:rPr>
            <w:rStyle w:val="Hyperlink"/>
            <w:noProof/>
          </w:rPr>
          <w:t>6.7</w:t>
        </w:r>
        <w:r>
          <w:rPr>
            <w:rFonts w:asciiTheme="minorHAnsi" w:eastAsiaTheme="minorEastAsia" w:hAnsiTheme="minorHAnsi" w:cstheme="minorBidi"/>
            <w:noProof/>
            <w:color w:val="auto"/>
            <w:sz w:val="22"/>
            <w:szCs w:val="22"/>
            <w:lang w:eastAsia="en-GB"/>
          </w:rPr>
          <w:tab/>
        </w:r>
        <w:r w:rsidRPr="009D6A7D">
          <w:rPr>
            <w:rStyle w:val="Hyperlink"/>
            <w:noProof/>
          </w:rPr>
          <w:t>Local Back Office Requirements</w:t>
        </w:r>
        <w:r>
          <w:rPr>
            <w:noProof/>
            <w:webHidden/>
          </w:rPr>
          <w:tab/>
        </w:r>
        <w:r>
          <w:rPr>
            <w:noProof/>
            <w:webHidden/>
          </w:rPr>
          <w:fldChar w:fldCharType="begin"/>
        </w:r>
        <w:r>
          <w:rPr>
            <w:noProof/>
            <w:webHidden/>
          </w:rPr>
          <w:instrText xml:space="preserve"> PAGEREF _Toc507149943 \h </w:instrText>
        </w:r>
        <w:r>
          <w:rPr>
            <w:noProof/>
            <w:webHidden/>
          </w:rPr>
        </w:r>
        <w:r>
          <w:rPr>
            <w:noProof/>
            <w:webHidden/>
          </w:rPr>
          <w:fldChar w:fldCharType="separate"/>
        </w:r>
        <w:r>
          <w:rPr>
            <w:noProof/>
            <w:webHidden/>
          </w:rPr>
          <w:t>101</w:t>
        </w:r>
        <w:r>
          <w:rPr>
            <w:noProof/>
            <w:webHidden/>
          </w:rPr>
          <w:fldChar w:fldCharType="end"/>
        </w:r>
      </w:hyperlink>
    </w:p>
    <w:p w14:paraId="61989E08" w14:textId="0A9727A6" w:rsidR="00946B7B" w:rsidRDefault="00946B7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4" w:history="1">
        <w:r w:rsidRPr="009D6A7D">
          <w:rPr>
            <w:rStyle w:val="Hyperlink"/>
            <w:noProof/>
          </w:rPr>
          <w:t>6.8</w:t>
        </w:r>
        <w:r>
          <w:rPr>
            <w:rFonts w:asciiTheme="minorHAnsi" w:eastAsiaTheme="minorEastAsia" w:hAnsiTheme="minorHAnsi" w:cstheme="minorBidi"/>
            <w:noProof/>
            <w:color w:val="auto"/>
            <w:sz w:val="22"/>
            <w:szCs w:val="22"/>
            <w:lang w:eastAsia="en-GB"/>
          </w:rPr>
          <w:tab/>
        </w:r>
        <w:r w:rsidRPr="009D6A7D">
          <w:rPr>
            <w:rStyle w:val="Hyperlink"/>
            <w:noProof/>
          </w:rPr>
          <w:t>Birth Notification Requirements</w:t>
        </w:r>
        <w:r>
          <w:rPr>
            <w:noProof/>
            <w:webHidden/>
          </w:rPr>
          <w:tab/>
        </w:r>
        <w:r>
          <w:rPr>
            <w:noProof/>
            <w:webHidden/>
          </w:rPr>
          <w:fldChar w:fldCharType="begin"/>
        </w:r>
        <w:r>
          <w:rPr>
            <w:noProof/>
            <w:webHidden/>
          </w:rPr>
          <w:instrText xml:space="preserve"> PAGEREF _Toc507149944 \h </w:instrText>
        </w:r>
        <w:r>
          <w:rPr>
            <w:noProof/>
            <w:webHidden/>
          </w:rPr>
        </w:r>
        <w:r>
          <w:rPr>
            <w:noProof/>
            <w:webHidden/>
          </w:rPr>
          <w:fldChar w:fldCharType="separate"/>
        </w:r>
        <w:r>
          <w:rPr>
            <w:noProof/>
            <w:webHidden/>
          </w:rPr>
          <w:t>106</w:t>
        </w:r>
        <w:r>
          <w:rPr>
            <w:noProof/>
            <w:webHidden/>
          </w:rPr>
          <w:fldChar w:fldCharType="end"/>
        </w:r>
      </w:hyperlink>
    </w:p>
    <w:p w14:paraId="36F38EFE" w14:textId="62DB6B50" w:rsidR="00946B7B" w:rsidRDefault="00946B7B">
      <w:pPr>
        <w:pStyle w:val="TOC1"/>
        <w:rPr>
          <w:rFonts w:asciiTheme="minorHAnsi" w:eastAsiaTheme="minorEastAsia" w:hAnsiTheme="minorHAnsi" w:cstheme="minorBidi"/>
          <w:b w:val="0"/>
          <w:color w:val="auto"/>
          <w:sz w:val="22"/>
          <w:szCs w:val="22"/>
          <w:lang w:eastAsia="en-GB"/>
        </w:rPr>
      </w:pPr>
      <w:hyperlink w:anchor="_Toc507149945" w:history="1">
        <w:r w:rsidRPr="009D6A7D">
          <w:rPr>
            <w:rStyle w:val="Hyperlink"/>
          </w:rPr>
          <w:t>Appendix A – Data Support</w:t>
        </w:r>
        <w:r>
          <w:rPr>
            <w:webHidden/>
          </w:rPr>
          <w:tab/>
        </w:r>
        <w:r>
          <w:rPr>
            <w:webHidden/>
          </w:rPr>
          <w:fldChar w:fldCharType="begin"/>
        </w:r>
        <w:r>
          <w:rPr>
            <w:webHidden/>
          </w:rPr>
          <w:instrText xml:space="preserve"> PAGEREF _Toc507149945 \h </w:instrText>
        </w:r>
        <w:r>
          <w:rPr>
            <w:webHidden/>
          </w:rPr>
        </w:r>
        <w:r>
          <w:rPr>
            <w:webHidden/>
          </w:rPr>
          <w:fldChar w:fldCharType="separate"/>
        </w:r>
        <w:r>
          <w:rPr>
            <w:webHidden/>
          </w:rPr>
          <w:t>118</w:t>
        </w:r>
        <w:r>
          <w:rPr>
            <w:webHidden/>
          </w:rPr>
          <w:fldChar w:fldCharType="end"/>
        </w:r>
      </w:hyperlink>
    </w:p>
    <w:p w14:paraId="40FA80F2" w14:textId="075AF0D7" w:rsidR="00155D8C" w:rsidRPr="00B476EC" w:rsidRDefault="00BC0B63" w:rsidP="00183E37">
      <w:pPr>
        <w:pStyle w:val="TOC1"/>
        <w:sectPr w:rsidR="00155D8C" w:rsidRPr="00B476EC" w:rsidSect="001E2958">
          <w:headerReference w:type="first" r:id="rId16"/>
          <w:pgSz w:w="11906" w:h="16838"/>
          <w:pgMar w:top="1021" w:right="1021" w:bottom="1021" w:left="1021" w:header="561" w:footer="561" w:gutter="0"/>
          <w:cols w:space="720"/>
          <w:docGrid w:linePitch="360"/>
        </w:sectPr>
      </w:pPr>
      <w:r w:rsidRPr="00B476EC">
        <w:fldChar w:fldCharType="end"/>
      </w:r>
      <w:r w:rsidR="00155D8C" w:rsidRPr="00B476EC">
        <w:t xml:space="preserve"> </w:t>
      </w:r>
    </w:p>
    <w:p w14:paraId="40FA80F3" w14:textId="77777777" w:rsidR="00273F06" w:rsidRPr="006666E4" w:rsidRDefault="00BC33FE" w:rsidP="008E1327">
      <w:pPr>
        <w:pStyle w:val="Heading1"/>
        <w:numPr>
          <w:ilvl w:val="0"/>
          <w:numId w:val="2"/>
        </w:numPr>
      </w:pPr>
      <w:bookmarkStart w:id="9" w:name="_Toc507149907"/>
      <w:r w:rsidRPr="006666E4">
        <w:lastRenderedPageBreak/>
        <w:t>Introduction</w:t>
      </w:r>
      <w:bookmarkEnd w:id="9"/>
    </w:p>
    <w:p w14:paraId="41AB262A" w14:textId="79725F2A" w:rsidR="002D7384" w:rsidRDefault="002D7384" w:rsidP="00004BDA">
      <w:pPr>
        <w:pStyle w:val="Heading2"/>
      </w:pPr>
      <w:bookmarkStart w:id="10" w:name="_Toc92774723"/>
      <w:bookmarkStart w:id="11" w:name="_Toc507149908"/>
      <w:r>
        <w:t>Background</w:t>
      </w:r>
      <w:bookmarkEnd w:id="11"/>
    </w:p>
    <w:p w14:paraId="33B9CF10" w14:textId="6352EC09" w:rsidR="002D7384" w:rsidRDefault="005B7497" w:rsidP="002D7384">
      <w:r>
        <w:rPr>
          <w:rFonts w:cs="Arial"/>
        </w:rPr>
        <w:t>This new version of PDS Integration Requirements (previously known as PDS Compliance Baseline) has been developed for a number of reasons:</w:t>
      </w:r>
    </w:p>
    <w:p w14:paraId="40FDDC38" w14:textId="0580B095" w:rsidR="00A44EFB" w:rsidRPr="00F522CB" w:rsidRDefault="00F522CB" w:rsidP="00A44EFB">
      <w:pPr>
        <w:pStyle w:val="Bulletlist"/>
      </w:pPr>
      <w:r>
        <w:rPr>
          <w:rFonts w:cs="Arial"/>
          <w:szCs w:val="24"/>
        </w:rPr>
        <w:t>To reduce the amount of documentation that suppliers need to read</w:t>
      </w:r>
      <w:r w:rsidR="00CF52F2">
        <w:rPr>
          <w:rFonts w:cs="Arial"/>
          <w:szCs w:val="24"/>
        </w:rPr>
        <w:t>.</w:t>
      </w:r>
    </w:p>
    <w:p w14:paraId="615E34CD" w14:textId="077692CD" w:rsidR="00F522CB" w:rsidRPr="00CA265A" w:rsidRDefault="00CA265A" w:rsidP="00A44EFB">
      <w:pPr>
        <w:pStyle w:val="Bulletlist"/>
      </w:pPr>
      <w:r>
        <w:rPr>
          <w:rFonts w:cs="Arial"/>
          <w:szCs w:val="24"/>
        </w:rPr>
        <w:t>To clarify requirements that have been misunderstood in the past</w:t>
      </w:r>
      <w:r w:rsidR="00CF52F2">
        <w:rPr>
          <w:rFonts w:cs="Arial"/>
          <w:szCs w:val="24"/>
        </w:rPr>
        <w:t>.</w:t>
      </w:r>
    </w:p>
    <w:p w14:paraId="7F87117A" w14:textId="0128C4C0" w:rsidR="00CA265A" w:rsidRPr="0021108E" w:rsidRDefault="0021108E" w:rsidP="00A44EFB">
      <w:pPr>
        <w:pStyle w:val="Bulletlist"/>
      </w:pPr>
      <w:r>
        <w:rPr>
          <w:rFonts w:cs="Arial"/>
          <w:szCs w:val="24"/>
        </w:rPr>
        <w:t>To incorporate latest thinking</w:t>
      </w:r>
      <w:r w:rsidR="00CF52F2">
        <w:rPr>
          <w:rFonts w:cs="Arial"/>
          <w:szCs w:val="24"/>
        </w:rPr>
        <w:t>.</w:t>
      </w:r>
    </w:p>
    <w:p w14:paraId="1D95714A" w14:textId="55D8A2AD" w:rsidR="0021108E" w:rsidRDefault="00642492" w:rsidP="00A44EFB">
      <w:pPr>
        <w:pStyle w:val="Bulletlist"/>
      </w:pPr>
      <w:r>
        <w:rPr>
          <w:rFonts w:cs="Arial"/>
          <w:szCs w:val="24"/>
        </w:rPr>
        <w:t>To attempt to address areas affecting data quality on PDS.</w:t>
      </w:r>
    </w:p>
    <w:p w14:paraId="76383977" w14:textId="08871EA1" w:rsidR="005B7497" w:rsidRDefault="00A857AF" w:rsidP="002D7384">
      <w:pPr>
        <w:rPr>
          <w:rFonts w:cs="Arial"/>
        </w:rPr>
      </w:pPr>
      <w:r>
        <w:rPr>
          <w:rFonts w:cs="Arial"/>
        </w:rPr>
        <w:t>In summary the main changes are:</w:t>
      </w:r>
    </w:p>
    <w:p w14:paraId="692B3A3E" w14:textId="590975F6" w:rsidR="00A857AF" w:rsidRPr="004562A0" w:rsidRDefault="004562A0" w:rsidP="00A857AF">
      <w:pPr>
        <w:pStyle w:val="Bulletlist"/>
      </w:pPr>
      <w:r>
        <w:rPr>
          <w:rFonts w:cs="Arial"/>
          <w:szCs w:val="24"/>
        </w:rPr>
        <w:t>Merging of the separate requirements areas (tracing, synchronisation etc) into a single document.</w:t>
      </w:r>
    </w:p>
    <w:p w14:paraId="5AFF38CE" w14:textId="35BF76AB" w:rsidR="004562A0" w:rsidRPr="0045748D" w:rsidRDefault="0045748D" w:rsidP="00A857AF">
      <w:pPr>
        <w:pStyle w:val="Bulletlist"/>
      </w:pPr>
      <w:r>
        <w:rPr>
          <w:rFonts w:cs="Arial"/>
          <w:szCs w:val="24"/>
        </w:rPr>
        <w:t>Providing a single accompanying guidance document containing information about Spine behaviour, a dataset for each type of PDS interaction and a Data Dictionary.</w:t>
      </w:r>
    </w:p>
    <w:p w14:paraId="0D384A7A" w14:textId="063B08B1" w:rsidR="0045748D" w:rsidRPr="00C61765" w:rsidRDefault="00C61765" w:rsidP="00A857AF">
      <w:pPr>
        <w:pStyle w:val="Bulletlist"/>
      </w:pPr>
      <w:r w:rsidRPr="00D2637E">
        <w:rPr>
          <w:rFonts w:cs="Arial"/>
          <w:szCs w:val="24"/>
        </w:rPr>
        <w:t>Less prescriptive about tracing</w:t>
      </w:r>
      <w:r>
        <w:rPr>
          <w:rFonts w:cs="Arial"/>
          <w:szCs w:val="24"/>
        </w:rPr>
        <w:t xml:space="preserve"> within the local system.</w:t>
      </w:r>
    </w:p>
    <w:p w14:paraId="21C91FD5" w14:textId="5C954A98" w:rsidR="00C61765" w:rsidRPr="00F87DB9" w:rsidRDefault="00F87DB9" w:rsidP="00A857AF">
      <w:pPr>
        <w:pStyle w:val="Bulletlist"/>
      </w:pPr>
      <w:r>
        <w:rPr>
          <w:rFonts w:cs="Arial"/>
          <w:szCs w:val="24"/>
        </w:rPr>
        <w:t>Support for tracing on PDS by NHS Number using the PDS Retrieval in preference to the PDS Cross Check Trace</w:t>
      </w:r>
      <w:r w:rsidR="00EC6F0A">
        <w:rPr>
          <w:rFonts w:cs="Arial"/>
          <w:szCs w:val="24"/>
        </w:rPr>
        <w:t>,</w:t>
      </w:r>
      <w:r>
        <w:rPr>
          <w:rFonts w:cs="Arial"/>
          <w:szCs w:val="24"/>
        </w:rPr>
        <w:t xml:space="preserve"> where a suitable confirmation step is also used.</w:t>
      </w:r>
    </w:p>
    <w:p w14:paraId="09F9F743" w14:textId="5DDF9E40" w:rsidR="00F87DB9" w:rsidRPr="00096C40" w:rsidRDefault="00096C40" w:rsidP="00A857AF">
      <w:pPr>
        <w:pStyle w:val="Bulletlist"/>
      </w:pPr>
      <w:r>
        <w:rPr>
          <w:rFonts w:cs="Arial"/>
          <w:szCs w:val="24"/>
        </w:rPr>
        <w:t>Separation of requirements that update the local system from requirements relating to updating PDS. This allows for a clearer Requirements Traceability Matrix for PDS read only type systems.</w:t>
      </w:r>
    </w:p>
    <w:p w14:paraId="66C6D789" w14:textId="7E5FC17B" w:rsidR="00096C40" w:rsidRPr="00596DB1" w:rsidRDefault="00596DB1" w:rsidP="00A857AF">
      <w:pPr>
        <w:pStyle w:val="Bulletlist"/>
      </w:pPr>
      <w:r>
        <w:rPr>
          <w:rFonts w:cs="Arial"/>
          <w:szCs w:val="24"/>
        </w:rPr>
        <w:t>Reorganisation of requirements relating to Local Back Office functions, including moving invalid record handling and NHS number allocation to this area.</w:t>
      </w:r>
    </w:p>
    <w:p w14:paraId="3A8E782E" w14:textId="045D850B" w:rsidR="00596DB1" w:rsidRPr="00197695" w:rsidRDefault="00197695" w:rsidP="00A857AF">
      <w:pPr>
        <w:pStyle w:val="Bulletlist"/>
      </w:pPr>
      <w:r>
        <w:rPr>
          <w:rFonts w:cs="Arial"/>
          <w:szCs w:val="24"/>
        </w:rPr>
        <w:t>Support for systems to allocate their own object identifier when adding a multiple data item to PDS (to make use of new Spine functionality in this area).</w:t>
      </w:r>
    </w:p>
    <w:p w14:paraId="12C5AC93" w14:textId="5075B6A1" w:rsidR="00197695" w:rsidRPr="001B216E" w:rsidRDefault="001B216E" w:rsidP="00A857AF">
      <w:pPr>
        <w:pStyle w:val="Bulletlist"/>
      </w:pPr>
      <w:r>
        <w:rPr>
          <w:rFonts w:cs="Arial"/>
          <w:szCs w:val="24"/>
        </w:rPr>
        <w:t>Reduction in the number of temporary and correspondence addresses that may be synchronised with PDS.</w:t>
      </w:r>
    </w:p>
    <w:p w14:paraId="4EEC1C86" w14:textId="40BCAEA3" w:rsidR="001B216E" w:rsidRPr="00DD6C3A" w:rsidRDefault="00DD6C3A" w:rsidP="00A857AF">
      <w:pPr>
        <w:pStyle w:val="Bulletlist"/>
      </w:pPr>
      <w:r>
        <w:rPr>
          <w:rFonts w:cs="Arial"/>
          <w:szCs w:val="24"/>
        </w:rPr>
        <w:t>Additional update requirements in areas which have been known to cause data quality issues on PDS, e.g. mandating of both business effective from and to dates for temporary and correspondence addresses; tighter definition of acceptable telecoms.</w:t>
      </w:r>
    </w:p>
    <w:p w14:paraId="21846A66" w14:textId="77C0DCA2" w:rsidR="00DD6C3A" w:rsidRPr="00742692" w:rsidRDefault="00742692" w:rsidP="00A857AF">
      <w:pPr>
        <w:pStyle w:val="Bulletlist"/>
      </w:pPr>
      <w:r>
        <w:rPr>
          <w:rFonts w:cs="Arial"/>
          <w:szCs w:val="24"/>
        </w:rPr>
        <w:t>No longer permitting the identification of related persons by NHS number when updating PDS.</w:t>
      </w:r>
    </w:p>
    <w:p w14:paraId="3CDD2D82" w14:textId="4F202D44" w:rsidR="00742692" w:rsidRPr="00970241" w:rsidRDefault="00970241" w:rsidP="00A857AF">
      <w:pPr>
        <w:pStyle w:val="Bulletlist"/>
      </w:pPr>
      <w:r>
        <w:rPr>
          <w:rFonts w:cs="Arial"/>
          <w:szCs w:val="24"/>
        </w:rPr>
        <w:t>Clarification of requirements for sending data to downstream systems with sensitive records.</w:t>
      </w:r>
    </w:p>
    <w:p w14:paraId="20755B14" w14:textId="2D90AC67" w:rsidR="00970241" w:rsidRDefault="00CF52F2" w:rsidP="00A857AF">
      <w:pPr>
        <w:pStyle w:val="Bulletlist"/>
      </w:pPr>
      <w:r>
        <w:rPr>
          <w:rFonts w:cs="Arial"/>
          <w:szCs w:val="24"/>
        </w:rPr>
        <w:t>Allowing an alternative approach to sensitive record handling by local systems where a clinical safety assessment deems this appropriate.</w:t>
      </w:r>
    </w:p>
    <w:p w14:paraId="42AEBB50" w14:textId="77777777" w:rsidR="00A857AF" w:rsidRDefault="00A857AF" w:rsidP="002D7384"/>
    <w:p w14:paraId="0A8BD05B" w14:textId="77777777" w:rsidR="00642492" w:rsidRPr="002D7384" w:rsidRDefault="00642492" w:rsidP="002D7384"/>
    <w:p w14:paraId="40FA80F4" w14:textId="5501D091" w:rsidR="00273F06" w:rsidRPr="00183E37" w:rsidRDefault="00395FC0" w:rsidP="00004BDA">
      <w:pPr>
        <w:pStyle w:val="Heading2"/>
      </w:pPr>
      <w:bookmarkStart w:id="12" w:name="_Toc507149909"/>
      <w:r w:rsidRPr="00183E37">
        <w:lastRenderedPageBreak/>
        <w:t>Purpose of Document</w:t>
      </w:r>
      <w:bookmarkEnd w:id="12"/>
    </w:p>
    <w:p w14:paraId="40FA80F5" w14:textId="77777777" w:rsidR="00A76C28" w:rsidRDefault="00FF0A2E" w:rsidP="00175E02">
      <w:r w:rsidRPr="00717A0C">
        <w:t>This document forms the PDS integration baseline for local systems wishing to integrate with the PDS.</w:t>
      </w:r>
    </w:p>
    <w:p w14:paraId="40FA80F6" w14:textId="77777777" w:rsidR="00FF0A2E" w:rsidRDefault="00FF0A2E" w:rsidP="00175E02">
      <w:r w:rsidRPr="00717A0C">
        <w:t>It defines the following processes:</w:t>
      </w:r>
    </w:p>
    <w:p w14:paraId="40FA80F7" w14:textId="77777777" w:rsidR="00FF0A2E" w:rsidRDefault="00FF0A2E" w:rsidP="00FF0A2E">
      <w:pPr>
        <w:pStyle w:val="Bulletlist"/>
      </w:pPr>
      <w:r w:rsidRPr="00FF0A2E">
        <w:t>Tracing: searching for, recognising and confirming patient identity for a record held either locally or on the PDS.</w:t>
      </w:r>
    </w:p>
    <w:p w14:paraId="40FA80F8" w14:textId="77777777" w:rsidR="00FF0A2E" w:rsidRDefault="00FF0A2E" w:rsidP="00FF0A2E">
      <w:pPr>
        <w:pStyle w:val="Bulletlist"/>
      </w:pPr>
      <w:r w:rsidRPr="00717A0C">
        <w:t xml:space="preserve">Synchronisation: the process that begins with the selection of a patient record from a search results screen. </w:t>
      </w:r>
      <w:r>
        <w:t>At significant events, described later in this document</w:t>
      </w:r>
      <w:r w:rsidRPr="00717A0C">
        <w:t>, locally-held records must be synchronised with their PDS counterparts to ensure the latest demographics exist in both locations. As part of this definition:</w:t>
      </w:r>
    </w:p>
    <w:p w14:paraId="40FA80F9" w14:textId="77777777" w:rsidR="00FF0A2E" w:rsidRDefault="00FF0A2E" w:rsidP="00FF0A2E">
      <w:pPr>
        <w:pStyle w:val="Bulletlist"/>
        <w:ind w:left="714"/>
      </w:pPr>
      <w:r w:rsidRPr="00717A0C">
        <w:t>It describes how a new record should be added to a Local Patient Index (LPI) or local ‘cache’.</w:t>
      </w:r>
    </w:p>
    <w:p w14:paraId="40FA80FA" w14:textId="77777777" w:rsidR="00FF0A2E" w:rsidRDefault="00FF0A2E" w:rsidP="00FF0A2E">
      <w:pPr>
        <w:pStyle w:val="Bulletlist"/>
        <w:ind w:left="714"/>
      </w:pPr>
      <w:r w:rsidRPr="00717A0C">
        <w:t xml:space="preserve">It explains how an initial synchronisation of the PDS with </w:t>
      </w:r>
      <w:r>
        <w:t xml:space="preserve">data held in the LPI </w:t>
      </w:r>
      <w:r w:rsidRPr="00717A0C">
        <w:t>must be performed.</w:t>
      </w:r>
    </w:p>
    <w:p w14:paraId="40FA80FB" w14:textId="77777777" w:rsidR="00FF0A2E" w:rsidRDefault="00FF0A2E" w:rsidP="00FF0A2E">
      <w:pPr>
        <w:pStyle w:val="Bulletlist"/>
        <w:ind w:left="714"/>
      </w:pPr>
      <w:r w:rsidRPr="00717A0C">
        <w:t xml:space="preserve">For subsequent synchronisations, it shows how changes to the master record on the PDS are to be detected and applied to the </w:t>
      </w:r>
      <w:r>
        <w:t>LPI</w:t>
      </w:r>
      <w:r w:rsidRPr="00717A0C">
        <w:t>.</w:t>
      </w:r>
    </w:p>
    <w:p w14:paraId="40FA80FC" w14:textId="77777777" w:rsidR="00FF0A2E" w:rsidRDefault="00FF0A2E" w:rsidP="00FF0A2E">
      <w:pPr>
        <w:pStyle w:val="Bulletlist"/>
      </w:pPr>
      <w:r w:rsidRPr="00717A0C">
        <w:t>Flagged records: the process of detecting a record flagged as ‘invalid’ or ‘sensitive’ on Spine and how these records should be managed.</w:t>
      </w:r>
    </w:p>
    <w:p w14:paraId="40FA80FD" w14:textId="77777777" w:rsidR="00FF0A2E" w:rsidRDefault="00FF0A2E" w:rsidP="00FF0A2E">
      <w:pPr>
        <w:pStyle w:val="Bulletlist"/>
      </w:pPr>
      <w:r w:rsidRPr="00717A0C">
        <w:t>Updates: the process of updating a patient’s demographic record on the PDS.</w:t>
      </w:r>
    </w:p>
    <w:p w14:paraId="40FA80FE" w14:textId="77777777" w:rsidR="00FF0A2E" w:rsidRDefault="00FF0A2E" w:rsidP="00FF0A2E">
      <w:pPr>
        <w:pStyle w:val="Bulletlist"/>
      </w:pPr>
      <w:r w:rsidRPr="00717A0C">
        <w:t>Local Back Office: the actions that are required to manage such scenarios as duplicate and confused local records, processes around allocating new PDS records for patients etc. These actions are best undertaken in a ‘back office’ environment.</w:t>
      </w:r>
    </w:p>
    <w:p w14:paraId="40FA80FF" w14:textId="77777777" w:rsidR="00FF0A2E" w:rsidRDefault="00FF0A2E" w:rsidP="00FF0A2E">
      <w:pPr>
        <w:pStyle w:val="Bulletlist"/>
      </w:pPr>
      <w:r w:rsidRPr="00717A0C">
        <w:t>Birth Notifications: the maternity unit process for creating a new record on PDS for a birth and the Child Health Organisation actions required for receiving new births from the Spine.</w:t>
      </w:r>
    </w:p>
    <w:p w14:paraId="40FA8100" w14:textId="77777777" w:rsidR="00FF0A2E" w:rsidRDefault="00FF0A2E" w:rsidP="00175E02">
      <w:r w:rsidRPr="00717A0C">
        <w:t xml:space="preserve">This document outlines a </w:t>
      </w:r>
      <w:r w:rsidRPr="00717A0C">
        <w:rPr>
          <w:b/>
          <w:i/>
        </w:rPr>
        <w:t>preferred model</w:t>
      </w:r>
      <w:r w:rsidRPr="00717A0C">
        <w:t xml:space="preserve"> and lists its requirements in terms of that model (MUST, SHOULD etc.). However, the Demographics </w:t>
      </w:r>
      <w:r w:rsidR="00F87BF3">
        <w:t xml:space="preserve">Team </w:t>
      </w:r>
      <w:r w:rsidRPr="00717A0C">
        <w:t>will consider and approve divergence from the preferred approach on a case-by-case basis, if the spirit of the chosen approach is preserved and the following key drivers are respected:</w:t>
      </w:r>
    </w:p>
    <w:p w14:paraId="40FA8101" w14:textId="77777777" w:rsidR="00FF0A2E" w:rsidRDefault="00FF0A2E" w:rsidP="00FF0A2E">
      <w:pPr>
        <w:pStyle w:val="Bulletlist"/>
      </w:pPr>
      <w:r w:rsidRPr="00717A0C">
        <w:t>Patient Safety</w:t>
      </w:r>
    </w:p>
    <w:p w14:paraId="40FA8102" w14:textId="77777777" w:rsidR="00FF0A2E" w:rsidRDefault="00FF0A2E" w:rsidP="00FF0A2E">
      <w:pPr>
        <w:pStyle w:val="Bulletlist"/>
      </w:pPr>
      <w:r w:rsidRPr="00717A0C">
        <w:t>Information Governance</w:t>
      </w:r>
    </w:p>
    <w:p w14:paraId="40FA8103" w14:textId="77777777" w:rsidR="00FF0A2E" w:rsidRDefault="00FF0A2E" w:rsidP="00FF0A2E">
      <w:pPr>
        <w:pStyle w:val="Bulletlist"/>
      </w:pPr>
      <w:r w:rsidRPr="00717A0C">
        <w:t>Data Quality</w:t>
      </w:r>
    </w:p>
    <w:p w14:paraId="40FA8104" w14:textId="77777777" w:rsidR="00A76C28" w:rsidRPr="00B476EC" w:rsidRDefault="00A76C28" w:rsidP="006D3A08">
      <w:pPr>
        <w:pStyle w:val="Heading4"/>
      </w:pPr>
    </w:p>
    <w:p w14:paraId="40FA8105" w14:textId="77777777" w:rsidR="000871A9" w:rsidRPr="00B476EC" w:rsidRDefault="00FF0A2E" w:rsidP="00004BDA">
      <w:pPr>
        <w:pStyle w:val="Heading2"/>
      </w:pPr>
      <w:bookmarkStart w:id="13" w:name="_Toc507149910"/>
      <w:r>
        <w:t>Exclusions</w:t>
      </w:r>
      <w:bookmarkEnd w:id="13"/>
    </w:p>
    <w:bookmarkEnd w:id="10"/>
    <w:p w14:paraId="40FA8106" w14:textId="5A00A489" w:rsidR="00FD7AD5" w:rsidRPr="00AA128E" w:rsidRDefault="004B1345" w:rsidP="00183E37">
      <w:r>
        <w:t xml:space="preserve">This document is concerned with direct integration using MIM messages. It does not cover requirements or expectations of systems interacting with PDS via SMSP or FHIR or DBS. </w:t>
      </w:r>
      <w:r w:rsidR="00FF0A2E" w:rsidRPr="00717A0C">
        <w:t xml:space="preserve">Discussion of PDS messages, the PDS message processing and data structures can be found in the </w:t>
      </w:r>
      <w:r w:rsidR="00FF0A2E" w:rsidRPr="00CA753E">
        <w:rPr>
          <w:i/>
        </w:rPr>
        <w:t>PDS Integration Guidance</w:t>
      </w:r>
      <w:r w:rsidR="00BB2F70" w:rsidRPr="00BB2F70">
        <w:t xml:space="preserve"> document</w:t>
      </w:r>
      <w:r w:rsidR="00FF0A2E" w:rsidRPr="00AA128E">
        <w:t>.</w:t>
      </w:r>
    </w:p>
    <w:p w14:paraId="40FA8107" w14:textId="77777777" w:rsidR="00FF0A2E" w:rsidRDefault="00FF0A2E" w:rsidP="00183E37">
      <w:r w:rsidRPr="00717A0C">
        <w:lastRenderedPageBreak/>
        <w:t>This document does not consider the structure and make-up of the Local Back Office, commonly a Data Quality function, other than it is assumed that one should exist. Organising this entity is the responsibility of the host organisation and system provider.</w:t>
      </w:r>
    </w:p>
    <w:p w14:paraId="40FA8108" w14:textId="77777777" w:rsidR="00FF0A2E" w:rsidRDefault="00FF0A2E" w:rsidP="00183E37">
      <w:r w:rsidRPr="00717A0C">
        <w:t>This document does not consider the requirements for Child Health systems, over and above their integration with the PDS for the purpose of new birth notification. Additional Child Health requirements continue to be found in the applicable Community Child Health Specifications.</w:t>
      </w:r>
    </w:p>
    <w:p w14:paraId="40FA8109" w14:textId="77777777" w:rsidR="00F97056" w:rsidRDefault="00F97056" w:rsidP="00183E37"/>
    <w:p w14:paraId="40FA810A" w14:textId="77777777" w:rsidR="00FF0A2E" w:rsidRDefault="00F97056" w:rsidP="00004BDA">
      <w:pPr>
        <w:pStyle w:val="Heading2"/>
      </w:pPr>
      <w:bookmarkStart w:id="14" w:name="_Toc507149911"/>
      <w:r>
        <w:t>Audience</w:t>
      </w:r>
      <w:bookmarkEnd w:id="14"/>
    </w:p>
    <w:p w14:paraId="40FA810B" w14:textId="77777777" w:rsidR="00FF0A2E" w:rsidRDefault="00F97056" w:rsidP="00183E37">
      <w:r w:rsidRPr="00717A0C">
        <w:t>This document is of interest to the following types of reader:</w:t>
      </w:r>
    </w:p>
    <w:p w14:paraId="40FA810C" w14:textId="77777777" w:rsidR="00F97056" w:rsidRDefault="00F97056" w:rsidP="00F97056">
      <w:pPr>
        <w:pStyle w:val="Bulletlist"/>
      </w:pPr>
      <w:r w:rsidRPr="00717A0C">
        <w:t xml:space="preserve">Architects and designers involved in the supply of software </w:t>
      </w:r>
      <w:r>
        <w:t>that integrates with PDS</w:t>
      </w:r>
    </w:p>
    <w:p w14:paraId="40FA810D" w14:textId="77777777" w:rsidR="00F97056" w:rsidRDefault="00F97056" w:rsidP="00F97056">
      <w:pPr>
        <w:pStyle w:val="Bulletlist"/>
      </w:pPr>
      <w:r w:rsidRPr="00717A0C">
        <w:t>Readers considering the appropriateness of supplier systems for clinical purposes</w:t>
      </w:r>
    </w:p>
    <w:p w14:paraId="40FA810E" w14:textId="77777777" w:rsidR="00F97056" w:rsidRDefault="00F97056" w:rsidP="00F97056">
      <w:pPr>
        <w:pStyle w:val="Bulletlist"/>
      </w:pPr>
      <w:r w:rsidRPr="00717A0C">
        <w:t>Analysts concerned with the security and quality of patient records</w:t>
      </w:r>
    </w:p>
    <w:p w14:paraId="40FA810F" w14:textId="77777777" w:rsidR="00F97056" w:rsidRDefault="00F97056" w:rsidP="00F97056">
      <w:pPr>
        <w:pStyle w:val="Bulletlist"/>
      </w:pPr>
      <w:r w:rsidRPr="00717A0C">
        <w:t>Evaluators of system compliance and testing teams</w:t>
      </w:r>
    </w:p>
    <w:p w14:paraId="40FA8110" w14:textId="77777777" w:rsidR="00F97056" w:rsidRDefault="00F97056" w:rsidP="00F97056">
      <w:pPr>
        <w:pStyle w:val="Bulletlist"/>
      </w:pPr>
      <w:r w:rsidRPr="00717A0C">
        <w:t>Managers analysing the effect of new systems on local business processes</w:t>
      </w:r>
    </w:p>
    <w:p w14:paraId="40FA8111" w14:textId="77777777" w:rsidR="00FF0A2E" w:rsidRDefault="00FF0A2E" w:rsidP="00183E37"/>
    <w:p w14:paraId="40FA8112" w14:textId="77777777" w:rsidR="00F97056" w:rsidRDefault="00F97056" w:rsidP="00004BDA">
      <w:pPr>
        <w:pStyle w:val="Heading2"/>
      </w:pPr>
      <w:bookmarkStart w:id="15" w:name="_Toc507149912"/>
      <w:r>
        <w:t>Content</w:t>
      </w:r>
      <w:bookmarkEnd w:id="15"/>
    </w:p>
    <w:p w14:paraId="40FA8113" w14:textId="77777777" w:rsidR="00F97056" w:rsidRDefault="00F97056" w:rsidP="00F97056">
      <w:r w:rsidRPr="00717A0C">
        <w:t>This document comprises the following sections:</w:t>
      </w:r>
    </w:p>
    <w:p w14:paraId="40FA8114" w14:textId="77777777" w:rsidR="00F97056" w:rsidRDefault="00F97056" w:rsidP="00F97056">
      <w:pPr>
        <w:pStyle w:val="Bulletlist"/>
      </w:pPr>
      <w:r w:rsidRPr="00717A0C">
        <w:t>An overview, outlining guiding principles and key required functionality.</w:t>
      </w:r>
    </w:p>
    <w:p w14:paraId="40FA8115" w14:textId="77777777" w:rsidR="00F97056" w:rsidRDefault="00F97056" w:rsidP="00F97056">
      <w:pPr>
        <w:pStyle w:val="Bulletlist"/>
      </w:pPr>
      <w:r w:rsidRPr="00717A0C">
        <w:t>Scenarios:</w:t>
      </w:r>
    </w:p>
    <w:p w14:paraId="40FA8116" w14:textId="77777777" w:rsidR="00F97056" w:rsidRDefault="00F97056" w:rsidP="00F97056">
      <w:pPr>
        <w:pStyle w:val="Bulletlist"/>
        <w:ind w:left="714"/>
      </w:pPr>
      <w:r w:rsidRPr="00717A0C">
        <w:t>Tracing: illustrating interactive and non-interactive uses of the various trace mechanisms</w:t>
      </w:r>
    </w:p>
    <w:p w14:paraId="40FA8117" w14:textId="77777777" w:rsidR="00F97056" w:rsidRDefault="00F97056" w:rsidP="00F97056">
      <w:pPr>
        <w:pStyle w:val="Bulletlist"/>
        <w:ind w:left="714"/>
      </w:pPr>
      <w:r w:rsidRPr="00717A0C">
        <w:t>Synchronisation: illustrating three different types of synchronisation (no record present on the LPI, an initial synchronisation and a subsequent synchronisation)</w:t>
      </w:r>
    </w:p>
    <w:p w14:paraId="40FA8118" w14:textId="77777777" w:rsidR="00F97056" w:rsidRDefault="00F97056" w:rsidP="00F97056">
      <w:pPr>
        <w:pStyle w:val="Bulletlist"/>
        <w:ind w:left="714"/>
      </w:pPr>
      <w:r w:rsidRPr="00717A0C">
        <w:t xml:space="preserve">Flagged Records: highlighting some of the options for </w:t>
      </w:r>
      <w:r>
        <w:t xml:space="preserve">handling </w:t>
      </w:r>
      <w:r w:rsidRPr="00717A0C">
        <w:t xml:space="preserve">sensitive </w:t>
      </w:r>
      <w:r>
        <w:t xml:space="preserve">and invalidated </w:t>
      </w:r>
      <w:r w:rsidRPr="00717A0C">
        <w:t>record</w:t>
      </w:r>
      <w:r>
        <w:t>s</w:t>
      </w:r>
    </w:p>
    <w:p w14:paraId="40FA8119" w14:textId="77777777" w:rsidR="00F97056" w:rsidRDefault="00F97056" w:rsidP="00F97056">
      <w:pPr>
        <w:pStyle w:val="Bulletlist"/>
        <w:ind w:left="714"/>
      </w:pPr>
      <w:r w:rsidRPr="00717A0C">
        <w:t>Local Back Office: illustrating some of the various types of processing that would be performed by a Local Back Office (e.g. handling invalid records and performing NHS Number allocations)</w:t>
      </w:r>
    </w:p>
    <w:p w14:paraId="40FA811A" w14:textId="77777777" w:rsidR="00F97056" w:rsidRDefault="00F97056" w:rsidP="00F97056">
      <w:pPr>
        <w:pStyle w:val="Bulletlist"/>
        <w:ind w:left="714"/>
      </w:pPr>
      <w:r w:rsidRPr="00717A0C">
        <w:t>Updates: illustrating the various types of update that can be performed</w:t>
      </w:r>
    </w:p>
    <w:p w14:paraId="40FA811B" w14:textId="77777777" w:rsidR="00F97056" w:rsidRDefault="00F97056" w:rsidP="00F97056">
      <w:pPr>
        <w:pStyle w:val="Bulletlist"/>
        <w:ind w:left="714"/>
      </w:pPr>
      <w:r w:rsidRPr="00717A0C">
        <w:t>Birth Notifications: illustrating notification where maternity or Child Health Organisation systems are Spine-compliant.</w:t>
      </w:r>
    </w:p>
    <w:p w14:paraId="40FA811C" w14:textId="77777777" w:rsidR="00F97056" w:rsidRDefault="00F97056" w:rsidP="00F97056">
      <w:pPr>
        <w:pStyle w:val="Bulletlist"/>
      </w:pPr>
      <w:r w:rsidRPr="00717A0C">
        <w:t>Use Cases, indicating preferred functionality.</w:t>
      </w:r>
    </w:p>
    <w:p w14:paraId="40FA811D" w14:textId="77777777" w:rsidR="00F97056" w:rsidRDefault="00F97056" w:rsidP="00F97056">
      <w:pPr>
        <w:pStyle w:val="Bulletlist"/>
      </w:pPr>
      <w:r w:rsidRPr="00717A0C">
        <w:t>A requirements list.</w:t>
      </w:r>
    </w:p>
    <w:p w14:paraId="40FA811E" w14:textId="77777777" w:rsidR="00F97056" w:rsidRPr="00F97056" w:rsidRDefault="00F97056" w:rsidP="00F97056">
      <w:pPr>
        <w:pStyle w:val="Bulletlist"/>
      </w:pPr>
      <w:r w:rsidRPr="00717A0C">
        <w:t>Appendix of additional information, including a table of data that can be synchronised with PDS.</w:t>
      </w:r>
    </w:p>
    <w:p w14:paraId="40FA811F" w14:textId="77777777" w:rsidR="00F97056" w:rsidRDefault="00F97056" w:rsidP="00183E37"/>
    <w:p w14:paraId="40FA8120" w14:textId="77777777" w:rsidR="00F97056" w:rsidRDefault="00F97056" w:rsidP="008E1327">
      <w:pPr>
        <w:pStyle w:val="Heading1"/>
        <w:numPr>
          <w:ilvl w:val="0"/>
          <w:numId w:val="2"/>
        </w:numPr>
      </w:pPr>
      <w:bookmarkStart w:id="16" w:name="_Toc507149913"/>
      <w:r>
        <w:lastRenderedPageBreak/>
        <w:t>Overview</w:t>
      </w:r>
      <w:bookmarkEnd w:id="16"/>
    </w:p>
    <w:p w14:paraId="40FA8121" w14:textId="77777777" w:rsidR="00F97056" w:rsidRDefault="00C60F59" w:rsidP="00C60F59">
      <w:pPr>
        <w:pStyle w:val="Heading2"/>
      </w:pPr>
      <w:bookmarkStart w:id="17" w:name="_Toc507149914"/>
      <w:r>
        <w:t>Tracing</w:t>
      </w:r>
      <w:bookmarkEnd w:id="17"/>
    </w:p>
    <w:p w14:paraId="40FA8122" w14:textId="77777777" w:rsidR="00C60F59" w:rsidRDefault="00C60F59" w:rsidP="00C60F59">
      <w:r w:rsidRPr="00717A0C">
        <w:t>The following examples are likely to require direct patient tracing on the PDS as they can reveal that a patient is ‘unknown’ to the Local Patient Index (LPI):</w:t>
      </w:r>
    </w:p>
    <w:p w14:paraId="40FA8123" w14:textId="77777777" w:rsidR="00C60F59" w:rsidRDefault="00C60F59" w:rsidP="00C60F59">
      <w:pPr>
        <w:pStyle w:val="Bulletlist"/>
      </w:pPr>
      <w:r w:rsidRPr="00717A0C">
        <w:t>Registration with a new GP Practice</w:t>
      </w:r>
    </w:p>
    <w:p w14:paraId="40FA8124" w14:textId="77777777" w:rsidR="00C60F59" w:rsidRDefault="00C60F59" w:rsidP="00C60F59">
      <w:pPr>
        <w:pStyle w:val="Bulletlist"/>
      </w:pPr>
      <w:r w:rsidRPr="00717A0C">
        <w:t>Attendance at an ‘NHS Drop-In Centre’</w:t>
      </w:r>
    </w:p>
    <w:p w14:paraId="40FA8125" w14:textId="77777777" w:rsidR="00C60F59" w:rsidRDefault="00C60F59" w:rsidP="00C60F59">
      <w:pPr>
        <w:pStyle w:val="Bulletlist"/>
      </w:pPr>
      <w:r w:rsidRPr="00717A0C">
        <w:t>Visit to an ‘Accident &amp; Emergency’ or ‘Minor Injuries’ department</w:t>
      </w:r>
    </w:p>
    <w:p w14:paraId="40FA8126" w14:textId="77777777" w:rsidR="00C60F59" w:rsidRDefault="00C60F59" w:rsidP="00C60F59">
      <w:pPr>
        <w:pStyle w:val="Bulletlist"/>
      </w:pPr>
      <w:r w:rsidRPr="00717A0C">
        <w:t>Contacting an out-of-hours service such as 111</w:t>
      </w:r>
    </w:p>
    <w:p w14:paraId="40FA8127" w14:textId="77777777" w:rsidR="00C60F59" w:rsidRDefault="00C60F59" w:rsidP="00C60F59">
      <w:pPr>
        <w:pStyle w:val="Bulletlist"/>
      </w:pPr>
      <w:r w:rsidRPr="00717A0C">
        <w:t>Scheduling a non-e-RS referral/admission</w:t>
      </w:r>
    </w:p>
    <w:p w14:paraId="40FA8128" w14:textId="77777777" w:rsidR="00C60F59" w:rsidRPr="00C60F59" w:rsidRDefault="00C60F59" w:rsidP="00C60F59">
      <w:pPr>
        <w:pStyle w:val="Bulletlist"/>
      </w:pPr>
      <w:r w:rsidRPr="00717A0C">
        <w:t>Adding a ‘nominated pharmacy’ from a dispensing system</w:t>
      </w:r>
    </w:p>
    <w:p w14:paraId="40FA8129" w14:textId="77777777" w:rsidR="00F97056" w:rsidRDefault="00C60F59" w:rsidP="00F97056">
      <w:r w:rsidRPr="00717A0C">
        <w:t xml:space="preserve">The best way for a system to check whether a patient is ‘known’ within the organisation, is to check its own LPI first. The preferred model of PDS interaction reflects this ‘check locally, then the PDS’ strategy. In this way tracing </w:t>
      </w:r>
      <w:r w:rsidRPr="00717A0C">
        <w:rPr>
          <w:i/>
        </w:rPr>
        <w:t>on the PDS</w:t>
      </w:r>
      <w:r w:rsidRPr="00717A0C">
        <w:t xml:space="preserve"> can be restricted to appropriate users.</w:t>
      </w:r>
    </w:p>
    <w:p w14:paraId="40FA812A" w14:textId="73FD520F" w:rsidR="00C60F59" w:rsidRDefault="00C60F59" w:rsidP="00F97056">
      <w:r w:rsidRPr="00717A0C">
        <w:t>The act of ‘confirming’ that a patient record is truly for the presenting patient</w:t>
      </w:r>
      <w:r w:rsidR="00D53AE0">
        <w:t xml:space="preserve"> </w:t>
      </w:r>
      <w:r w:rsidRPr="00717A0C">
        <w:t>is essential to ensuring that care is given to the correct patient.</w:t>
      </w:r>
    </w:p>
    <w:p w14:paraId="40FA812B" w14:textId="77777777" w:rsidR="00C60F59" w:rsidRDefault="00C60F59" w:rsidP="00F97056"/>
    <w:p w14:paraId="40FA812C" w14:textId="77777777" w:rsidR="00C60F59" w:rsidRDefault="00C60F59" w:rsidP="00C60F59">
      <w:pPr>
        <w:pStyle w:val="Heading2"/>
      </w:pPr>
      <w:bookmarkStart w:id="18" w:name="_Toc455751601"/>
      <w:bookmarkStart w:id="19" w:name="_Toc507149915"/>
      <w:r>
        <w:t>Synchronisation</w:t>
      </w:r>
      <w:bookmarkEnd w:id="18"/>
      <w:bookmarkEnd w:id="19"/>
    </w:p>
    <w:p w14:paraId="40FA812D" w14:textId="77777777" w:rsidR="00C60F59" w:rsidRDefault="00C60F59" w:rsidP="00F97056">
      <w:r w:rsidRPr="00717A0C">
        <w:t>Local systems should synchronise any locally-held copy of a patient record with its counterpart on the PDS at one or more of the following events:</w:t>
      </w:r>
    </w:p>
    <w:p w14:paraId="40FA812E" w14:textId="77777777" w:rsidR="00C60F59" w:rsidRDefault="00C60F59" w:rsidP="00C60F59">
      <w:pPr>
        <w:pStyle w:val="Bulletlist"/>
      </w:pPr>
      <w:r w:rsidRPr="00717A0C">
        <w:t>At the commencement of an episode. This includes:</w:t>
      </w:r>
    </w:p>
    <w:p w14:paraId="40FA812F" w14:textId="77777777" w:rsidR="00C60F59" w:rsidRDefault="00C60F59" w:rsidP="00C60F59">
      <w:pPr>
        <w:pStyle w:val="Bulletlist"/>
        <w:ind w:left="714"/>
      </w:pPr>
      <w:r w:rsidRPr="00717A0C">
        <w:t>Registering or reception at a GP surgery</w:t>
      </w:r>
    </w:p>
    <w:p w14:paraId="40FA8130" w14:textId="77777777" w:rsidR="00C60F59" w:rsidRDefault="00C60F59" w:rsidP="00C60F59">
      <w:pPr>
        <w:pStyle w:val="Bulletlist"/>
        <w:ind w:left="714"/>
      </w:pPr>
      <w:r w:rsidRPr="00717A0C">
        <w:t>Reception at an outpatient clinic</w:t>
      </w:r>
    </w:p>
    <w:p w14:paraId="40FA8131" w14:textId="520BAF60" w:rsidR="00C60F59" w:rsidRDefault="00C60F59" w:rsidP="00C60F59">
      <w:pPr>
        <w:pStyle w:val="Bulletlist"/>
        <w:ind w:left="714"/>
      </w:pPr>
      <w:r w:rsidRPr="00717A0C">
        <w:t>Beginning of any episode of unscheduled care where patient identity is known</w:t>
      </w:r>
    </w:p>
    <w:p w14:paraId="2553CF58" w14:textId="028A2216" w:rsidR="00453398" w:rsidRDefault="00453398" w:rsidP="00453398">
      <w:pPr>
        <w:pStyle w:val="Bulletlist"/>
        <w:ind w:left="714"/>
      </w:pPr>
      <w:r w:rsidRPr="00453398">
        <w:t>On referral for assessment in Social Care where consent to access NHS data has been given</w:t>
      </w:r>
    </w:p>
    <w:p w14:paraId="40FA8132" w14:textId="77777777" w:rsidR="00C60F59" w:rsidRDefault="00C60F59" w:rsidP="00C60F59">
      <w:pPr>
        <w:pStyle w:val="Bulletlist"/>
      </w:pPr>
      <w:r w:rsidRPr="00717A0C">
        <w:t>Prior to using patient communication information. This includes:</w:t>
      </w:r>
    </w:p>
    <w:p w14:paraId="40FA8133" w14:textId="77777777" w:rsidR="00C60F59" w:rsidRDefault="00C60F59" w:rsidP="00C60F59">
      <w:pPr>
        <w:pStyle w:val="Bulletlist"/>
        <w:ind w:left="714"/>
      </w:pPr>
      <w:r w:rsidRPr="00717A0C">
        <w:t>Prior to using locally-stored patient telephone numbers or addresses</w:t>
      </w:r>
    </w:p>
    <w:p w14:paraId="40FA8134" w14:textId="77777777" w:rsidR="00C60F59" w:rsidRDefault="00C60F59" w:rsidP="00C60F59">
      <w:pPr>
        <w:pStyle w:val="Bulletlist"/>
        <w:ind w:left="714"/>
      </w:pPr>
      <w:r w:rsidRPr="00717A0C">
        <w:t>Prior to sending correspondence to a patient</w:t>
      </w:r>
    </w:p>
    <w:p w14:paraId="40FA8135" w14:textId="77777777" w:rsidR="00C60F59" w:rsidRDefault="00C60F59" w:rsidP="00C60F59">
      <w:pPr>
        <w:pStyle w:val="Bulletlist"/>
      </w:pPr>
      <w:r w:rsidRPr="00717A0C">
        <w:t>Prior to inpatient admission and discharge. This includes:</w:t>
      </w:r>
    </w:p>
    <w:p w14:paraId="40FA8136" w14:textId="77777777" w:rsidR="00C60F59" w:rsidRDefault="00C60F59" w:rsidP="00C60F59">
      <w:pPr>
        <w:pStyle w:val="Bulletlist"/>
        <w:ind w:left="714"/>
      </w:pPr>
      <w:r w:rsidRPr="00717A0C">
        <w:t>Prior to the generation of messages containing new or changed demographics to downstream, local systems</w:t>
      </w:r>
    </w:p>
    <w:p w14:paraId="40FA8137" w14:textId="77777777" w:rsidR="00C60F59" w:rsidRDefault="00C60F59" w:rsidP="00C60F59">
      <w:pPr>
        <w:pStyle w:val="Bulletlist"/>
      </w:pPr>
      <w:r w:rsidRPr="00717A0C">
        <w:t>Prior to updating any information for the patient on Spine, including any update of the PDS itself</w:t>
      </w:r>
    </w:p>
    <w:p w14:paraId="40FA8138" w14:textId="77777777" w:rsidR="00C60F59" w:rsidRDefault="00C60F59" w:rsidP="00C60F59">
      <w:pPr>
        <w:pStyle w:val="Bulletlist"/>
      </w:pPr>
      <w:r w:rsidRPr="00717A0C">
        <w:t>Prior to any retrieval of clinical or medication information stored on external Spine services including:</w:t>
      </w:r>
    </w:p>
    <w:p w14:paraId="40FA8139" w14:textId="77777777" w:rsidR="00C60F59" w:rsidRDefault="00C60F59" w:rsidP="00C60F59">
      <w:pPr>
        <w:pStyle w:val="Bulletlist"/>
        <w:ind w:left="714"/>
      </w:pPr>
      <w:r w:rsidRPr="00717A0C">
        <w:lastRenderedPageBreak/>
        <w:t>e-RS, SCR, GP2GP and EPS</w:t>
      </w:r>
    </w:p>
    <w:p w14:paraId="516D1107" w14:textId="1740E674" w:rsidR="00DB7125" w:rsidRDefault="00DB7125" w:rsidP="00DB7125">
      <w:pPr>
        <w:pStyle w:val="Bulletlist"/>
        <w:ind w:left="714"/>
      </w:pPr>
      <w:r w:rsidRPr="00DB7125">
        <w:t>But may exclude retrievals of clinical data during an episode of inpatient care.</w:t>
      </w:r>
    </w:p>
    <w:p w14:paraId="40FA813B" w14:textId="77777777" w:rsidR="00C60F59" w:rsidRDefault="00C60F59" w:rsidP="00F97056"/>
    <w:p w14:paraId="40FA813C" w14:textId="77777777" w:rsidR="00C60F59" w:rsidRDefault="00C60F59" w:rsidP="00C60F59">
      <w:pPr>
        <w:pStyle w:val="Heading2"/>
      </w:pPr>
      <w:bookmarkStart w:id="20" w:name="_Toc455751602"/>
      <w:bookmarkStart w:id="21" w:name="_Toc507149916"/>
      <w:r>
        <w:t>Flagged Records</w:t>
      </w:r>
      <w:bookmarkEnd w:id="20"/>
      <w:bookmarkEnd w:id="21"/>
    </w:p>
    <w:p w14:paraId="40FA813D" w14:textId="77777777" w:rsidR="00C60F59" w:rsidRDefault="00104890" w:rsidP="00F97056">
      <w:r w:rsidRPr="00BB31D2">
        <w:t>In various scenarios, PDS may return four types of flagged record:</w:t>
      </w:r>
    </w:p>
    <w:p w14:paraId="40FA813E" w14:textId="77777777" w:rsidR="00104890" w:rsidRDefault="00104890" w:rsidP="00104890">
      <w:pPr>
        <w:pStyle w:val="Bulletlist"/>
      </w:pPr>
      <w:r>
        <w:t xml:space="preserve">An </w:t>
      </w:r>
      <w:r w:rsidRPr="00BB31D2">
        <w:t xml:space="preserve">‘Invalid’ </w:t>
      </w:r>
      <w:r>
        <w:t xml:space="preserve">flagged </w:t>
      </w:r>
      <w:r w:rsidRPr="00BB31D2">
        <w:t xml:space="preserve">PDS record </w:t>
      </w:r>
      <w:r>
        <w:t>indicates that the National Back Office (NBO) have investigated a specific record and concluded that the record should no longer be in use. There may or may not be a new NHS Number allocated in relation to the old record but no link is permitted between the old and the new NHS Numbers.</w:t>
      </w:r>
    </w:p>
    <w:p w14:paraId="40FA813F" w14:textId="77777777" w:rsidR="00104890" w:rsidRDefault="00104890" w:rsidP="00104890">
      <w:pPr>
        <w:pStyle w:val="Bulletlist"/>
      </w:pPr>
      <w:r>
        <w:t xml:space="preserve">A </w:t>
      </w:r>
      <w:r w:rsidRPr="00BB31D2">
        <w:t xml:space="preserve">‘Superseded’ flagged </w:t>
      </w:r>
      <w:r>
        <w:t xml:space="preserve">PDS </w:t>
      </w:r>
      <w:r w:rsidRPr="00BB31D2">
        <w:t>record indicates that a person has been given another NHS Number. Typically this is where a duplicate record exists for the person and NBO have retired one record. Therefore the former number (the superseded number) has been retired in favour of a new one. In this instance, there is a direct association between the two. A PDS Retrieval on the superseded NHS Number will return the new, superseding NHS Number.</w:t>
      </w:r>
    </w:p>
    <w:p w14:paraId="40FA8140" w14:textId="5B89BA8F" w:rsidR="00104890" w:rsidRDefault="00104890" w:rsidP="00104890">
      <w:pPr>
        <w:pStyle w:val="Bulletlist"/>
      </w:pPr>
      <w:r>
        <w:t xml:space="preserve">A </w:t>
      </w:r>
      <w:r w:rsidRPr="00BB31D2">
        <w:t>‘</w:t>
      </w:r>
      <w:r>
        <w:t xml:space="preserve">Business’ flagged PDS record indicates </w:t>
      </w:r>
      <w:r w:rsidRPr="00BB31D2">
        <w:t xml:space="preserve">that the record is under review for one of a variety of reasons. </w:t>
      </w:r>
      <w:r>
        <w:t xml:space="preserve">It is </w:t>
      </w:r>
      <w:r w:rsidRPr="00BB31D2">
        <w:t>temporarily set by NBO</w:t>
      </w:r>
      <w:r>
        <w:t>.</w:t>
      </w:r>
      <w:r w:rsidRPr="00BB31D2">
        <w:t xml:space="preserve"> See the </w:t>
      </w:r>
      <w:r w:rsidRPr="004D73DF">
        <w:rPr>
          <w:i/>
        </w:rPr>
        <w:t>PDS Integration Guidance</w:t>
      </w:r>
      <w:r w:rsidRPr="00BB31D2">
        <w:t xml:space="preserve"> </w:t>
      </w:r>
      <w:r w:rsidR="00BB2F70">
        <w:t xml:space="preserve">document </w:t>
      </w:r>
      <w:r w:rsidRPr="00BB31D2">
        <w:t>for further details. It can be beneficial to this review if the local system user is prompted to check the patient’s details when they present for care.</w:t>
      </w:r>
    </w:p>
    <w:p w14:paraId="40FA8141" w14:textId="2353B492" w:rsidR="00104890" w:rsidRDefault="00104890" w:rsidP="00104890">
      <w:pPr>
        <w:pStyle w:val="Bulletlist"/>
      </w:pPr>
      <w:r w:rsidRPr="00BB31D2">
        <w:t>‘Sensitive’ flagged records will return no ‘location’ type information. Whilst these details may be present on PDS and managed by NBO, PDS messaging will not return such details as: address, telecoms, GP practice</w:t>
      </w:r>
      <w:r w:rsidR="00AA44F8">
        <w:t>, related persons</w:t>
      </w:r>
      <w:r w:rsidRPr="00BB31D2">
        <w:t>.</w:t>
      </w:r>
    </w:p>
    <w:p w14:paraId="40FA8142" w14:textId="77777777" w:rsidR="00C60F59" w:rsidRDefault="00104890" w:rsidP="00F97056">
      <w:r w:rsidRPr="00BB31D2">
        <w:t xml:space="preserve">It should be noted that the PDS requirements described later, </w:t>
      </w:r>
      <w:r w:rsidRPr="00BB31D2">
        <w:rPr>
          <w:i/>
          <w:u w:val="single"/>
        </w:rPr>
        <w:t>do not mandate</w:t>
      </w:r>
      <w:r w:rsidRPr="00BB31D2">
        <w:t xml:space="preserve"> the business processes around treatment of a sensitive </w:t>
      </w:r>
      <w:r w:rsidR="00217C43">
        <w:t>record</w:t>
      </w:r>
      <w:r w:rsidRPr="00BB31D2">
        <w:t>; this should be considered a business implementation issue. The requirements do, however, propose a model which may be used to appropriately shield sensitive location data on the local system.</w:t>
      </w:r>
    </w:p>
    <w:p w14:paraId="40FA8143" w14:textId="77777777" w:rsidR="00C60F59" w:rsidRDefault="00C60F59" w:rsidP="00F97056"/>
    <w:p w14:paraId="40FA8144" w14:textId="77777777" w:rsidR="00104890" w:rsidRDefault="00104890" w:rsidP="00104890">
      <w:pPr>
        <w:pStyle w:val="Heading2"/>
      </w:pPr>
      <w:bookmarkStart w:id="22" w:name="_Toc455751603"/>
      <w:bookmarkStart w:id="23" w:name="_Toc507149917"/>
      <w:r>
        <w:t>Updates</w:t>
      </w:r>
      <w:bookmarkEnd w:id="22"/>
      <w:bookmarkEnd w:id="23"/>
    </w:p>
    <w:p w14:paraId="40FA8145" w14:textId="77777777" w:rsidR="00B31242" w:rsidRDefault="00B31242" w:rsidP="00104890">
      <w:r w:rsidRPr="00B31242">
        <w:t>Updates to a patient demographic record can occur at any point that a record is consulted by NHS staff, providing they have the appropriate authority to do so. The ‘Significant Events’ make explicit the need for a synchronisation prior to a PDS update. It is important that not only is the latest Serial Change Number (SCN) used in the update, but that any discrepancies in the data are resolved before a particular data item is changed.</w:t>
      </w:r>
    </w:p>
    <w:p w14:paraId="40FA8146" w14:textId="77777777" w:rsidR="00B31242" w:rsidRDefault="00B31242" w:rsidP="00104890">
      <w:r>
        <w:t>This document covers the requirements which apply after a local system attempts to persist altered data. Usually this is after an end-user has manually pushed a ‘Save’ or ‘Update’ button, but may also occur in the course of automatic synchronisation activities.</w:t>
      </w:r>
    </w:p>
    <w:p w14:paraId="40FA8147" w14:textId="77777777" w:rsidR="00104890" w:rsidRDefault="00104890" w:rsidP="00104890">
      <w:r w:rsidRPr="00BB31D2">
        <w:t>Updates may be made in a number of scenarios:</w:t>
      </w:r>
    </w:p>
    <w:p w14:paraId="40FA8148" w14:textId="77777777" w:rsidR="00104890" w:rsidRDefault="00104890" w:rsidP="00104890">
      <w:pPr>
        <w:pStyle w:val="Bulletlist"/>
      </w:pPr>
      <w:r w:rsidRPr="00BB31D2">
        <w:t>A ‘simultaneous’ update to the local and/or the PDS record during the course of initial synchronisation. On initial synchronisation a split-screen mechanism must be used to determine the most up-to-date information for a patient, which could be on the LPI or PDS.</w:t>
      </w:r>
    </w:p>
    <w:p w14:paraId="40FA8149" w14:textId="77777777" w:rsidR="00104890" w:rsidRDefault="00104890" w:rsidP="00104890">
      <w:pPr>
        <w:pStyle w:val="Bulletlist"/>
      </w:pPr>
      <w:r w:rsidRPr="00BB31D2">
        <w:lastRenderedPageBreak/>
        <w:t>An ‘automatic’ update to the local record during the course of subsequent synchronisations. The presence of the Serial Change Number (SCN) in the local database enables subsequent synchronisations to be processed automatically. The presence of a local SCN gives the security of knowing this record has previously been matched to a counterpart on the PDS and from that point on the record can be considered ‘integrated’.</w:t>
      </w:r>
    </w:p>
    <w:p w14:paraId="40FA814A" w14:textId="77777777" w:rsidR="00104890" w:rsidRDefault="00104890" w:rsidP="00104890">
      <w:pPr>
        <w:pStyle w:val="Bulletlist"/>
      </w:pPr>
      <w:r w:rsidRPr="00BB31D2">
        <w:t>A ‘maintenance’ update to a PDS record, bringing this in line with changed local data.</w:t>
      </w:r>
    </w:p>
    <w:p w14:paraId="40FA814B" w14:textId="77777777" w:rsidR="00104890" w:rsidRDefault="00104890" w:rsidP="00104890">
      <w:pPr>
        <w:pStyle w:val="Bulletlist"/>
      </w:pPr>
      <w:r w:rsidRPr="00BB31D2">
        <w:t>An ‘allocation’ update, involving the creation of a new record on the PDS. Allocation of an NHS Number is not related to the eligibility of a patient for care, but it is a prerequisite for a record’s existence on the PDS and full participation in Spine, i.e. in order to create a record on the PDS, a unique key – the NHS Number – must be generated.</w:t>
      </w:r>
    </w:p>
    <w:p w14:paraId="40FA814C" w14:textId="77777777" w:rsidR="00104890" w:rsidRDefault="00104890" w:rsidP="00104890"/>
    <w:p w14:paraId="40FA814D" w14:textId="77777777" w:rsidR="00104890" w:rsidRDefault="00104890" w:rsidP="00104890">
      <w:pPr>
        <w:pStyle w:val="Heading2"/>
      </w:pPr>
      <w:bookmarkStart w:id="24" w:name="_Toc455751604"/>
      <w:bookmarkStart w:id="25" w:name="_Toc507149918"/>
      <w:r>
        <w:t>Birth Notifications</w:t>
      </w:r>
      <w:bookmarkEnd w:id="24"/>
      <w:bookmarkEnd w:id="25"/>
    </w:p>
    <w:p w14:paraId="40FA814E" w14:textId="77777777" w:rsidR="00104890" w:rsidRDefault="00104890" w:rsidP="00104890">
      <w:pPr>
        <w:pStyle w:val="Heading3"/>
      </w:pPr>
      <w:r>
        <w:t>Maternity System</w:t>
      </w:r>
    </w:p>
    <w:p w14:paraId="40FA814F" w14:textId="77777777" w:rsidR="00104890" w:rsidRDefault="00104890" w:rsidP="00104890">
      <w:r w:rsidRPr="00BB31D2">
        <w:t>PDS has the ability to issue an NHS Number for a baby and inform Spine-compliant maternity and Child Health Organisations (CHOs). Non-Spine-compliant Maternity and CHO functions continue to exist. These will use the Birth Notification Application (BNA) to manage information flows.</w:t>
      </w:r>
    </w:p>
    <w:p w14:paraId="40FA8150" w14:textId="77777777" w:rsidR="003602C2" w:rsidRDefault="003602C2" w:rsidP="00F97056">
      <w:r w:rsidRPr="00BB31D2">
        <w:t>Briefly the process is:</w:t>
      </w:r>
    </w:p>
    <w:p w14:paraId="40FA8151" w14:textId="77777777" w:rsidR="003602C2" w:rsidRDefault="003602C2" w:rsidP="003602C2">
      <w:pPr>
        <w:pStyle w:val="Bulletlist"/>
      </w:pPr>
      <w:r w:rsidRPr="00BB31D2">
        <w:t xml:space="preserve">A Spine-compliant maternity system </w:t>
      </w:r>
      <w:r w:rsidR="00100B75">
        <w:t xml:space="preserve">or the BNA </w:t>
      </w:r>
      <w:r w:rsidRPr="00BB31D2">
        <w:t xml:space="preserve">will send a </w:t>
      </w:r>
      <w:r w:rsidRPr="00BB31D2">
        <w:rPr>
          <w:i/>
        </w:rPr>
        <w:t>PDS Create Initial Record Request</w:t>
      </w:r>
      <w:r w:rsidRPr="00BB31D2">
        <w:t xml:space="preserve"> to PDS</w:t>
      </w:r>
    </w:p>
    <w:p w14:paraId="40FA8152" w14:textId="77777777" w:rsidR="003602C2" w:rsidRDefault="003602C2" w:rsidP="003602C2">
      <w:pPr>
        <w:pStyle w:val="Bulletlist"/>
        <w:ind w:left="714"/>
      </w:pPr>
      <w:r w:rsidRPr="00BB31D2">
        <w:t>Maternity systems will need to determine the applicable Child Health Organisation for a birth notification and send the SDS identifier to Spine</w:t>
      </w:r>
    </w:p>
    <w:p w14:paraId="40FA8153" w14:textId="77777777" w:rsidR="003602C2" w:rsidRDefault="003602C2" w:rsidP="003602C2">
      <w:pPr>
        <w:pStyle w:val="Bulletlist"/>
        <w:ind w:left="714"/>
      </w:pPr>
      <w:r w:rsidRPr="00BB31D2">
        <w:t xml:space="preserve">If the create is successful, a </w:t>
      </w:r>
      <w:r w:rsidRPr="00BB31D2">
        <w:rPr>
          <w:i/>
        </w:rPr>
        <w:t>PDS Registration Request Accepted</w:t>
      </w:r>
      <w:r w:rsidRPr="00BB31D2">
        <w:t xml:space="preserve"> message is returned</w:t>
      </w:r>
    </w:p>
    <w:p w14:paraId="40FA8154" w14:textId="77777777" w:rsidR="003602C2" w:rsidRDefault="003602C2" w:rsidP="003602C2">
      <w:pPr>
        <w:pStyle w:val="Bulletlist"/>
        <w:ind w:left="714"/>
      </w:pPr>
      <w:r w:rsidRPr="00BB31D2">
        <w:t xml:space="preserve">A PDS </w:t>
      </w:r>
      <w:r w:rsidRPr="00BB31D2">
        <w:rPr>
          <w:i/>
        </w:rPr>
        <w:t>Create Initial Record Request Rejected (Duplicate Found)</w:t>
      </w:r>
      <w:r w:rsidRPr="00BB31D2">
        <w:t xml:space="preserve"> will be returned if a possible or exact match is found on PDS</w:t>
      </w:r>
    </w:p>
    <w:p w14:paraId="40FA8155" w14:textId="77777777" w:rsidR="003602C2" w:rsidRDefault="003602C2" w:rsidP="003602C2">
      <w:pPr>
        <w:pStyle w:val="Bulletlist"/>
      </w:pPr>
      <w:r w:rsidRPr="00BB31D2">
        <w:t>The PDS will populate a GP code associated with the Mother’s GP Practice</w:t>
      </w:r>
      <w:r w:rsidR="00127933">
        <w:t xml:space="preserve"> (which will be a default GP code where no individual GP is identified)</w:t>
      </w:r>
    </w:p>
    <w:p w14:paraId="40FA8156" w14:textId="77777777" w:rsidR="003602C2" w:rsidRDefault="003602C2" w:rsidP="003602C2">
      <w:pPr>
        <w:pStyle w:val="Bulletlist"/>
      </w:pPr>
      <w:r w:rsidRPr="00BB31D2">
        <w:t>The Partner Child Health Organisation system is then informed of the Birth Notification</w:t>
      </w:r>
    </w:p>
    <w:p w14:paraId="40FA8157" w14:textId="77777777" w:rsidR="003602C2" w:rsidRDefault="003602C2" w:rsidP="003602C2">
      <w:pPr>
        <w:pStyle w:val="Bulletlist"/>
      </w:pPr>
      <w:r w:rsidRPr="00BB31D2">
        <w:t xml:space="preserve">If the Child Health Organisation system is not Spine-compliant, the organisation </w:t>
      </w:r>
      <w:r w:rsidR="00103C77">
        <w:t>can</w:t>
      </w:r>
      <w:r w:rsidRPr="00BB31D2">
        <w:t xml:space="preserve"> use the BNA to access its Birth Notifications</w:t>
      </w:r>
    </w:p>
    <w:p w14:paraId="40FA8158" w14:textId="77777777" w:rsidR="003602C2" w:rsidRDefault="001F3E58" w:rsidP="003602C2">
      <w:pPr>
        <w:pStyle w:val="Bulletlist"/>
      </w:pPr>
      <w:r>
        <w:t>New</w:t>
      </w:r>
      <w:r w:rsidR="001E5759">
        <w:t xml:space="preserve"> B</w:t>
      </w:r>
      <w:r>
        <w:t>orn</w:t>
      </w:r>
      <w:r w:rsidR="003602C2" w:rsidRPr="00BB31D2">
        <w:t xml:space="preserve"> Screening and ONS are also informed by Spine.</w:t>
      </w:r>
    </w:p>
    <w:p w14:paraId="40FA8159" w14:textId="77777777" w:rsidR="007E1970" w:rsidRDefault="007E1970" w:rsidP="00F97056"/>
    <w:p w14:paraId="40FA815A" w14:textId="77777777" w:rsidR="003602C2" w:rsidRDefault="003602C2" w:rsidP="008E1327">
      <w:pPr>
        <w:pStyle w:val="Heading1"/>
        <w:numPr>
          <w:ilvl w:val="0"/>
          <w:numId w:val="2"/>
        </w:numPr>
      </w:pPr>
      <w:bookmarkStart w:id="26" w:name="_Toc150319861"/>
      <w:bookmarkStart w:id="27" w:name="_Toc455751605"/>
      <w:bookmarkStart w:id="28" w:name="_Toc507149919"/>
      <w:r>
        <w:lastRenderedPageBreak/>
        <w:t>Scenarios</w:t>
      </w:r>
      <w:bookmarkEnd w:id="26"/>
      <w:bookmarkEnd w:id="27"/>
      <w:bookmarkEnd w:id="28"/>
    </w:p>
    <w:p w14:paraId="40FA815B" w14:textId="77777777" w:rsidR="003602C2" w:rsidRDefault="003602C2" w:rsidP="003602C2">
      <w:pPr>
        <w:pStyle w:val="Heading2"/>
      </w:pPr>
      <w:bookmarkStart w:id="29" w:name="_Toc455751606"/>
      <w:bookmarkStart w:id="30" w:name="_Toc507149920"/>
      <w:r>
        <w:t>Tracing</w:t>
      </w:r>
      <w:bookmarkEnd w:id="29"/>
      <w:bookmarkEnd w:id="30"/>
    </w:p>
    <w:p w14:paraId="40FA815C" w14:textId="77777777" w:rsidR="003602C2" w:rsidRPr="003602C2" w:rsidRDefault="003602C2" w:rsidP="003602C2">
      <w:pPr>
        <w:pStyle w:val="Heading3"/>
      </w:pPr>
      <w:bookmarkStart w:id="31" w:name="_Ref449098274"/>
      <w:r>
        <w:t>Visiting A&amp;E</w:t>
      </w:r>
      <w:bookmarkEnd w:id="31"/>
    </w:p>
    <w:p w14:paraId="40FA815D" w14:textId="77777777" w:rsidR="003602C2" w:rsidRPr="00BB31D2" w:rsidRDefault="003602C2" w:rsidP="003602C2">
      <w:r w:rsidRPr="00BB31D2">
        <w:t>Joe is a contractor working away from home. Whilst installing cables, Joe badly cuts his hand. He is rushed to A&amp;E and at the A&amp;E admissions desk provides the triage nurse Anne with his details.</w:t>
      </w:r>
    </w:p>
    <w:p w14:paraId="40FA815E" w14:textId="77777777" w:rsidR="003602C2" w:rsidRPr="00BB31D2" w:rsidRDefault="003602C2" w:rsidP="003602C2">
      <w:r w:rsidRPr="00BB31D2">
        <w:t>Anne types into her local system the details that Joe has given her: his surname, forename (as “Joe”), date of birth and gender. The local system performs an initial look-up on its own database to see if Joe has had previous treatment at the hospital, but finds no record.</w:t>
      </w:r>
    </w:p>
    <w:p w14:paraId="40FA815F" w14:textId="77777777" w:rsidR="003602C2" w:rsidRPr="00BB31D2" w:rsidRDefault="003602C2" w:rsidP="003602C2">
      <w:r w:rsidRPr="00BB31D2">
        <w:t xml:space="preserve">Because Anne entered enough mandatory information to perform a Simple Trace on the PDS, the local system is able to perform the next step without her intervention and a </w:t>
      </w:r>
      <w:r w:rsidRPr="00BB31D2">
        <w:rPr>
          <w:i/>
        </w:rPr>
        <w:t>PDS Simple Trace Query</w:t>
      </w:r>
      <w:r w:rsidRPr="00BB31D2">
        <w:t xml:space="preserve"> is duly sent off. Unfortunately, the </w:t>
      </w:r>
      <w:r w:rsidRPr="00BB31D2">
        <w:rPr>
          <w:i/>
        </w:rPr>
        <w:t>Query Act Failed</w:t>
      </w:r>
      <w:r w:rsidRPr="00BB31D2">
        <w:t xml:space="preserve"> message returned indicates that there are no records on the PDS which match the details Joe had provided.</w:t>
      </w:r>
    </w:p>
    <w:p w14:paraId="40FA8160" w14:textId="77777777" w:rsidR="003602C2" w:rsidRPr="00BB31D2" w:rsidRDefault="003602C2" w:rsidP="003602C2">
      <w:r w:rsidRPr="00BB31D2">
        <w:t>Wondering if she got something wrong, Anne asks if Joe might be registered as “Joseph”</w:t>
      </w:r>
      <w:r>
        <w:t xml:space="preserve"> or other variant of “Joe”</w:t>
      </w:r>
      <w:r w:rsidRPr="00BB31D2">
        <w:t>. Anne changes the forename she had entered on the search screen to “</w:t>
      </w:r>
      <w:r>
        <w:t>Jo*</w:t>
      </w:r>
      <w:r w:rsidRPr="00BB31D2">
        <w:t>”, and re-submits the search. The local system again searches in the local database</w:t>
      </w:r>
      <w:r>
        <w:t xml:space="preserve"> b</w:t>
      </w:r>
      <w:r w:rsidRPr="00BB31D2">
        <w:t>ut finds nothing</w:t>
      </w:r>
      <w:r>
        <w:t>. Because of the presence of a wildcard the system</w:t>
      </w:r>
      <w:r w:rsidRPr="00BB31D2">
        <w:t xml:space="preserve"> this time sends off a </w:t>
      </w:r>
      <w:r w:rsidRPr="00BB31D2">
        <w:rPr>
          <w:i/>
        </w:rPr>
        <w:t>PDS Advanced Trace Query</w:t>
      </w:r>
      <w:r w:rsidRPr="00BB31D2">
        <w:t xml:space="preserve">. The </w:t>
      </w:r>
      <w:r w:rsidRPr="00BB31D2">
        <w:rPr>
          <w:i/>
        </w:rPr>
        <w:t>PDS Advanced Trace Query Response</w:t>
      </w:r>
      <w:r w:rsidRPr="00BB31D2">
        <w:t xml:space="preserve"> returned contains two matching records.</w:t>
      </w:r>
    </w:p>
    <w:p w14:paraId="40FA8161" w14:textId="77777777" w:rsidR="003602C2" w:rsidRPr="00BB31D2" w:rsidRDefault="003602C2" w:rsidP="003602C2">
      <w:r w:rsidRPr="00BB31D2">
        <w:t>A summary of the details of both records are displayed to Anne, together with a warning against inappropriate use and indicating that the trace activity is audited.</w:t>
      </w:r>
    </w:p>
    <w:p w14:paraId="40FA8162" w14:textId="77777777" w:rsidR="003602C2" w:rsidRPr="00BB31D2" w:rsidRDefault="003602C2" w:rsidP="003602C2">
      <w:r w:rsidRPr="00BB31D2">
        <w:t>She asks Joe to confirm his address and he is able to respond with a Leeds address matching one of the candidate records on her screen. Anne selects it and the full details for the record are displayed. Anne confirms that this is the correct record.</w:t>
      </w:r>
    </w:p>
    <w:p w14:paraId="40FA8163" w14:textId="77777777" w:rsidR="003602C2" w:rsidRDefault="003602C2" w:rsidP="00F97056"/>
    <w:p w14:paraId="40FA8164" w14:textId="77777777" w:rsidR="00AB3807" w:rsidRDefault="00AB3807" w:rsidP="00AB3807">
      <w:pPr>
        <w:pStyle w:val="Heading3"/>
      </w:pPr>
      <w:bookmarkStart w:id="32" w:name="_Toc150319864"/>
      <w:bookmarkStart w:id="33" w:name="_Ref449098337"/>
      <w:r>
        <w:t>Attending an Outpatient Appointment</w:t>
      </w:r>
      <w:bookmarkEnd w:id="32"/>
      <w:bookmarkEnd w:id="33"/>
    </w:p>
    <w:p w14:paraId="40FA8165" w14:textId="3A853CFC" w:rsidR="00AB3807" w:rsidRPr="00BB31D2" w:rsidRDefault="00AB3807" w:rsidP="00AB3807">
      <w:r w:rsidRPr="00BB31D2">
        <w:t xml:space="preserve">Mr Simon Randle </w:t>
      </w:r>
      <w:r w:rsidR="007F0B94">
        <w:t xml:space="preserve">has been referred </w:t>
      </w:r>
      <w:r w:rsidR="004A7AF3">
        <w:t xml:space="preserve">to </w:t>
      </w:r>
      <w:r w:rsidRPr="00BB31D2">
        <w:t xml:space="preserve">a specialist clinic </w:t>
      </w:r>
      <w:r w:rsidR="007F0B94">
        <w:t>by his GP</w:t>
      </w:r>
      <w:r w:rsidRPr="00BB31D2">
        <w:t>.</w:t>
      </w:r>
    </w:p>
    <w:p w14:paraId="40FA8166" w14:textId="77777777" w:rsidR="00AB3807" w:rsidRPr="00BB31D2" w:rsidRDefault="00AB3807" w:rsidP="00AB3807">
      <w:r w:rsidRPr="00BB31D2">
        <w:t>Simon now presents in the reception area of the clinic. The receptionist Martin takes Simon’s confirmation letter and seeing the NHS Number at the top</w:t>
      </w:r>
      <w:r>
        <w:t>,</w:t>
      </w:r>
      <w:r w:rsidRPr="00BB31D2">
        <w:t xml:space="preserve"> types that number into his local system to search for the record. The local system performs a look-up on its own database and finds a record for Simon. The record holds a good cross-section of demographics as it has been populated from the GP’s referral letter and it also includes an NHS Number.</w:t>
      </w:r>
    </w:p>
    <w:p w14:paraId="40FA8167" w14:textId="77777777" w:rsidR="00AB3807" w:rsidRDefault="00AB3807" w:rsidP="00AB3807">
      <w:r w:rsidRPr="00BB31D2">
        <w:t>Martin asks Simon to confirm his date of birth and postcode and when Simon is able to respond with the details written on Martin’s screen, he is confident that this record is indeed the correct one and can select it.</w:t>
      </w:r>
    </w:p>
    <w:p w14:paraId="40FA8168" w14:textId="77777777" w:rsidR="00AB3807" w:rsidRDefault="00AB3807" w:rsidP="00AB3807"/>
    <w:p w14:paraId="40FA8169" w14:textId="77777777" w:rsidR="00AB3807" w:rsidRPr="00BB31D2" w:rsidRDefault="00AB3807" w:rsidP="00AB3807">
      <w:pPr>
        <w:pStyle w:val="Heading3"/>
      </w:pPr>
      <w:r>
        <w:t>Adding a Nominated Pharmacy</w:t>
      </w:r>
    </w:p>
    <w:p w14:paraId="40FA816A" w14:textId="77777777" w:rsidR="00AB3807" w:rsidRPr="00BB31D2" w:rsidRDefault="00AB3807" w:rsidP="00AB3807">
      <w:r w:rsidRPr="00BB31D2">
        <w:t>Chris Read is a community pharmacist at Able Pharmacies. When Jane Poole, a new patient</w:t>
      </w:r>
      <w:r>
        <w:t>,</w:t>
      </w:r>
      <w:r w:rsidRPr="00BB31D2">
        <w:t xml:space="preserve"> comes in, Chris suggests that she nominate</w:t>
      </w:r>
      <w:r>
        <w:t>s</w:t>
      </w:r>
      <w:r w:rsidRPr="00BB31D2">
        <w:t xml:space="preserve"> them as her preferred pharmacy. Jane agrees and provides Chris with her name and date of birth.</w:t>
      </w:r>
    </w:p>
    <w:p w14:paraId="40FA816B" w14:textId="77777777" w:rsidR="00AB3807" w:rsidRPr="00BB31D2" w:rsidRDefault="00AB3807" w:rsidP="00AB3807">
      <w:r w:rsidRPr="00BB31D2">
        <w:lastRenderedPageBreak/>
        <w:t xml:space="preserve">Using his pharmacy system, Chris searches the local database for Jane. When no match to her details is found, the system automatically sends a </w:t>
      </w:r>
      <w:r w:rsidRPr="00BB31D2">
        <w:rPr>
          <w:i/>
        </w:rPr>
        <w:t>PDS Simple Trace Query</w:t>
      </w:r>
      <w:r w:rsidRPr="00BB31D2">
        <w:t xml:space="preserve"> to the PDS using the name, gender and date of birth that Chris had typed into the search screen</w:t>
      </w:r>
    </w:p>
    <w:p w14:paraId="40FA816C" w14:textId="77777777" w:rsidR="00AB3807" w:rsidRPr="00BB31D2" w:rsidRDefault="00AB3807" w:rsidP="00AB3807">
      <w:r w:rsidRPr="00BB31D2">
        <w:t xml:space="preserve">Unfortunately, the </w:t>
      </w:r>
      <w:r w:rsidRPr="00BB31D2">
        <w:rPr>
          <w:i/>
        </w:rPr>
        <w:t>Query Act Failed</w:t>
      </w:r>
      <w:r w:rsidRPr="00BB31D2">
        <w:t xml:space="preserve"> message returned indicates that more than one patient exists with a match to those criteria. Asking Jane for her postcode, a second </w:t>
      </w:r>
      <w:r w:rsidRPr="00BB31D2">
        <w:rPr>
          <w:i/>
        </w:rPr>
        <w:t>PDS Simple Trace Query</w:t>
      </w:r>
      <w:r w:rsidRPr="00BB31D2">
        <w:t xml:space="preserve"> is triggered. This time the PDS responds with a single patient match which the local system can display. Chris asks Jane to confirm the middle name shown on his screen, and when Jane correctly tells him it is ‘Sarah’, he is confident he has found a match and selects the record.</w:t>
      </w:r>
    </w:p>
    <w:p w14:paraId="40FA816D" w14:textId="77777777" w:rsidR="00AB3807" w:rsidRPr="00BB31D2" w:rsidRDefault="00AB3807" w:rsidP="00AB3807">
      <w:r w:rsidRPr="00BB31D2">
        <w:t>The pharmacy system can continue with its work of retrieving the full PDS record and updating Jane's nominated pharmacy details.</w:t>
      </w:r>
    </w:p>
    <w:p w14:paraId="40FA816E" w14:textId="77777777" w:rsidR="003602C2" w:rsidRDefault="003602C2" w:rsidP="00F97056"/>
    <w:p w14:paraId="40FA816F" w14:textId="77777777" w:rsidR="00AB3807" w:rsidRDefault="00AB3807" w:rsidP="00AB3807">
      <w:pPr>
        <w:pStyle w:val="Heading2"/>
      </w:pPr>
      <w:bookmarkStart w:id="34" w:name="_Toc455751607"/>
      <w:bookmarkStart w:id="35" w:name="_Toc507149921"/>
      <w:r>
        <w:t>Synchronisation</w:t>
      </w:r>
      <w:bookmarkEnd w:id="34"/>
      <w:bookmarkEnd w:id="35"/>
    </w:p>
    <w:p w14:paraId="40FA8170" w14:textId="77777777" w:rsidR="003602C2" w:rsidRDefault="00AB3807" w:rsidP="00AB3807">
      <w:pPr>
        <w:pStyle w:val="Heading3"/>
      </w:pPr>
      <w:bookmarkStart w:id="36" w:name="_Toc174856259"/>
      <w:r w:rsidRPr="005B149B">
        <w:t>Visiting A&amp;E</w:t>
      </w:r>
      <w:bookmarkEnd w:id="36"/>
    </w:p>
    <w:p w14:paraId="40FA8171" w14:textId="185E2121" w:rsidR="00AB3807" w:rsidRPr="00BB31D2" w:rsidRDefault="00AB3807" w:rsidP="00AB3807">
      <w:r w:rsidRPr="00BB31D2">
        <w:t>Joe’s record on the PDS has been successfully traced by triage nurse, Anne (see §</w:t>
      </w:r>
      <w:r w:rsidRPr="00BB31D2">
        <w:fldChar w:fldCharType="begin"/>
      </w:r>
      <w:r w:rsidRPr="00BB31D2">
        <w:instrText xml:space="preserve"> REF _Ref449098274 \r \h  \* MERGEFORMAT </w:instrText>
      </w:r>
      <w:r w:rsidRPr="00BB31D2">
        <w:fldChar w:fldCharType="separate"/>
      </w:r>
      <w:r w:rsidR="00946B7B">
        <w:t>3.1.1</w:t>
      </w:r>
      <w:r w:rsidRPr="00BB31D2">
        <w:fldChar w:fldCharType="end"/>
      </w:r>
      <w:r w:rsidRPr="00BB31D2">
        <w:t xml:space="preserve"> above). His record is displayed on the A&amp;E system search screen and selected.</w:t>
      </w:r>
    </w:p>
    <w:p w14:paraId="40FA8172" w14:textId="77777777" w:rsidR="00AB3807" w:rsidRPr="00BB31D2" w:rsidRDefault="00AB3807" w:rsidP="00AB3807">
      <w:r w:rsidRPr="00BB31D2">
        <w:t xml:space="preserve">Using the NHS Number returned in the trace, the local system sends a </w:t>
      </w:r>
      <w:r w:rsidRPr="00BB31D2">
        <w:rPr>
          <w:i/>
        </w:rPr>
        <w:t>PDS Retrieval Query</w:t>
      </w:r>
      <w:r w:rsidRPr="00BB31D2">
        <w:t xml:space="preserve"> message to the PDS and receives a single record in return. The local system checks the LPI using firstly the NHS Number, and secondly the Date of Birth, Gender and Family Name to ensure no potential duplicate records already exist.</w:t>
      </w:r>
    </w:p>
    <w:p w14:paraId="40FA8173" w14:textId="77777777" w:rsidR="00AB3807" w:rsidRPr="00BB31D2" w:rsidRDefault="00AB3807" w:rsidP="00AB3807">
      <w:r w:rsidRPr="00BB31D2">
        <w:t>None are found so the local system inserts the PDS-retrieved record into the LPI and Anne can continue checking Joe into the waiting room.</w:t>
      </w:r>
    </w:p>
    <w:p w14:paraId="40FA8174" w14:textId="77777777" w:rsidR="00AB3807" w:rsidRDefault="00AB3807" w:rsidP="00F97056"/>
    <w:p w14:paraId="40FA8175" w14:textId="77777777" w:rsidR="00AB3807" w:rsidRDefault="00AB3807" w:rsidP="00AB3807">
      <w:pPr>
        <w:pStyle w:val="Heading3"/>
      </w:pPr>
      <w:bookmarkStart w:id="37" w:name="_Toc174856260"/>
      <w:r w:rsidRPr="005B149B">
        <w:t>Attending an Outpatient Appointment</w:t>
      </w:r>
      <w:bookmarkEnd w:id="37"/>
    </w:p>
    <w:p w14:paraId="40FA8176" w14:textId="51893B87" w:rsidR="00882613" w:rsidRPr="00BB31D2" w:rsidRDefault="00882613" w:rsidP="00882613">
      <w:r w:rsidRPr="00BB31D2">
        <w:t>Mr Simon Randle has presented for his Outpatient Appointment at a clinic and the receptionist Martin has successfully located his record on the clinic Patient Administration System. Martin has confirmed that the record belongs to Simon (see §</w:t>
      </w:r>
      <w:r w:rsidRPr="00BB31D2">
        <w:fldChar w:fldCharType="begin"/>
      </w:r>
      <w:r w:rsidRPr="00BB31D2">
        <w:instrText xml:space="preserve"> REF _Ref449098337 \r \h  \* MERGEFORMAT </w:instrText>
      </w:r>
      <w:r w:rsidRPr="00BB31D2">
        <w:fldChar w:fldCharType="separate"/>
      </w:r>
      <w:r w:rsidR="00946B7B">
        <w:t>3.1.2</w:t>
      </w:r>
      <w:r w:rsidRPr="00BB31D2">
        <w:fldChar w:fldCharType="end"/>
      </w:r>
      <w:r w:rsidRPr="00BB31D2">
        <w:t xml:space="preserve"> above).</w:t>
      </w:r>
    </w:p>
    <w:p w14:paraId="40FA8177" w14:textId="77777777" w:rsidR="00882613" w:rsidRPr="00BB31D2" w:rsidRDefault="00882613" w:rsidP="00882613">
      <w:r w:rsidRPr="00BB31D2">
        <w:t xml:space="preserve">The local system sends a </w:t>
      </w:r>
      <w:r w:rsidRPr="00BB31D2">
        <w:rPr>
          <w:i/>
        </w:rPr>
        <w:t>PDS Retrieval Query</w:t>
      </w:r>
      <w:r w:rsidRPr="00BB31D2">
        <w:t xml:space="preserve"> message to the PDS using the NHS Number stored in the local database.</w:t>
      </w:r>
    </w:p>
    <w:p w14:paraId="40FA8178" w14:textId="77777777" w:rsidR="00882613" w:rsidRPr="00BB31D2" w:rsidRDefault="00882613" w:rsidP="00882613">
      <w:r w:rsidRPr="00BB31D2">
        <w:t>As the locally-held Serial Change Number (SCN) is 0, meaning this is an initial synchronisation, a split-screen is presented to Martin and several differences are shown. Amongst other things, the PDS holds a different home telephone number for him. Martin asks Simon to confirm which number is correct and he selects the PDS one. Martin then accepts the information, by selecting an ‘accept PDS data’ check-box against the ‘Home Telephone’ on the split-screen.</w:t>
      </w:r>
    </w:p>
    <w:p w14:paraId="40FA8179" w14:textId="77777777" w:rsidR="00882613" w:rsidRPr="00BB31D2" w:rsidRDefault="00882613" w:rsidP="00882613">
      <w:r w:rsidRPr="00BB31D2">
        <w:t>The local system updates the number on Simon’s local record and Martin can continue to record Simon’s arrival at the appointment.</w:t>
      </w:r>
    </w:p>
    <w:p w14:paraId="40FA817A" w14:textId="77777777" w:rsidR="00AB3807" w:rsidRDefault="00AB3807" w:rsidP="00F97056"/>
    <w:p w14:paraId="40FA817B" w14:textId="77777777" w:rsidR="00882613" w:rsidRDefault="00882613" w:rsidP="00882613">
      <w:pPr>
        <w:pStyle w:val="Heading3"/>
      </w:pPr>
      <w:bookmarkStart w:id="38" w:name="_Toc174856261"/>
      <w:r>
        <w:t>Visiting the Out-patient Clinic</w:t>
      </w:r>
      <w:bookmarkEnd w:id="38"/>
    </w:p>
    <w:p w14:paraId="40FA817C" w14:textId="77777777" w:rsidR="00882613" w:rsidRPr="00BB31D2" w:rsidRDefault="00882613" w:rsidP="00882613">
      <w:r w:rsidRPr="00BB31D2">
        <w:t>Eric Smith is a regular visitor to an out-patient clinic. Eric attends and the receptionist Madeline looks up his record on the PAS system.</w:t>
      </w:r>
    </w:p>
    <w:p w14:paraId="40FA817D" w14:textId="77777777" w:rsidR="00882613" w:rsidRPr="00BB31D2" w:rsidRDefault="00882613" w:rsidP="00882613">
      <w:r w:rsidRPr="00BB31D2">
        <w:lastRenderedPageBreak/>
        <w:t xml:space="preserve">The local system sends a </w:t>
      </w:r>
      <w:r w:rsidRPr="00BB31D2">
        <w:rPr>
          <w:i/>
        </w:rPr>
        <w:t>PDS Retrieval Query</w:t>
      </w:r>
      <w:r w:rsidRPr="00BB31D2">
        <w:t xml:space="preserve"> message to the PDS using the NHS Number stored in the local database. When a single record is returned, the system checks </w:t>
      </w:r>
      <w:r>
        <w:t xml:space="preserve">for </w:t>
      </w:r>
      <w:r w:rsidRPr="00BB31D2">
        <w:t xml:space="preserve">the </w:t>
      </w:r>
      <w:r>
        <w:t>presence of error code 17 to ensure the NHS Number</w:t>
      </w:r>
      <w:r w:rsidRPr="00BB31D2">
        <w:t xml:space="preserve"> has not been superseded prior to synchronising the records.</w:t>
      </w:r>
    </w:p>
    <w:p w14:paraId="40FA817E" w14:textId="77777777" w:rsidR="00882613" w:rsidRPr="00BB31D2" w:rsidRDefault="00882613" w:rsidP="00882613">
      <w:r w:rsidRPr="00BB31D2">
        <w:t>At a previous appointment, the PDS and LPI records had been confirmed as being for Eric and a manual initial synchronisation of data between the records had been performed. Thus the SCN was greater than 0.</w:t>
      </w:r>
    </w:p>
    <w:p w14:paraId="40FA817F" w14:textId="77777777" w:rsidR="00882613" w:rsidRPr="00BB31D2" w:rsidRDefault="00882613" w:rsidP="00882613">
      <w:r w:rsidRPr="00BB31D2">
        <w:t>The local system detects that the Serial Change Number on the PDS is now higher than the one it has stored locally, indicating that the PDS has been updated elsewhere. Because the initial synchronisation has taken place</w:t>
      </w:r>
      <w:r>
        <w:t xml:space="preserve"> and no changes have been made to key-fields</w:t>
      </w:r>
      <w:r w:rsidRPr="00BB31D2">
        <w:t>, the local system knows that it is safe to apply an automatic update to the LPI for the out-of-sync data and update the local SCN.</w:t>
      </w:r>
    </w:p>
    <w:p w14:paraId="40FA8180" w14:textId="77777777" w:rsidR="00AB3807" w:rsidRDefault="00AB3807" w:rsidP="00F97056"/>
    <w:p w14:paraId="40FA8181" w14:textId="77777777" w:rsidR="00882613" w:rsidRDefault="00882613" w:rsidP="00882613">
      <w:pPr>
        <w:pStyle w:val="Heading3"/>
      </w:pPr>
      <w:bookmarkStart w:id="39" w:name="_Toc174856262"/>
      <w:r>
        <w:t>Appointment Letters</w:t>
      </w:r>
      <w:bookmarkEnd w:id="39"/>
    </w:p>
    <w:p w14:paraId="40FA8182" w14:textId="77777777" w:rsidR="00882613" w:rsidRDefault="00882613" w:rsidP="00F97056">
      <w:r w:rsidRPr="00BB31D2">
        <w:t>Myton General recently went live with a new Spine-compliant Patient Administration System. The hospital policy is to print all appointment letters in an overnight batch so as to minimise the impact on business activity. Each day, the hospital receives around 500 referrals, to which can be added follow-up appointments etc. As a result, the average size of the nightly letter-run amounts to 750 appointment letters that must be generated and printed. On this particular night, exactly 750 appointment letters need to be printed:</w:t>
      </w:r>
    </w:p>
    <w:p w14:paraId="40FA8183" w14:textId="77777777" w:rsidR="00882613" w:rsidRDefault="00882613" w:rsidP="00882613">
      <w:pPr>
        <w:pStyle w:val="Bulletlist"/>
      </w:pPr>
      <w:r w:rsidRPr="00BB31D2">
        <w:t>400 were received via the e-RS system, successfully synchronised on arrival and now have a locally-stored SCN</w:t>
      </w:r>
    </w:p>
    <w:p w14:paraId="40FA8184" w14:textId="77777777" w:rsidR="00882613" w:rsidRDefault="00882613" w:rsidP="00882613">
      <w:pPr>
        <w:pStyle w:val="Bulletlist"/>
      </w:pPr>
      <w:r w:rsidRPr="00BB31D2">
        <w:t>100 resulted from ‘conventional’, paper-based referrals and were synchronised at the time of booking with the PDS</w:t>
      </w:r>
    </w:p>
    <w:p w14:paraId="40FA8185" w14:textId="77777777" w:rsidR="00882613" w:rsidRDefault="00882613" w:rsidP="00882613">
      <w:pPr>
        <w:pStyle w:val="Bulletlist"/>
      </w:pPr>
      <w:r w:rsidRPr="00BB31D2">
        <w:t>200 follow-up appointments for patients who have attended the hospital since ‘go-live’ and for whom a locally-stored SCN now exists</w:t>
      </w:r>
    </w:p>
    <w:p w14:paraId="40FA8186" w14:textId="77777777" w:rsidR="00882613" w:rsidRDefault="00882613" w:rsidP="00882613">
      <w:pPr>
        <w:pStyle w:val="Bulletlist"/>
      </w:pPr>
      <w:r w:rsidRPr="00BB31D2">
        <w:t>50 follow-up appointments which date from before the new PAS ‘go-live’ and have therefore never been synchronised (SCN of 0).</w:t>
      </w:r>
    </w:p>
    <w:p w14:paraId="40FA8187" w14:textId="77777777" w:rsidR="00882613" w:rsidRDefault="00882613" w:rsidP="00F97056">
      <w:r w:rsidRPr="00BB31D2">
        <w:t>At 1am, the print server begins its mining of the local database and calculates which of the records it must synchronise with PDS to retrieve the most up-to-date address. It finds the 700 patient records with a locally stored SCN to include in its batch and send these records to the print server’s synchronisation queue:</w:t>
      </w:r>
    </w:p>
    <w:p w14:paraId="40FA8188" w14:textId="77777777" w:rsidR="00882613" w:rsidRDefault="00882613" w:rsidP="00882613">
      <w:pPr>
        <w:pStyle w:val="Bulletlist"/>
      </w:pPr>
      <w:r w:rsidRPr="00BB31D2">
        <w:t>400 successfully synchronised as a result of e-RS activity</w:t>
      </w:r>
    </w:p>
    <w:p w14:paraId="40FA8189" w14:textId="77777777" w:rsidR="00882613" w:rsidRDefault="00882613" w:rsidP="00882613">
      <w:pPr>
        <w:pStyle w:val="Bulletlist"/>
      </w:pPr>
      <w:r w:rsidRPr="00BB31D2">
        <w:t>100 ‘conventional’ referrals where the records were retrieved from PDS</w:t>
      </w:r>
    </w:p>
    <w:p w14:paraId="40FA818A" w14:textId="77777777" w:rsidR="00882613" w:rsidRDefault="00882613" w:rsidP="00882613">
      <w:pPr>
        <w:pStyle w:val="Bulletlist"/>
      </w:pPr>
      <w:r w:rsidRPr="00BB31D2">
        <w:t>200 follow-up appointments for patients attending the hospital since ‘go-live’</w:t>
      </w:r>
    </w:p>
    <w:p w14:paraId="40FA818B" w14:textId="77777777" w:rsidR="00882613" w:rsidRDefault="00882613" w:rsidP="00F97056">
      <w:r w:rsidRPr="00BB31D2">
        <w:t>The 50 patient records that are unsynchronised will use local data for the letters.</w:t>
      </w:r>
    </w:p>
    <w:p w14:paraId="40FA818C" w14:textId="77777777" w:rsidR="00882613" w:rsidRPr="00BB31D2" w:rsidRDefault="00882613" w:rsidP="00882613">
      <w:r w:rsidRPr="00BB31D2">
        <w:t xml:space="preserve">For each record in the synchronisation queue, the server uses the local NHS Number to build a </w:t>
      </w:r>
      <w:r w:rsidRPr="00BB31D2">
        <w:rPr>
          <w:i/>
        </w:rPr>
        <w:t>PDS Retrieval Query</w:t>
      </w:r>
      <w:r w:rsidRPr="00BB31D2">
        <w:t xml:space="preserve"> message. For each query, it records the local index and SCN of the record against the message ID it has just created – this ‘list’ is used to process the response. The system wraps all the queries in a </w:t>
      </w:r>
      <w:r w:rsidRPr="00BB31D2">
        <w:rPr>
          <w:i/>
        </w:rPr>
        <w:t>Send Batch Wrapper</w:t>
      </w:r>
      <w:r w:rsidRPr="00BB31D2">
        <w:t xml:space="preserve"> and submits it to PDS in a single request. PDS processes each retrieval request as quickly as it can and wraps the responses into a </w:t>
      </w:r>
      <w:r w:rsidRPr="00BB31D2">
        <w:rPr>
          <w:i/>
        </w:rPr>
        <w:t>Send Response Batch Wrapper</w:t>
      </w:r>
      <w:r w:rsidRPr="00BB31D2">
        <w:t xml:space="preserve"> which is returned asynchronously to the PAS.</w:t>
      </w:r>
    </w:p>
    <w:p w14:paraId="40FA818D" w14:textId="77777777" w:rsidR="00882613" w:rsidRPr="00BB31D2" w:rsidRDefault="00882613" w:rsidP="00882613">
      <w:r w:rsidRPr="00BB31D2">
        <w:lastRenderedPageBreak/>
        <w:t xml:space="preserve">On receipt of the response, the local system retrieves the list it had stored earlier and for each </w:t>
      </w:r>
      <w:r w:rsidRPr="00BB31D2">
        <w:rPr>
          <w:i/>
        </w:rPr>
        <w:t>sending</w:t>
      </w:r>
      <w:r w:rsidRPr="00BB31D2">
        <w:t xml:space="preserve"> message ID in that list it examines the PDS response, identified by the </w:t>
      </w:r>
      <w:r w:rsidRPr="00BB31D2">
        <w:rPr>
          <w:i/>
        </w:rPr>
        <w:t>requesting</w:t>
      </w:r>
      <w:r w:rsidRPr="00BB31D2">
        <w:t xml:space="preserve"> message ID. 100 records have been modified on PDS since they were used on the local system and these are overwritten locally with the PDS record. The remaining 600 are unchanged.</w:t>
      </w:r>
    </w:p>
    <w:p w14:paraId="40FA818E" w14:textId="77777777" w:rsidR="00882613" w:rsidRPr="00BB31D2" w:rsidRDefault="00882613" w:rsidP="00882613">
      <w:r w:rsidRPr="00BB31D2">
        <w:t>The entire PDS interaction completed, the print server can build its appointment letters. Using the addresses now stored in the local database, it creates a full print run for all 750 appointments: the 700 previously synchronised patients plus the 50 patients with follow-up appointments that had not been synchronised.</w:t>
      </w:r>
    </w:p>
    <w:p w14:paraId="40FA818F" w14:textId="77777777" w:rsidR="00882613" w:rsidRDefault="00882613" w:rsidP="00F97056"/>
    <w:p w14:paraId="40FA8190" w14:textId="77777777" w:rsidR="00882613" w:rsidRDefault="00882613" w:rsidP="00882613">
      <w:pPr>
        <w:pStyle w:val="Heading2"/>
      </w:pPr>
      <w:bookmarkStart w:id="40" w:name="_Toc455751608"/>
      <w:bookmarkStart w:id="41" w:name="_Toc507149922"/>
      <w:r>
        <w:t>Flagged Records</w:t>
      </w:r>
      <w:bookmarkEnd w:id="40"/>
      <w:bookmarkEnd w:id="41"/>
    </w:p>
    <w:p w14:paraId="40FA8191" w14:textId="77777777" w:rsidR="00882613" w:rsidRDefault="00882613" w:rsidP="00882613">
      <w:pPr>
        <w:pStyle w:val="Heading3"/>
      </w:pPr>
      <w:bookmarkStart w:id="42" w:name="_Toc174856413"/>
      <w:r>
        <w:t>Registering with a New GP</w:t>
      </w:r>
      <w:bookmarkEnd w:id="42"/>
    </w:p>
    <w:p w14:paraId="40FA8192" w14:textId="77777777" w:rsidR="00882613" w:rsidRPr="00BB31D2" w:rsidRDefault="00882613" w:rsidP="00882613">
      <w:r w:rsidRPr="00BB31D2">
        <w:t>Mike</w:t>
      </w:r>
      <w:r w:rsidR="00E65AF9">
        <w:t xml:space="preserve"> </w:t>
      </w:r>
      <w:r w:rsidRPr="00BB31D2">
        <w:t xml:space="preserve">has his record flagged as sensitive on the PDS. When he reports to the front-desk of his local GP, the record that the receptionist Constance traces on the PDS shows no location data. Though it is not explicitly highlighted on screen, the message returned from the PDS trace was marked with a </w:t>
      </w:r>
      <w:r w:rsidRPr="00BB31D2">
        <w:rPr>
          <w:i/>
        </w:rPr>
        <w:t>justifyingDetectedIssueEvent</w:t>
      </w:r>
      <w:r w:rsidRPr="00BB31D2">
        <w:t xml:space="preserve"> code 5.</w:t>
      </w:r>
    </w:p>
    <w:p w14:paraId="40FA8193" w14:textId="77777777" w:rsidR="00882613" w:rsidRPr="00BB31D2" w:rsidRDefault="00882613" w:rsidP="00882613">
      <w:r w:rsidRPr="00BB31D2">
        <w:t>Nevertheless confident that it is his record, she selects it and an advisory message is displayed stating that location data for the record is restricted and that she should follow local procedures for the treatment of such patients.</w:t>
      </w:r>
    </w:p>
    <w:p w14:paraId="40FA8194" w14:textId="77777777" w:rsidR="00882613" w:rsidRPr="00BB31D2" w:rsidRDefault="00882613" w:rsidP="00882613">
      <w:r w:rsidRPr="00BB31D2">
        <w:t xml:space="preserve">The local system synchronises the record, retrieving what it can from the PDS and inserting it into its database. The </w:t>
      </w:r>
      <w:r w:rsidRPr="00BB31D2">
        <w:rPr>
          <w:i/>
        </w:rPr>
        <w:t>PDS Retrieval Query Response</w:t>
      </w:r>
      <w:r w:rsidRPr="00BB31D2">
        <w:t xml:space="preserve"> was also marked with a </w:t>
      </w:r>
      <w:r w:rsidRPr="00BB31D2">
        <w:rPr>
          <w:i/>
        </w:rPr>
        <w:t>justifyingDetectedIssueEvent</w:t>
      </w:r>
      <w:r w:rsidRPr="00BB31D2">
        <w:t>, this time a 9, denoting a sensitive record.</w:t>
      </w:r>
    </w:p>
    <w:p w14:paraId="40FA8195" w14:textId="77777777" w:rsidR="00882613" w:rsidRPr="00BB31D2" w:rsidRDefault="00882613" w:rsidP="00882613">
      <w:r w:rsidRPr="00BB31D2">
        <w:t>The local system then restricts the ability to amend location information on the record to the appropriate RBAC activity. Constance does not have this right, but she is nevertheless able to complete a ‘partial’ registration locally.</w:t>
      </w:r>
    </w:p>
    <w:p w14:paraId="40FA8196" w14:textId="77777777" w:rsidR="00882613" w:rsidRPr="00BB31D2" w:rsidRDefault="00882613" w:rsidP="00882613">
      <w:r w:rsidRPr="00BB31D2">
        <w:t>Local procedures for such patients instruct Constance to ask her colleague Barbara, who does have the appropriate activity in her role profile, to add contact information for Mike to the local record. Barbara explains to Mike that this information will be restricted only to her and National Back Office and asks him to provide an address where the surgery can write to him.</w:t>
      </w:r>
    </w:p>
    <w:p w14:paraId="40FA8197" w14:textId="77777777" w:rsidR="00882613" w:rsidRPr="00BB31D2" w:rsidRDefault="00882613" w:rsidP="00882613">
      <w:r w:rsidRPr="00BB31D2">
        <w:t>Mike will provide her with a mobile telephone number, but is reluctant to give her an address - he does however agree that Barbara can keep a paper copy in the surgery. Barbara needs to add an address to the system for NHAIS purposes and so she selects the GP practice address from her PAF software and adds Mike’s mobile telephone number to the record. She is able to complete the registration for NHAIS and the local system sends off the ‘Acceptance’ message. No update is sent to the PDS, but NHAIS will forward the change in Mike’s address.</w:t>
      </w:r>
    </w:p>
    <w:p w14:paraId="40FA8198" w14:textId="77777777" w:rsidR="00882613" w:rsidRDefault="00882613" w:rsidP="00F97056"/>
    <w:p w14:paraId="40FA8199" w14:textId="77777777" w:rsidR="00882613" w:rsidRDefault="00882613" w:rsidP="00882613">
      <w:pPr>
        <w:pStyle w:val="Heading3"/>
      </w:pPr>
      <w:bookmarkStart w:id="43" w:name="_Toc174856414"/>
      <w:r>
        <w:t>Attending an Outpatient Appointment</w:t>
      </w:r>
      <w:bookmarkEnd w:id="43"/>
    </w:p>
    <w:p w14:paraId="40FA819A" w14:textId="77777777" w:rsidR="0099557F" w:rsidRPr="00BB31D2" w:rsidRDefault="0099557F" w:rsidP="0099557F">
      <w:r w:rsidRPr="00BB31D2">
        <w:t>Darren registered with a new Practice last week. The receptionist Jenny, not managing to trace his record on the PDS, had requested the Practice administrator to reconfirm the PDS tracing and she then allocated him a new NHS Number. Darren is referred to the Urology clinic with this record, not knowing that in fact a record for him already existed on PDS.</w:t>
      </w:r>
    </w:p>
    <w:p w14:paraId="40FA819B" w14:textId="77777777" w:rsidR="0099557F" w:rsidRPr="00BB31D2" w:rsidRDefault="0099557F" w:rsidP="0099557F">
      <w:r w:rsidRPr="00BB31D2">
        <w:lastRenderedPageBreak/>
        <w:t>When the National Back Office received the new allocation, they looked into the case and discovered an existing record for Darren. They logically deleted the new record on the PDS as it had no real data associated with it. Darren’s new, duplicate record was marked as invalid using the Demographics Spine Application and no details were brought forward from the duplicate to the real record for him.</w:t>
      </w:r>
    </w:p>
    <w:p w14:paraId="40FA819C" w14:textId="77777777" w:rsidR="0099557F" w:rsidRPr="00BB31D2" w:rsidRDefault="0099557F" w:rsidP="0099557F">
      <w:r w:rsidRPr="00BB31D2">
        <w:t xml:space="preserve">When Darren presents for his appointment the local record was brought up and the system attempted to synchronise the record with the PDS. It sends the locally stored NHS Number to the PDS in a </w:t>
      </w:r>
      <w:r w:rsidRPr="00BB31D2">
        <w:rPr>
          <w:i/>
        </w:rPr>
        <w:t>PDS Retrieval Query</w:t>
      </w:r>
      <w:r w:rsidRPr="00BB31D2">
        <w:t xml:space="preserve">, but the </w:t>
      </w:r>
      <w:r w:rsidRPr="00BB31D2">
        <w:rPr>
          <w:i/>
        </w:rPr>
        <w:t>Query Act Failed</w:t>
      </w:r>
      <w:r w:rsidRPr="00BB31D2">
        <w:t xml:space="preserve"> message that is returned from Spine indicates that the NHS Number being used is invalid – the message containing a </w:t>
      </w:r>
      <w:r w:rsidRPr="00BB31D2">
        <w:rPr>
          <w:i/>
        </w:rPr>
        <w:t>justifyingDetectedIssueEvent</w:t>
      </w:r>
      <w:r w:rsidRPr="00BB31D2">
        <w:t xml:space="preserve"> code of 22.</w:t>
      </w:r>
    </w:p>
    <w:p w14:paraId="40FA819D" w14:textId="77777777" w:rsidR="0099557F" w:rsidRPr="00BB31D2" w:rsidRDefault="0099557F" w:rsidP="0099557F">
      <w:r w:rsidRPr="00BB31D2">
        <w:t>The system immediately informs Jenny that the NHS Number is invalid, but that the record should continue to be used. It marks the record on the local database so that it will no longer be considered for synchronisation and sends a system alert to Local Back Office staff informing them of the record marked as Invalid.</w:t>
      </w:r>
    </w:p>
    <w:p w14:paraId="40FA819E" w14:textId="77777777" w:rsidR="0099557F" w:rsidRPr="00BB31D2" w:rsidRDefault="0099557F" w:rsidP="0099557F">
      <w:r w:rsidRPr="00BB31D2">
        <w:t>The Local Back Office re-trace Darren’s record on PDS using the demographics. In this case the original record is successfully traced on PDS. The system then ensures that the NHS Number does not already exist on another local record, which would need to trigger a duplicate resolution process, and applies it to Darren’s local record. A split-screen synchronisation then takes place and the SCN is updated such that business-as-usual synchronisations can resume.</w:t>
      </w:r>
    </w:p>
    <w:p w14:paraId="40FA819F" w14:textId="77777777" w:rsidR="00882613" w:rsidRDefault="00882613" w:rsidP="00F97056"/>
    <w:p w14:paraId="40FA81A0" w14:textId="77777777" w:rsidR="0099557F" w:rsidRDefault="0099557F" w:rsidP="0099557F">
      <w:pPr>
        <w:pStyle w:val="Heading2"/>
      </w:pPr>
      <w:bookmarkStart w:id="44" w:name="_Toc174856332"/>
      <w:bookmarkStart w:id="45" w:name="_Toc455751609"/>
      <w:bookmarkStart w:id="46" w:name="_Toc507149923"/>
      <w:r>
        <w:t>Update</w:t>
      </w:r>
      <w:bookmarkEnd w:id="44"/>
      <w:r>
        <w:t>s</w:t>
      </w:r>
      <w:bookmarkEnd w:id="45"/>
      <w:bookmarkEnd w:id="46"/>
    </w:p>
    <w:p w14:paraId="40FA81A1" w14:textId="77777777" w:rsidR="00882613" w:rsidRDefault="0099557F" w:rsidP="0099557F">
      <w:pPr>
        <w:pStyle w:val="Heading3"/>
      </w:pPr>
      <w:bookmarkStart w:id="47" w:name="_Toc174856333"/>
      <w:r>
        <w:t>Synchronisation</w:t>
      </w:r>
      <w:bookmarkEnd w:id="47"/>
    </w:p>
    <w:p w14:paraId="40FA81A2" w14:textId="77777777" w:rsidR="0099557F" w:rsidRPr="00BB31D2" w:rsidRDefault="0099557F" w:rsidP="0099557F">
      <w:r w:rsidRPr="00BB31D2">
        <w:t>Eve Ryman has previously attended a hospital clinic. She attends a follow-up appointment at the clinic and finds that a new Spine-compliant IT system has now been implemented.</w:t>
      </w:r>
    </w:p>
    <w:p w14:paraId="40FA81A3" w14:textId="77777777" w:rsidR="0099557F" w:rsidRPr="00BB31D2" w:rsidRDefault="0099557F" w:rsidP="0099557F">
      <w:r w:rsidRPr="00BB31D2">
        <w:t>The receptionist, Marvin, traces Eve’s record on the local system which then attempts to synchronise this newly migrated record (from the previous non-Spine-compliant system) with the PDS. The PAS system retrieves the full record from the PDS using the locally stored NHS Number.</w:t>
      </w:r>
    </w:p>
    <w:p w14:paraId="40FA81A4" w14:textId="77777777" w:rsidR="0099557F" w:rsidRPr="00BB31D2" w:rsidRDefault="0099557F" w:rsidP="0099557F">
      <w:r w:rsidRPr="00BB31D2">
        <w:t xml:space="preserve">A split-screen of the information on the local and PDS sources is shown. When Marvin examines the demographic data, he can see that Eve’s GP Practice and </w:t>
      </w:r>
      <w:r w:rsidR="004C1B81">
        <w:t xml:space="preserve">usual </w:t>
      </w:r>
      <w:r w:rsidRPr="00BB31D2">
        <w:t xml:space="preserve">address are different. Marvin questions her and finds that her GP Practice and </w:t>
      </w:r>
      <w:r w:rsidR="004C1B81">
        <w:t xml:space="preserve">usual </w:t>
      </w:r>
      <w:r w:rsidRPr="00BB31D2">
        <w:t>address are indeed correct on the PDS, but that her telephone numbers are more correct on the PAS system.</w:t>
      </w:r>
    </w:p>
    <w:p w14:paraId="40FA81A5" w14:textId="77777777" w:rsidR="0099557F" w:rsidRPr="00BB31D2" w:rsidRDefault="0099557F" w:rsidP="0099557F">
      <w:r w:rsidRPr="00BB31D2">
        <w:t>Marvin quickly selects the appropriate data on his split-screen and hits the ‘Update’ button. He can then move on to check Ms Ryman in for her appointment.</w:t>
      </w:r>
    </w:p>
    <w:p w14:paraId="40FA81A6" w14:textId="77777777" w:rsidR="0099557F" w:rsidRPr="00BB31D2" w:rsidRDefault="0099557F" w:rsidP="0099557F">
      <w:r w:rsidRPr="00BB31D2">
        <w:t xml:space="preserve">The hospital system updates those values locally which the PDS holds correctly. It then builds a </w:t>
      </w:r>
      <w:r w:rsidRPr="00BB31D2">
        <w:rPr>
          <w:i/>
        </w:rPr>
        <w:t>PDS General Update Request</w:t>
      </w:r>
      <w:r w:rsidRPr="00BB31D2">
        <w:t xml:space="preserve"> message containing only those items required to update PDS. The SCN is set to 0 whilst the update is processed. The message is sent off and a few seconds later an </w:t>
      </w:r>
      <w:r w:rsidRPr="00BB31D2">
        <w:rPr>
          <w:i/>
        </w:rPr>
        <w:t>Application Acknowledgement</w:t>
      </w:r>
      <w:r w:rsidRPr="00BB31D2">
        <w:t xml:space="preserve"> is returned containing a new Serial Change number to be inserted into the local database.</w:t>
      </w:r>
    </w:p>
    <w:p w14:paraId="40FA81A7" w14:textId="77777777" w:rsidR="0099557F" w:rsidRDefault="0099557F" w:rsidP="00F97056"/>
    <w:p w14:paraId="40FA81A8" w14:textId="77777777" w:rsidR="0099557F" w:rsidRDefault="0099557F" w:rsidP="0099557F">
      <w:pPr>
        <w:pStyle w:val="Heading3"/>
      </w:pPr>
      <w:bookmarkStart w:id="48" w:name="_Toc174856334"/>
      <w:r>
        <w:lastRenderedPageBreak/>
        <w:t>Death Update</w:t>
      </w:r>
      <w:bookmarkEnd w:id="48"/>
    </w:p>
    <w:p w14:paraId="40FA81A9" w14:textId="77777777" w:rsidR="0099557F" w:rsidRPr="00BB31D2" w:rsidRDefault="0099557F" w:rsidP="0099557F">
      <w:r w:rsidRPr="00BB31D2">
        <w:t>Unfortunately Dave North‘s health declined and he died at home. Dr Earl, his GP, was called to the house, confirmed the death and noted the time of death and circumstances.</w:t>
      </w:r>
    </w:p>
    <w:p w14:paraId="40FA81AA" w14:textId="77777777" w:rsidR="0099557F" w:rsidRPr="00BB31D2" w:rsidRDefault="0099557F" w:rsidP="0099557F">
      <w:r w:rsidRPr="00BB31D2">
        <w:t>On returning to the surgery he updates Dave’s details on the local system. The practice system finds Dave’s record locally and retrieves the PDS version. No updates to Dave’s demographic record have occurred since he was last in.</w:t>
      </w:r>
    </w:p>
    <w:p w14:paraId="40FA81AB" w14:textId="77777777" w:rsidR="0099557F" w:rsidRPr="00BB31D2" w:rsidRDefault="0099557F" w:rsidP="0099557F">
      <w:r w:rsidRPr="00BB31D2">
        <w:t xml:space="preserve">The doctor notes the time of death on the local system and it builds a </w:t>
      </w:r>
      <w:r w:rsidRPr="00BB31D2">
        <w:rPr>
          <w:i/>
        </w:rPr>
        <w:t>PDS General Update Request</w:t>
      </w:r>
      <w:r w:rsidRPr="00BB31D2">
        <w:t xml:space="preserve"> adding a </w:t>
      </w:r>
      <w:r w:rsidRPr="00BB31D2">
        <w:rPr>
          <w:i/>
        </w:rPr>
        <w:t>deceasedTime and deathNotification.value</w:t>
      </w:r>
      <w:r w:rsidRPr="00BB31D2">
        <w:t xml:space="preserve"> of ‘1’ (informal). Both of these it marks with an “updateMode” of ‘added’ and the update is sent to the PDS. The SCN is set to 0 whilst the update is processed.</w:t>
      </w:r>
    </w:p>
    <w:p w14:paraId="40FA81AC" w14:textId="77777777" w:rsidR="0099557F" w:rsidRPr="00BB31D2" w:rsidRDefault="0099557F" w:rsidP="0099557F">
      <w:r w:rsidRPr="00BB31D2">
        <w:t xml:space="preserve">Shortly afterwards an </w:t>
      </w:r>
      <w:r w:rsidRPr="00BB31D2">
        <w:rPr>
          <w:i/>
        </w:rPr>
        <w:t>Application Acknowledgement</w:t>
      </w:r>
      <w:r w:rsidRPr="00BB31D2">
        <w:t xml:space="preserve"> is returned by the PDS containing a success code from the death update and an updated SCN for Dave’s record which is added to the local database. The records are once more synchronised.</w:t>
      </w:r>
    </w:p>
    <w:p w14:paraId="40FA81AD" w14:textId="77777777" w:rsidR="0099557F" w:rsidRDefault="0099557F" w:rsidP="00F97056"/>
    <w:p w14:paraId="40FA81AE" w14:textId="77777777" w:rsidR="0099557F" w:rsidRDefault="0099557F" w:rsidP="0099557F">
      <w:pPr>
        <w:pStyle w:val="Heading3"/>
      </w:pPr>
      <w:bookmarkStart w:id="49" w:name="_Toc174856335"/>
      <w:r>
        <w:t>Consent Update</w:t>
      </w:r>
      <w:bookmarkEnd w:id="49"/>
    </w:p>
    <w:p w14:paraId="40FA81AF" w14:textId="77777777" w:rsidR="0099557F" w:rsidRPr="00BB31D2" w:rsidRDefault="0099557F" w:rsidP="0099557F">
      <w:r w:rsidRPr="00BB31D2">
        <w:t xml:space="preserve">Sarah Patterson registers with a new GP </w:t>
      </w:r>
      <w:r w:rsidR="002A48D4">
        <w:t xml:space="preserve">Practice </w:t>
      </w:r>
      <w:r w:rsidRPr="00BB31D2">
        <w:t>and a record is created for her on the GP</w:t>
      </w:r>
      <w:r w:rsidR="002A48D4">
        <w:t xml:space="preserve"> Practice</w:t>
      </w:r>
      <w:r w:rsidRPr="00BB31D2">
        <w:t>’s local system. The system has the ability for several local practices to share the patient database as there is considerable patient movement in the locality.</w:t>
      </w:r>
    </w:p>
    <w:p w14:paraId="40FA81B0" w14:textId="77777777" w:rsidR="0099557F" w:rsidRPr="00BB31D2" w:rsidRDefault="0099557F" w:rsidP="0099557F">
      <w:r w:rsidRPr="00BB31D2">
        <w:t xml:space="preserve">She decides that she doesn’t want her clinical record shared beyond her practice. The receptionist, Betty, explains to Ms Patterson the benefits of a shared record and furthermore highlights the fact that the ‘dissent-to-share’ relates only to uses </w:t>
      </w:r>
      <w:r w:rsidRPr="00BB31D2">
        <w:rPr>
          <w:lang w:eastAsia="en-GB"/>
        </w:rPr>
        <w:t>other than for the purpose of direct clinical communication such as referrals and discharge notes</w:t>
      </w:r>
      <w:r w:rsidRPr="00BB31D2">
        <w:t>. However Sarah asks Betty to register her dissent to record sharing on the PDS anyway.</w:t>
      </w:r>
    </w:p>
    <w:p w14:paraId="40FA81B1" w14:textId="77777777" w:rsidR="0099557F" w:rsidRPr="00BB31D2" w:rsidRDefault="0099557F" w:rsidP="0099557F">
      <w:r w:rsidRPr="00BB31D2">
        <w:t>Betty navigates to the screen where consent data is recorded and noting that as yet no explicit reference to consent is set up she selects “Express Dissent” from the drop-down list on her screen and types in a comment, indicating she had explained the benefits of a shared record, but that Sarah declined to give here consent. She then clicks the ‘Update Consent’ button on her screen.</w:t>
      </w:r>
    </w:p>
    <w:p w14:paraId="40FA81B2" w14:textId="77777777" w:rsidR="0099557F" w:rsidRPr="00BB31D2" w:rsidRDefault="0099557F" w:rsidP="0099557F">
      <w:r w:rsidRPr="00BB31D2">
        <w:t xml:space="preserve">The GP </w:t>
      </w:r>
      <w:r w:rsidR="002A48D4">
        <w:t xml:space="preserve">Practice </w:t>
      </w:r>
      <w:r w:rsidRPr="00BB31D2">
        <w:t xml:space="preserve">system stores the changed values in its database and then builds a </w:t>
      </w:r>
      <w:r w:rsidRPr="00BB31D2">
        <w:rPr>
          <w:i/>
        </w:rPr>
        <w:t>PDS General Update Request</w:t>
      </w:r>
      <w:r w:rsidRPr="00BB31D2">
        <w:t xml:space="preserve"> message for the PDS. The system has determined an </w:t>
      </w:r>
      <w:r w:rsidRPr="00BB31D2">
        <w:rPr>
          <w:i/>
        </w:rPr>
        <w:t>effectiveTime</w:t>
      </w:r>
      <w:r w:rsidRPr="00BB31D2">
        <w:t xml:space="preserve"> (date last changed) value of the current date for the entry and sends this along with the value for ‘Express Dissent’ to the PDS. Betty’s comment is stored locally only.</w:t>
      </w:r>
    </w:p>
    <w:p w14:paraId="40FA81B3" w14:textId="77777777" w:rsidR="0099557F" w:rsidRDefault="0099557F" w:rsidP="00F97056"/>
    <w:p w14:paraId="40FA81B4" w14:textId="77777777" w:rsidR="0099557F" w:rsidRDefault="0099557F" w:rsidP="0099557F">
      <w:pPr>
        <w:pStyle w:val="Heading3"/>
      </w:pPr>
      <w:bookmarkStart w:id="50" w:name="_Toc174856337"/>
      <w:r>
        <w:t>Update Failure (General Update)</w:t>
      </w:r>
      <w:bookmarkEnd w:id="50"/>
    </w:p>
    <w:p w14:paraId="40FA81B5" w14:textId="77777777" w:rsidR="0099557F" w:rsidRPr="00BB31D2" w:rsidRDefault="0099557F" w:rsidP="0099557F">
      <w:r w:rsidRPr="00BB31D2">
        <w:t>Two weeks ago Simon went for an e-RS appointment at the local clinic and now he turns up at his GP to get his results. Since then he has moved temporarily into a friend’s house.</w:t>
      </w:r>
    </w:p>
    <w:p w14:paraId="40FA81B6" w14:textId="77777777" w:rsidR="0099557F" w:rsidRPr="00BB31D2" w:rsidRDefault="0099557F" w:rsidP="0099557F">
      <w:r w:rsidRPr="00BB31D2">
        <w:t>The receptionist, Edna, locates his record on the local system and it retrieves the PDS record to see if more recent details exist for Simon. There have been no recent updates to his record, so when Simon informs Edna that he’s moved in with a friend an update is possible without further synchronisation.</w:t>
      </w:r>
    </w:p>
    <w:p w14:paraId="40FA81B7" w14:textId="77777777" w:rsidR="0099557F" w:rsidRPr="00BB31D2" w:rsidRDefault="0099557F" w:rsidP="0099557F">
      <w:r w:rsidRPr="00BB31D2">
        <w:t>Edna looks up the new address using her PAF software and enters it as a temporary address for Simon, giving a start date of today and an end date a month hence. She then selects ‘Update’ and continues to check Simon in for his appointment.</w:t>
      </w:r>
    </w:p>
    <w:p w14:paraId="40FA81B8" w14:textId="77777777" w:rsidR="0099557F" w:rsidRPr="00BB31D2" w:rsidRDefault="0099557F" w:rsidP="0099557F">
      <w:r w:rsidRPr="00BB31D2">
        <w:lastRenderedPageBreak/>
        <w:t xml:space="preserve">The local system builds and sends a </w:t>
      </w:r>
      <w:r w:rsidRPr="00BB31D2">
        <w:rPr>
          <w:i/>
        </w:rPr>
        <w:t xml:space="preserve">PDS General Update Request </w:t>
      </w:r>
      <w:r w:rsidRPr="00BB31D2">
        <w:t>message containing only the added data – his temporary address. At the same time it resets the SCN on Simon’s record to 0. Unfortunately, just at that moment the network suffers a loss of availability and the PDS update fails. The local system, awaiting an incremented SCN from PDS, cannot be updated with the new value. The local SCN of 0 indicates that the next time Simon presents, or is sent a letter, a new manual (split-screen) synchronisation will be required.</w:t>
      </w:r>
    </w:p>
    <w:p w14:paraId="40FA81B9" w14:textId="77777777" w:rsidR="0099557F" w:rsidRDefault="0099557F" w:rsidP="00F97056"/>
    <w:p w14:paraId="40FA81BA" w14:textId="77777777" w:rsidR="0099557F" w:rsidRDefault="0099557F" w:rsidP="0099557F">
      <w:pPr>
        <w:pStyle w:val="Heading2"/>
      </w:pPr>
      <w:bookmarkStart w:id="51" w:name="_Toc455751610"/>
      <w:bookmarkStart w:id="52" w:name="_Toc507149924"/>
      <w:r>
        <w:t>Local Back Office</w:t>
      </w:r>
      <w:bookmarkEnd w:id="51"/>
      <w:bookmarkEnd w:id="52"/>
    </w:p>
    <w:p w14:paraId="40FA81BB" w14:textId="77777777" w:rsidR="0099557F" w:rsidRDefault="0099557F" w:rsidP="0099557F">
      <w:pPr>
        <w:pStyle w:val="Heading3"/>
      </w:pPr>
      <w:bookmarkStart w:id="53" w:name="_NHS_Number_Allocation"/>
      <w:bookmarkStart w:id="54" w:name="_Toc174856336"/>
      <w:bookmarkEnd w:id="53"/>
      <w:r>
        <w:t>NHS Number Allocation</w:t>
      </w:r>
      <w:bookmarkEnd w:id="54"/>
    </w:p>
    <w:p w14:paraId="40FA81BC" w14:textId="77777777" w:rsidR="0099557F" w:rsidRPr="00BB31D2" w:rsidRDefault="0099557F" w:rsidP="0099557F">
      <w:r w:rsidRPr="00BB31D2">
        <w:t>Julian is on holiday in Brighton when he is taken to A&amp;E. On arrival, the triage nurse, Gemma asks for his details. Julian informs her that he’s only a tourist in the UK, but she enters his basic details on the PAS which searches locally and then on PDS. No record is found for him.</w:t>
      </w:r>
    </w:p>
    <w:p w14:paraId="40FA81BD" w14:textId="77777777" w:rsidR="0099557F" w:rsidRPr="00BB31D2" w:rsidRDefault="0099557F" w:rsidP="0099557F">
      <w:r w:rsidRPr="00BB31D2">
        <w:t xml:space="preserve">Julian confirms that he has not been in the UK before. So Gemma enters his full name, gender, date of birth and current </w:t>
      </w:r>
      <w:r w:rsidR="00E33FD2">
        <w:t xml:space="preserve">UK </w:t>
      </w:r>
      <w:r w:rsidRPr="00BB31D2">
        <w:t>address (a hotel) onto the registration screen and presses the ‘Register Patient’ button. The application builds a local record immediately, but sends a notification to the Local Back Office team for them to double-check that no PDS record exists and if not to allocate a record. Gemma continues to type details of Julian’s injury.</w:t>
      </w:r>
    </w:p>
    <w:p w14:paraId="40FA81BE" w14:textId="77777777" w:rsidR="0099557F" w:rsidRPr="00BB31D2" w:rsidRDefault="0099557F" w:rsidP="0099557F">
      <w:r w:rsidRPr="00BB31D2">
        <w:t xml:space="preserve">The LBO team receive the notification and attempt some common variations on Julian’s details to trace on PDS. This includes the Advanced Trace in Algorithmic mode which uses phonetic name tracing. Because no PDS record could be found, Moira in the LBO team requests a new NHS Number for Julian. Behind the scenes, the application builds and sends a </w:t>
      </w:r>
      <w:r w:rsidRPr="00BB31D2">
        <w:rPr>
          <w:i/>
        </w:rPr>
        <w:t>PDS Allocate NHS Number</w:t>
      </w:r>
      <w:r w:rsidRPr="00BB31D2">
        <w:t xml:space="preserve"> message to the PDS and shortly a </w:t>
      </w:r>
      <w:r w:rsidRPr="00BB31D2">
        <w:rPr>
          <w:i/>
        </w:rPr>
        <w:t>PDS Registration Request Accepted</w:t>
      </w:r>
      <w:r w:rsidRPr="00BB31D2">
        <w:t xml:space="preserve"> is returned containing the newly allocated NHS Number and an initial SCN for Julian’s record. The system saves both pieces of data against his local details, creating an integrated record.</w:t>
      </w:r>
    </w:p>
    <w:p w14:paraId="40FA81BF" w14:textId="77777777" w:rsidR="0099557F" w:rsidRDefault="0099557F" w:rsidP="00F97056"/>
    <w:p w14:paraId="40FA81C0" w14:textId="77777777" w:rsidR="0099557F" w:rsidRDefault="0099557F" w:rsidP="0099557F">
      <w:pPr>
        <w:pStyle w:val="Heading2"/>
      </w:pPr>
      <w:bookmarkStart w:id="55" w:name="_Toc192497349"/>
      <w:bookmarkStart w:id="56" w:name="_Toc455751611"/>
      <w:bookmarkStart w:id="57" w:name="_Toc507149925"/>
      <w:r>
        <w:t>Birth Notifications</w:t>
      </w:r>
      <w:bookmarkEnd w:id="55"/>
      <w:bookmarkEnd w:id="56"/>
      <w:bookmarkEnd w:id="57"/>
    </w:p>
    <w:p w14:paraId="40FA81C1" w14:textId="77777777" w:rsidR="0099557F" w:rsidRDefault="0099557F" w:rsidP="0099557F">
      <w:pPr>
        <w:pStyle w:val="Heading3"/>
      </w:pPr>
      <w:bookmarkStart w:id="58" w:name="_Ref185667480"/>
      <w:bookmarkStart w:id="59" w:name="_Ref185667484"/>
      <w:bookmarkStart w:id="60" w:name="_Toc192497350"/>
      <w:r>
        <w:t>Spine-compliant Maternity and Child Health Organisation</w:t>
      </w:r>
      <w:bookmarkEnd w:id="58"/>
      <w:bookmarkEnd w:id="59"/>
      <w:bookmarkEnd w:id="60"/>
    </w:p>
    <w:p w14:paraId="40FA81C2" w14:textId="77777777" w:rsidR="0099557F" w:rsidRPr="00BB31D2" w:rsidRDefault="0099557F" w:rsidP="0099557F">
      <w:r w:rsidRPr="00BB31D2">
        <w:t>Mrs Ida Bennet has given birth to John two weeks early at the maternity unit of her local acute trust. Sue the midwife takes her details to her office to send off the statutory birth notification.</w:t>
      </w:r>
    </w:p>
    <w:p w14:paraId="40FA81C3" w14:textId="77777777" w:rsidR="0099557F" w:rsidRPr="00BB31D2" w:rsidRDefault="0099557F" w:rsidP="0099557F">
      <w:r w:rsidRPr="00BB31D2">
        <w:t>When Ida was admitted to the unit, her record had already been created on the maternity system, complete with Serial Change Number, via internal HL7 messaging from the hospital Spine-compliant PAS. Nevertheless, once Ida’s record is traced on the maternity system, a further comparison of PDS and locally-stored SCNs is still performed. Finding that no subsequent updates have been received on Spine, the maternity system displays the birth notification details screen.</w:t>
      </w:r>
    </w:p>
    <w:p w14:paraId="40FA81C4" w14:textId="77777777" w:rsidR="0099557F" w:rsidRPr="00BB31D2" w:rsidRDefault="0099557F" w:rsidP="0099557F">
      <w:r w:rsidRPr="00BB31D2">
        <w:t>Sue types in all the mandatory fields for the notification, including:</w:t>
      </w:r>
    </w:p>
    <w:p w14:paraId="40FA81C5" w14:textId="77777777" w:rsidR="0099557F" w:rsidRDefault="0099557F" w:rsidP="0099557F">
      <w:pPr>
        <w:pStyle w:val="Bulletlist"/>
      </w:pPr>
      <w:r w:rsidRPr="00BB31D2">
        <w:t>Name (John Bennet)</w:t>
      </w:r>
    </w:p>
    <w:p w14:paraId="40FA81C6" w14:textId="77777777" w:rsidR="0099557F" w:rsidRDefault="0099557F" w:rsidP="0099557F">
      <w:pPr>
        <w:pStyle w:val="Bulletlist"/>
      </w:pPr>
      <w:r w:rsidRPr="00BB31D2">
        <w:t>Gender (Male)</w:t>
      </w:r>
    </w:p>
    <w:p w14:paraId="40FA81C7" w14:textId="3BDFCB5B" w:rsidR="0099557F" w:rsidRDefault="0099557F" w:rsidP="0099557F">
      <w:pPr>
        <w:pStyle w:val="Bulletlist"/>
      </w:pPr>
      <w:r w:rsidRPr="00BB31D2">
        <w:lastRenderedPageBreak/>
        <w:t xml:space="preserve">Date/time of birth (18:00 hrs, </w:t>
      </w:r>
      <w:r w:rsidR="00DE2880">
        <w:t>22</w:t>
      </w:r>
      <w:r w:rsidRPr="00BB31D2">
        <w:t>/</w:t>
      </w:r>
      <w:r w:rsidR="003A25D5">
        <w:t>11</w:t>
      </w:r>
      <w:r w:rsidRPr="00BB31D2">
        <w:t>/201</w:t>
      </w:r>
      <w:r w:rsidR="003A25D5">
        <w:t>6</w:t>
      </w:r>
      <w:r w:rsidRPr="00BB31D2">
        <w:t>)</w:t>
      </w:r>
    </w:p>
    <w:p w14:paraId="40FA81C8" w14:textId="77777777" w:rsidR="0099557F" w:rsidRDefault="0099557F" w:rsidP="0099557F">
      <w:pPr>
        <w:pStyle w:val="Bulletlist"/>
      </w:pPr>
      <w:r w:rsidRPr="00BB31D2">
        <w:t>Birth weight and order (</w:t>
      </w:r>
      <w:r w:rsidR="003F7F8E">
        <w:t xml:space="preserve">birth weight = </w:t>
      </w:r>
      <w:r w:rsidRPr="00BB31D2">
        <w:t xml:space="preserve">3750 grams, </w:t>
      </w:r>
      <w:r w:rsidR="003579CB">
        <w:t>birth order = 1</w:t>
      </w:r>
      <w:r w:rsidRPr="00BB31D2">
        <w:t>)</w:t>
      </w:r>
    </w:p>
    <w:p w14:paraId="40FA81C9" w14:textId="77777777" w:rsidR="0099557F" w:rsidRDefault="0099557F" w:rsidP="0099557F">
      <w:pPr>
        <w:pStyle w:val="Bulletlist"/>
      </w:pPr>
      <w:r w:rsidRPr="00BB31D2">
        <w:t>The number of births in confinement (1)</w:t>
      </w:r>
    </w:p>
    <w:p w14:paraId="40FA81CA" w14:textId="77777777" w:rsidR="0099557F" w:rsidRDefault="0099557F" w:rsidP="0099557F">
      <w:pPr>
        <w:pStyle w:val="Bulletlist"/>
      </w:pPr>
      <w:r w:rsidRPr="00BB31D2">
        <w:t>Gestational age (</w:t>
      </w:r>
      <w:r>
        <w:t>38</w:t>
      </w:r>
      <w:r w:rsidRPr="00BB31D2">
        <w:t xml:space="preserve"> weeks)</w:t>
      </w:r>
    </w:p>
    <w:p w14:paraId="40FA81CB" w14:textId="77777777" w:rsidR="0099557F" w:rsidRDefault="0099557F" w:rsidP="0099557F">
      <w:pPr>
        <w:pStyle w:val="Bulletlist"/>
      </w:pPr>
      <w:r w:rsidRPr="00BB31D2">
        <w:t>Delivery location (a ‘This Unit’ check-box on the screen)</w:t>
      </w:r>
    </w:p>
    <w:p w14:paraId="40FA81CC" w14:textId="77777777" w:rsidR="0099557F" w:rsidRDefault="0099557F" w:rsidP="001962C3">
      <w:pPr>
        <w:pStyle w:val="Bulletlist"/>
      </w:pPr>
      <w:r w:rsidRPr="00BB31D2">
        <w:t>Ethnic category (‘</w:t>
      </w:r>
      <w:r w:rsidR="001962C3" w:rsidRPr="001962C3">
        <w:t>British</w:t>
      </w:r>
      <w:r w:rsidRPr="00BB31D2">
        <w:t>’ (A))</w:t>
      </w:r>
    </w:p>
    <w:p w14:paraId="40FA81CD" w14:textId="77777777" w:rsidR="0099557F" w:rsidRDefault="0099557F" w:rsidP="0099557F">
      <w:pPr>
        <w:pStyle w:val="Bulletlist"/>
      </w:pPr>
      <w:r w:rsidRPr="00BB31D2">
        <w:t>Still-birth indicator (‘Live’ (1))</w:t>
      </w:r>
    </w:p>
    <w:p w14:paraId="40FA81CE" w14:textId="77777777" w:rsidR="0099557F" w:rsidRDefault="0099557F" w:rsidP="0099557F">
      <w:pPr>
        <w:pStyle w:val="Bulletlist"/>
      </w:pPr>
      <w:r w:rsidRPr="00BB31D2">
        <w:t>Suspected congenital abnormality (N)</w:t>
      </w:r>
    </w:p>
    <w:p w14:paraId="40FA81CF" w14:textId="77777777" w:rsidR="0099557F" w:rsidRPr="00BB31D2" w:rsidRDefault="0099557F" w:rsidP="0099557F">
      <w:r w:rsidRPr="00BB31D2">
        <w:t>She then presses the ‘Send Birth Notification’ button on her screen and after initial validation, the application moves to the next screen where additional details about the birth can be captured, including head circumference and baby length.</w:t>
      </w:r>
    </w:p>
    <w:p w14:paraId="40FA81D0" w14:textId="77777777" w:rsidR="0099557F" w:rsidRPr="00BB31D2" w:rsidRDefault="0099557F" w:rsidP="0099557F">
      <w:r w:rsidRPr="00BB31D2">
        <w:t xml:space="preserve">Behind the scenes, the maternity system builds the </w:t>
      </w:r>
      <w:r w:rsidRPr="00BB31D2">
        <w:rPr>
          <w:i/>
        </w:rPr>
        <w:t>PDS Create Initial Record Request</w:t>
      </w:r>
      <w:r w:rsidRPr="00BB31D2">
        <w:t xml:space="preserve"> message to send to PDS. As well as adding all the information manually entered to the request, the application:</w:t>
      </w:r>
    </w:p>
    <w:p w14:paraId="40FA81D1" w14:textId="77777777" w:rsidR="00BA2AA5" w:rsidRDefault="00BA2AA5" w:rsidP="0099557F">
      <w:pPr>
        <w:pStyle w:val="Bulletlist"/>
      </w:pPr>
      <w:r>
        <w:t xml:space="preserve">Adds </w:t>
      </w:r>
      <w:r w:rsidRPr="00BB31D2">
        <w:t>Ida’s</w:t>
      </w:r>
      <w:r>
        <w:t xml:space="preserve"> GP Practice code</w:t>
      </w:r>
    </w:p>
    <w:p w14:paraId="40FA81D2" w14:textId="77777777" w:rsidR="0099557F" w:rsidRDefault="0099557F" w:rsidP="0099557F">
      <w:pPr>
        <w:pStyle w:val="Bulletlist"/>
      </w:pPr>
      <w:r w:rsidRPr="00BB31D2">
        <w:t>Adds Ida’s address and telecom details to the message as John’s default address/phone number(s)</w:t>
      </w:r>
    </w:p>
    <w:p w14:paraId="40FA81D3" w14:textId="77777777" w:rsidR="0099557F" w:rsidRDefault="0099557F" w:rsidP="0099557F">
      <w:pPr>
        <w:pStyle w:val="Bulletlist"/>
      </w:pPr>
      <w:r w:rsidRPr="00BB31D2">
        <w:t>Adds ‘NHS Trust’ and the SDS code for the Trust as a registering authority; it also retrieves Sue’s name from the Single Sign-On Role Profile and adds that as the ‘notifier’ of the birth</w:t>
      </w:r>
    </w:p>
    <w:p w14:paraId="40FA81D4" w14:textId="77777777" w:rsidR="0099557F" w:rsidRDefault="0099557F" w:rsidP="0099557F">
      <w:pPr>
        <w:pStyle w:val="Bulletlist"/>
      </w:pPr>
      <w:r w:rsidRPr="00BB31D2">
        <w:t>From the selection of the ‘This Unit’ check-box, it deduces a delivery location of ‘0’ (NHS hospital - delivery facilities associated with midwife ward) and the appropriate SDS code for the maternity unit</w:t>
      </w:r>
    </w:p>
    <w:p w14:paraId="40FA81D5" w14:textId="77777777" w:rsidR="0099557F" w:rsidRDefault="0099557F" w:rsidP="0099557F">
      <w:pPr>
        <w:pStyle w:val="Bulletlist"/>
      </w:pPr>
      <w:r w:rsidRPr="00BB31D2">
        <w:t>For the same reason it can also deduce that the place of birth is Newbourne, Somerset, England</w:t>
      </w:r>
    </w:p>
    <w:p w14:paraId="40FA81D6" w14:textId="77777777" w:rsidR="0099557F" w:rsidRDefault="0099557F" w:rsidP="0099557F">
      <w:pPr>
        <w:pStyle w:val="Bulletlist"/>
      </w:pPr>
      <w:r w:rsidRPr="00BB31D2">
        <w:t>It provides the Partner CHO SDS identifier for the Child Health Organisation affiliated to the maternity unit</w:t>
      </w:r>
    </w:p>
    <w:p w14:paraId="40FA81D7" w14:textId="77777777" w:rsidR="0099557F" w:rsidRPr="00BB31D2" w:rsidRDefault="0099557F" w:rsidP="0099557F">
      <w:r w:rsidRPr="00BB31D2">
        <w:t>With the message validated and built, the maternity system sends it to PDS.</w:t>
      </w:r>
    </w:p>
    <w:p w14:paraId="40FA81D8" w14:textId="77777777" w:rsidR="0099557F" w:rsidRPr="00BB31D2" w:rsidRDefault="0099557F" w:rsidP="0099557F">
      <w:r w:rsidRPr="00BB31D2">
        <w:t xml:space="preserve">On receipt of the message, the Spine/PDS validates the message and performs a duplicate check for the baby. Finding no matches, it saves John’s initial record to the PDS, allocating him a new NHS Number. A reciprocal link between Ida and John’s record is created by adding an NHS Number-linked related person to both records. With these operations successfully completed, a </w:t>
      </w:r>
      <w:r w:rsidRPr="00BB31D2">
        <w:rPr>
          <w:i/>
        </w:rPr>
        <w:t>PDS Registration Request Accepted</w:t>
      </w:r>
      <w:r w:rsidRPr="00BB31D2">
        <w:t xml:space="preserve"> message is returned to the maternity system. Sue, still typing in additional birth information, is notified by the maternity system of the successful birth notification, and so the resultant NHS Number for baby John.</w:t>
      </w:r>
    </w:p>
    <w:p w14:paraId="40FA81D9" w14:textId="77777777" w:rsidR="0099557F" w:rsidRPr="00BB31D2" w:rsidRDefault="0099557F" w:rsidP="0099557F">
      <w:r w:rsidRPr="00BB31D2">
        <w:t xml:space="preserve">Spine then looks up the compliancy status of the applicable Partner Child Health Organisation and notifies the relevant systems of the new birth, using the </w:t>
      </w:r>
      <w:r w:rsidRPr="00BB31D2">
        <w:rPr>
          <w:i/>
        </w:rPr>
        <w:t>PDS Birth Notification</w:t>
      </w:r>
      <w:r w:rsidRPr="00BB31D2">
        <w:t>:</w:t>
      </w:r>
    </w:p>
    <w:p w14:paraId="40FA81DA" w14:textId="77777777" w:rsidR="0099557F" w:rsidRDefault="0099557F" w:rsidP="0099557F">
      <w:pPr>
        <w:pStyle w:val="Bulletlist"/>
      </w:pPr>
      <w:r w:rsidRPr="00BB31D2">
        <w:t>Spine-compliant PCHO</w:t>
      </w:r>
    </w:p>
    <w:p w14:paraId="40FA81DB" w14:textId="77777777" w:rsidR="0099557F" w:rsidRDefault="0099557F" w:rsidP="0099557F">
      <w:pPr>
        <w:pStyle w:val="Bulletlist"/>
      </w:pPr>
      <w:r w:rsidRPr="00BB31D2">
        <w:t>ONS</w:t>
      </w:r>
    </w:p>
    <w:p w14:paraId="40FA81DC" w14:textId="77777777" w:rsidR="0099557F" w:rsidRDefault="001F3E58" w:rsidP="0099557F">
      <w:pPr>
        <w:pStyle w:val="Bulletlist"/>
      </w:pPr>
      <w:r>
        <w:lastRenderedPageBreak/>
        <w:t>New</w:t>
      </w:r>
      <w:r w:rsidR="001E5759">
        <w:t xml:space="preserve"> B</w:t>
      </w:r>
      <w:r>
        <w:t xml:space="preserve">orn </w:t>
      </w:r>
      <w:r w:rsidR="0099557F" w:rsidRPr="00BB31D2">
        <w:t>Screening system</w:t>
      </w:r>
    </w:p>
    <w:p w14:paraId="40FA81DD" w14:textId="77777777" w:rsidR="0099557F" w:rsidRDefault="0099557F" w:rsidP="00F97056"/>
    <w:p w14:paraId="40FA81DE" w14:textId="77777777" w:rsidR="0099557F" w:rsidRDefault="0099557F" w:rsidP="0099557F">
      <w:pPr>
        <w:pStyle w:val="Heading3"/>
      </w:pPr>
      <w:bookmarkStart w:id="61" w:name="_Toc192497351"/>
      <w:r>
        <w:t>Spine-Compliant Maternity and Non-Spine-Compliant CHO</w:t>
      </w:r>
      <w:bookmarkEnd w:id="61"/>
    </w:p>
    <w:p w14:paraId="40FA81DF" w14:textId="77777777" w:rsidR="0099557F" w:rsidRPr="00BB31D2" w:rsidRDefault="0099557F" w:rsidP="0099557F">
      <w:r w:rsidRPr="00BB31D2">
        <w:t>A year later, now resident in Sittingbourne, Ida gives birth to another son, Billy. Sittingbourne General has the same Spine-compliant PAS and maternity system as Newbourne. However, the PCHO associated with her new trust is still using a non-Spine-compliant system.</w:t>
      </w:r>
    </w:p>
    <w:p w14:paraId="40FA81E0" w14:textId="77777777" w:rsidR="0099557F" w:rsidRPr="00BB31D2" w:rsidRDefault="0099557F" w:rsidP="0099557F">
      <w:r w:rsidRPr="00BB31D2">
        <w:t>This time, the maternity system synchronises Ida’s record with PDS as before and using the information provided by the midwife Violet, builds a birth notification for Billy and sends it off to PDS.</w:t>
      </w:r>
    </w:p>
    <w:p w14:paraId="40FA81E1" w14:textId="77777777" w:rsidR="0099557F" w:rsidRPr="00BB31D2" w:rsidRDefault="0099557F" w:rsidP="0099557F">
      <w:r w:rsidRPr="00BB31D2">
        <w:t xml:space="preserve">PDS receives and validates the message. Because Billy, though having a birth order of 1, is born over a year after John the notification passes the baby duplicate check and PDS allocates him a number. Again, PDS returns a </w:t>
      </w:r>
      <w:r w:rsidRPr="00BB31D2">
        <w:rPr>
          <w:i/>
        </w:rPr>
        <w:t>PDS Registration Request Accepted</w:t>
      </w:r>
      <w:r w:rsidRPr="00BB31D2">
        <w:t xml:space="preserve"> message and the maternity system informs Violet of the successful notification.</w:t>
      </w:r>
    </w:p>
    <w:p w14:paraId="40FA81E2" w14:textId="77777777" w:rsidR="0099557F" w:rsidRPr="00BB31D2" w:rsidRDefault="0099557F" w:rsidP="0099557F">
      <w:r w:rsidRPr="00BB31D2">
        <w:t xml:space="preserve">This time, however, Spine detects that the PCHO for Billy is a non-Spine-compliant system. It sends off the </w:t>
      </w:r>
      <w:r w:rsidRPr="00BB31D2">
        <w:rPr>
          <w:i/>
        </w:rPr>
        <w:t>PDS Birth Notification</w:t>
      </w:r>
      <w:r w:rsidRPr="00BB31D2">
        <w:t xml:space="preserve"> to ONS and </w:t>
      </w:r>
      <w:r w:rsidR="00F87A5A">
        <w:t>New</w:t>
      </w:r>
      <w:r w:rsidR="001E5759">
        <w:t xml:space="preserve"> B</w:t>
      </w:r>
      <w:r w:rsidR="00F87A5A">
        <w:t xml:space="preserve">orn </w:t>
      </w:r>
      <w:r w:rsidRPr="00BB31D2">
        <w:t>Screening only. Once the new birth has been created on PDS, it then becomes the responsibility of the PCHO to access the data via the Birth Notification Application or BNA.</w:t>
      </w:r>
    </w:p>
    <w:p w14:paraId="40FA81E3" w14:textId="77777777" w:rsidR="0099557F" w:rsidRDefault="0099557F" w:rsidP="00F97056"/>
    <w:p w14:paraId="40FA81E4" w14:textId="77777777" w:rsidR="0099557F" w:rsidRDefault="0099557F" w:rsidP="0099557F">
      <w:pPr>
        <w:pStyle w:val="Heading3"/>
      </w:pPr>
      <w:bookmarkStart w:id="62" w:name="_Toc192497352"/>
      <w:r>
        <w:t>Spine-Compliant CHO Processes Birth Notification</w:t>
      </w:r>
      <w:bookmarkEnd w:id="62"/>
    </w:p>
    <w:p w14:paraId="40FA81E5" w14:textId="3928CA65" w:rsidR="0099557F" w:rsidRPr="00BB31D2" w:rsidRDefault="0099557F" w:rsidP="0099557F">
      <w:r w:rsidRPr="00BB31D2">
        <w:t>When John Bennet’s Birth Notification was successfully sent to the PDS (§</w:t>
      </w:r>
      <w:r w:rsidRPr="00BB31D2">
        <w:fldChar w:fldCharType="begin"/>
      </w:r>
      <w:r w:rsidRPr="00BB31D2">
        <w:instrText xml:space="preserve"> REF _Ref185667484 \r \p \h  \* MERGEFORMAT </w:instrText>
      </w:r>
      <w:r w:rsidRPr="00BB31D2">
        <w:fldChar w:fldCharType="separate"/>
      </w:r>
      <w:r w:rsidR="00946B7B">
        <w:t>3.6.1 above</w:t>
      </w:r>
      <w:r w:rsidRPr="00BB31D2">
        <w:fldChar w:fldCharType="end"/>
      </w:r>
      <w:r w:rsidRPr="00BB31D2">
        <w:t xml:space="preserve">), Spine had established that the Partner Child Health Organisation was a Spine-compliant CHO. It then built a </w:t>
      </w:r>
      <w:r w:rsidRPr="00BB31D2">
        <w:rPr>
          <w:i/>
        </w:rPr>
        <w:t>PDS Birth Notification</w:t>
      </w:r>
      <w:r w:rsidRPr="00BB31D2">
        <w:t xml:space="preserve"> for the organisation and sent it off.</w:t>
      </w:r>
    </w:p>
    <w:p w14:paraId="40FA81E6" w14:textId="77777777" w:rsidR="0099557F" w:rsidRPr="00BB31D2" w:rsidRDefault="0099557F" w:rsidP="0099557F">
      <w:r w:rsidRPr="00BB31D2">
        <w:t>Sheila, the midwife, sent the notification at 21.00, so no-one was available to oversee receipt of the notification on the community Child Health system. But the system is set-up to automatically process any such notifications.</w:t>
      </w:r>
    </w:p>
    <w:p w14:paraId="40FA81E7" w14:textId="77777777" w:rsidR="0099557F" w:rsidRPr="00BB31D2" w:rsidRDefault="0099557F" w:rsidP="0099557F">
      <w:r w:rsidRPr="00BB31D2">
        <w:t xml:space="preserve">The system parses the inbound notification and validates the data to ensure there are no anomalies present. Validation successful, it then uses the NHS Number supplied in the </w:t>
      </w:r>
      <w:r w:rsidRPr="00BB31D2">
        <w:rPr>
          <w:i/>
        </w:rPr>
        <w:t>PDS Birth Notification</w:t>
      </w:r>
      <w:r w:rsidRPr="00BB31D2">
        <w:t xml:space="preserve"> from Spine to build a </w:t>
      </w:r>
      <w:r w:rsidRPr="00BB31D2">
        <w:rPr>
          <w:i/>
        </w:rPr>
        <w:t>PDS Retrieval Query</w:t>
      </w:r>
      <w:r w:rsidRPr="00BB31D2">
        <w:t xml:space="preserve"> and sends it off synchronously to the PDS, specifying only the Serial Change Number in the </w:t>
      </w:r>
      <w:r w:rsidRPr="00BB31D2">
        <w:rPr>
          <w:i/>
        </w:rPr>
        <w:t>RetrievalItem</w:t>
      </w:r>
      <w:r w:rsidRPr="00BB31D2">
        <w:t xml:space="preserve"> parameter of the message. Within seconds, the PDS responds with a PDS Retrieval Query Response, containing the initial SCN for John’s record: a ‘1’. The Child Health system saves this information to the local database, together with the demographics and birth data received from Spine in the notification.</w:t>
      </w:r>
    </w:p>
    <w:p w14:paraId="40FA81E8" w14:textId="77777777" w:rsidR="0099557F" w:rsidRPr="00BB31D2" w:rsidRDefault="0099557F" w:rsidP="0099557F">
      <w:r w:rsidRPr="00BB31D2">
        <w:t>The next morning Helena comes into the office, starts-up her computer and logs-on to the Child Health application. She is immediately presented with the list of notifications received overnight. No further action is required from her at this time as the notification was processed automatically for her overnight.</w:t>
      </w:r>
    </w:p>
    <w:p w14:paraId="40FA81E9" w14:textId="77777777" w:rsidR="0099557F" w:rsidRDefault="0099557F" w:rsidP="008E1327">
      <w:pPr>
        <w:pStyle w:val="Heading1"/>
        <w:numPr>
          <w:ilvl w:val="0"/>
          <w:numId w:val="2"/>
        </w:numPr>
      </w:pPr>
      <w:bookmarkStart w:id="63" w:name="_Toc150319865"/>
      <w:bookmarkStart w:id="64" w:name="_Toc455751612"/>
      <w:bookmarkStart w:id="65" w:name="_Toc507149926"/>
      <w:r>
        <w:t>Use Case</w:t>
      </w:r>
      <w:bookmarkEnd w:id="63"/>
      <w:r>
        <w:t>s</w:t>
      </w:r>
      <w:bookmarkEnd w:id="64"/>
      <w:bookmarkEnd w:id="65"/>
    </w:p>
    <w:p w14:paraId="40FA81EA" w14:textId="77777777" w:rsidR="0099557F" w:rsidRDefault="0099557F" w:rsidP="00F97056"/>
    <w:p w14:paraId="40FA81EB" w14:textId="77777777" w:rsidR="004358ED" w:rsidRPr="00AB48FD" w:rsidRDefault="004358ED" w:rsidP="004358ED">
      <w:pPr>
        <w:jc w:val="center"/>
      </w:pPr>
      <w:r>
        <w:object w:dxaOrig="9423" w:dyaOrig="6309" w14:anchorId="40FA8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3.75pt" o:ole="">
            <v:imagedata r:id="rId17" o:title=""/>
          </v:shape>
          <o:OLEObject Type="Embed" ProgID="Visio.Drawing.11" ShapeID="_x0000_i1025" DrawAspect="Content" ObjectID="_1580891698" r:id="rId18"/>
        </w:object>
      </w:r>
    </w:p>
    <w:p w14:paraId="40FA81EC" w14:textId="0C15B3DB" w:rsidR="0099557F" w:rsidRDefault="004358ED" w:rsidP="00F97056">
      <w:bookmarkStart w:id="66" w:name="_Toc455751638"/>
      <w:r w:rsidRPr="00276360">
        <w:t xml:space="preserve">Figure </w:t>
      </w:r>
      <w:r w:rsidR="00B308BC">
        <w:fldChar w:fldCharType="begin"/>
      </w:r>
      <w:r w:rsidR="00B308BC">
        <w:instrText xml:space="preserve"> SEQ Figure \* ARABIC </w:instrText>
      </w:r>
      <w:r w:rsidR="00B308BC">
        <w:fldChar w:fldCharType="separate"/>
      </w:r>
      <w:r w:rsidR="00946B7B">
        <w:rPr>
          <w:noProof/>
        </w:rPr>
        <w:t>1</w:t>
      </w:r>
      <w:r w:rsidR="00B308BC">
        <w:rPr>
          <w:noProof/>
        </w:rPr>
        <w:fldChar w:fldCharType="end"/>
      </w:r>
      <w:r w:rsidRPr="00276360">
        <w:t>: PDS Integration – Essential Use Cases</w:t>
      </w:r>
      <w:bookmarkEnd w:id="66"/>
    </w:p>
    <w:p w14:paraId="40FA81ED" w14:textId="77777777" w:rsidR="0099557F" w:rsidRDefault="0099557F" w:rsidP="00F97056"/>
    <w:p w14:paraId="40FA81EE" w14:textId="4A7D92D7" w:rsidR="004358ED" w:rsidRPr="00BB31D2" w:rsidRDefault="004358ED" w:rsidP="004358ED">
      <w:r w:rsidRPr="00BB31D2">
        <w:t xml:space="preserve">The following activity diagrams are based on the requirements list in section </w:t>
      </w:r>
      <w:r w:rsidRPr="00BB31D2">
        <w:fldChar w:fldCharType="begin"/>
      </w:r>
      <w:r w:rsidRPr="00BB31D2">
        <w:instrText xml:space="preserve"> REF _Ref449100349 \r \h  \* MERGEFORMAT </w:instrText>
      </w:r>
      <w:r w:rsidRPr="00BB31D2">
        <w:fldChar w:fldCharType="separate"/>
      </w:r>
      <w:r w:rsidR="00946B7B">
        <w:t>6</w:t>
      </w:r>
      <w:r w:rsidRPr="00BB31D2">
        <w:fldChar w:fldCharType="end"/>
      </w:r>
      <w:r w:rsidRPr="00BB31D2">
        <w:t xml:space="preserve"> and will be used to extrapolate the compliance tests which will ultimately inform the system accreditation process.</w:t>
      </w:r>
    </w:p>
    <w:p w14:paraId="40FA81EF" w14:textId="77777777" w:rsidR="004358ED" w:rsidRPr="00BB31D2" w:rsidRDefault="004358ED" w:rsidP="004358ED">
      <w:r w:rsidRPr="00BB31D2">
        <w:t xml:space="preserve">Suppliers are urged to measure their own implementations against this model and to highlight where they differ. Differences are permissible. But these will need to be agreed with the Demographics </w:t>
      </w:r>
      <w:r w:rsidR="00A02C4F">
        <w:t>Team</w:t>
      </w:r>
      <w:r w:rsidRPr="00BB31D2">
        <w:t>. Normally an appropriate Requirements Traceability Matrix will be the medium for this agreement.</w:t>
      </w:r>
    </w:p>
    <w:p w14:paraId="40FA81F0" w14:textId="77777777" w:rsidR="0099557F" w:rsidRDefault="0099557F" w:rsidP="00F97056"/>
    <w:p w14:paraId="40FA81F1" w14:textId="77777777" w:rsidR="004358ED" w:rsidRDefault="004358ED" w:rsidP="004358ED">
      <w:pPr>
        <w:pStyle w:val="Heading2"/>
      </w:pPr>
      <w:bookmarkStart w:id="67" w:name="_Ref449100725"/>
      <w:bookmarkStart w:id="68" w:name="_Toc455751613"/>
      <w:bookmarkStart w:id="69" w:name="_Toc507149927"/>
      <w:r>
        <w:t>Tracing</w:t>
      </w:r>
      <w:bookmarkEnd w:id="67"/>
      <w:bookmarkEnd w:id="68"/>
      <w:bookmarkEnd w:id="69"/>
    </w:p>
    <w:p w14:paraId="40FA81F2" w14:textId="77777777" w:rsidR="004358ED" w:rsidRPr="00BB31D2" w:rsidRDefault="004358ED" w:rsidP="004358ED">
      <w:r w:rsidRPr="00BB31D2">
        <w:t xml:space="preserve">Many business activities will only include the </w:t>
      </w:r>
      <w:r w:rsidRPr="00BB31D2">
        <w:rPr>
          <w:i/>
        </w:rPr>
        <w:t>Tracing</w:t>
      </w:r>
      <w:r w:rsidRPr="00BB31D2">
        <w:t xml:space="preserve"> Use Case and mostly only tracing on the local database. However, registration-type users (front-desk staff, scheduling clerks) will more often need to identify a patient record not present on the local database or need to update a patient record.</w:t>
      </w:r>
    </w:p>
    <w:p w14:paraId="40FA81F3" w14:textId="77777777" w:rsidR="004358ED" w:rsidRPr="00BB31D2" w:rsidRDefault="004358ED" w:rsidP="004358ED">
      <w:r w:rsidRPr="00BB31D2">
        <w:t>The following activity diagram illustrates the principle of ‘check for a patient locally, then the PDS’ and reflects the preferred solution to patient tracing. It illustrates interactive tracing only.</w:t>
      </w:r>
    </w:p>
    <w:p w14:paraId="40FA81F4" w14:textId="77777777" w:rsidR="0099557F" w:rsidRDefault="0099557F" w:rsidP="00F97056"/>
    <w:p w14:paraId="40FA81F5" w14:textId="77777777" w:rsidR="004358ED" w:rsidRDefault="004358ED" w:rsidP="00F97056">
      <w:r>
        <w:object w:dxaOrig="11468" w:dyaOrig="15953" w14:anchorId="40FA8EC1">
          <v:shape id="_x0000_i1026" type="#_x0000_t75" style="width:451.5pt;height:627.75pt" o:ole="">
            <v:imagedata r:id="rId19" o:title=""/>
          </v:shape>
          <o:OLEObject Type="Embed" ProgID="Visio.Drawing.11" ShapeID="_x0000_i1026" DrawAspect="Content" ObjectID="_1580891699" r:id="rId20"/>
        </w:object>
      </w:r>
    </w:p>
    <w:p w14:paraId="40FA81F6" w14:textId="731F29F1" w:rsidR="004358ED" w:rsidRDefault="004358ED" w:rsidP="00F97056">
      <w:bookmarkStart w:id="70" w:name="_Toc150319873"/>
      <w:bookmarkStart w:id="71" w:name="_Toc455751639"/>
      <w:r w:rsidRPr="00276360">
        <w:t xml:space="preserve">Figure </w:t>
      </w:r>
      <w:r w:rsidR="00B308BC">
        <w:fldChar w:fldCharType="begin"/>
      </w:r>
      <w:r w:rsidR="00B308BC">
        <w:instrText xml:space="preserve"> SEQ Figure \* ARABIC </w:instrText>
      </w:r>
      <w:r w:rsidR="00B308BC">
        <w:fldChar w:fldCharType="separate"/>
      </w:r>
      <w:r w:rsidR="00946B7B">
        <w:rPr>
          <w:noProof/>
        </w:rPr>
        <w:t>2</w:t>
      </w:r>
      <w:r w:rsidR="00B308BC">
        <w:rPr>
          <w:noProof/>
        </w:rPr>
        <w:fldChar w:fldCharType="end"/>
      </w:r>
      <w:r w:rsidRPr="00276360">
        <w:t>: PDS Integration – Tracing</w:t>
      </w:r>
      <w:bookmarkEnd w:id="70"/>
      <w:bookmarkEnd w:id="71"/>
    </w:p>
    <w:p w14:paraId="40FA81F7" w14:textId="77777777" w:rsidR="0099557F" w:rsidRDefault="0099557F" w:rsidP="00F97056"/>
    <w:p w14:paraId="40FA81F8" w14:textId="77777777" w:rsidR="0099557F" w:rsidRDefault="004358ED" w:rsidP="004358ED">
      <w:pPr>
        <w:pStyle w:val="Heading2"/>
      </w:pPr>
      <w:bookmarkStart w:id="72" w:name="_Ref157932847"/>
      <w:bookmarkStart w:id="73" w:name="_Toc174856263"/>
      <w:bookmarkStart w:id="74" w:name="_Toc455751614"/>
      <w:bookmarkStart w:id="75" w:name="_Toc507149928"/>
      <w:r>
        <w:lastRenderedPageBreak/>
        <w:t>Synchronisation</w:t>
      </w:r>
      <w:bookmarkEnd w:id="72"/>
      <w:bookmarkEnd w:id="73"/>
      <w:bookmarkEnd w:id="74"/>
      <w:bookmarkEnd w:id="75"/>
    </w:p>
    <w:p w14:paraId="40FA81F9" w14:textId="40454C4B" w:rsidR="004358ED" w:rsidRPr="00BB31D2" w:rsidRDefault="004358ED" w:rsidP="004358ED">
      <w:r w:rsidRPr="00BB31D2">
        <w:t>The purpose of the synchronisation activity is to ensure that both the local and national demographic records reflect the most up-to-date information. The following diagram illustrates the synchronisation of a patient record selected from the trace results list in §</w:t>
      </w:r>
      <w:r w:rsidRPr="00BB31D2">
        <w:fldChar w:fldCharType="begin"/>
      </w:r>
      <w:r w:rsidRPr="00BB31D2">
        <w:instrText xml:space="preserve"> REF _Ref449100725 \r \h  \* MERGEFORMAT </w:instrText>
      </w:r>
      <w:r w:rsidRPr="00BB31D2">
        <w:fldChar w:fldCharType="separate"/>
      </w:r>
      <w:r w:rsidR="00946B7B">
        <w:t>4.1</w:t>
      </w:r>
      <w:r w:rsidRPr="00BB31D2">
        <w:fldChar w:fldCharType="end"/>
      </w:r>
      <w:r w:rsidRPr="00BB31D2">
        <w:t xml:space="preserve"> above.</w:t>
      </w:r>
    </w:p>
    <w:p w14:paraId="40FA81FA" w14:textId="77777777" w:rsidR="004358ED" w:rsidRPr="00BB31D2" w:rsidRDefault="004358ED" w:rsidP="004358ED">
      <w:r w:rsidRPr="00BB31D2">
        <w:t>Synchronisation is not applicable to applications which do not have a local demographics database of their own.</w:t>
      </w:r>
    </w:p>
    <w:p w14:paraId="40FA81FB" w14:textId="77777777" w:rsidR="0099557F" w:rsidRDefault="0099557F" w:rsidP="00F97056"/>
    <w:p w14:paraId="40FA81FC" w14:textId="77777777" w:rsidR="004358ED" w:rsidRDefault="004358ED" w:rsidP="00F97056">
      <w:r>
        <w:object w:dxaOrig="12695" w:dyaOrig="21961" w14:anchorId="40FA8EC2">
          <v:shape id="_x0000_i1027" type="#_x0000_t75" style="width:402.75pt;height:697.5pt" o:ole="">
            <v:imagedata r:id="rId21" o:title=""/>
          </v:shape>
          <o:OLEObject Type="Embed" ProgID="Visio.Drawing.11" ShapeID="_x0000_i1027" DrawAspect="Content" ObjectID="_1580891700" r:id="rId22"/>
        </w:object>
      </w:r>
    </w:p>
    <w:p w14:paraId="40FA81FD" w14:textId="09BAC9D6" w:rsidR="0099557F" w:rsidRDefault="004358ED" w:rsidP="00F97056">
      <w:bookmarkStart w:id="76" w:name="_Toc174856269"/>
      <w:bookmarkStart w:id="77" w:name="_Toc455751640"/>
      <w:r w:rsidRPr="00276360">
        <w:lastRenderedPageBreak/>
        <w:t xml:space="preserve">Figure </w:t>
      </w:r>
      <w:r w:rsidR="00B308BC">
        <w:fldChar w:fldCharType="begin"/>
      </w:r>
      <w:r w:rsidR="00B308BC">
        <w:instrText xml:space="preserve"> SEQ Figure \* ARABIC </w:instrText>
      </w:r>
      <w:r w:rsidR="00B308BC">
        <w:fldChar w:fldCharType="separate"/>
      </w:r>
      <w:r w:rsidR="00946B7B">
        <w:rPr>
          <w:noProof/>
        </w:rPr>
        <w:t>3</w:t>
      </w:r>
      <w:r w:rsidR="00B308BC">
        <w:rPr>
          <w:noProof/>
        </w:rPr>
        <w:fldChar w:fldCharType="end"/>
      </w:r>
      <w:r w:rsidRPr="00276360">
        <w:t>: PDS Integration – Synchronisation</w:t>
      </w:r>
      <w:bookmarkEnd w:id="76"/>
      <w:bookmarkEnd w:id="77"/>
    </w:p>
    <w:p w14:paraId="40FA81FE" w14:textId="77777777" w:rsidR="0099557F" w:rsidRDefault="0099557F" w:rsidP="00F97056"/>
    <w:p w14:paraId="40FA81FF" w14:textId="77777777" w:rsidR="004358ED" w:rsidRDefault="004358ED" w:rsidP="004358ED">
      <w:pPr>
        <w:pStyle w:val="Heading3"/>
      </w:pPr>
      <w:r w:rsidRPr="00A0522C">
        <w:t>Synchronisation</w:t>
      </w:r>
      <w:r>
        <w:t xml:space="preserve"> Triggers</w:t>
      </w:r>
    </w:p>
    <w:p w14:paraId="40FA8200" w14:textId="77777777" w:rsidR="004358ED" w:rsidRDefault="004358ED" w:rsidP="008E1327">
      <w:pPr>
        <w:pStyle w:val="Heading4"/>
        <w:numPr>
          <w:ilvl w:val="3"/>
          <w:numId w:val="2"/>
        </w:numPr>
      </w:pPr>
      <w:r w:rsidRPr="00A0522C">
        <w:t>Initial Synchronisation</w:t>
      </w:r>
    </w:p>
    <w:p w14:paraId="40FA8201" w14:textId="77777777" w:rsidR="004358ED" w:rsidRPr="00BB31D2" w:rsidRDefault="004358ED" w:rsidP="004358ED">
      <w:r w:rsidRPr="00BB31D2">
        <w:t>On initial synchronisation a split-screen mechanism must be used to determine the most up-to-date information for a patient, which could be on the LPI or PDS. This may mean that data from the PDS will be saved to the local database and simultaneously data from the local system will be sent to the PDS.</w:t>
      </w:r>
    </w:p>
    <w:p w14:paraId="40FA8202" w14:textId="77777777" w:rsidR="004358ED" w:rsidRPr="00BB31D2" w:rsidRDefault="004358ED" w:rsidP="004358ED">
      <w:r w:rsidRPr="00BB31D2">
        <w:t>There are different types of data which must be considered:</w:t>
      </w:r>
    </w:p>
    <w:p w14:paraId="40FA8203" w14:textId="77777777" w:rsidR="004358ED" w:rsidRDefault="004358ED" w:rsidP="004358ED">
      <w:pPr>
        <w:pStyle w:val="Bulletlist"/>
      </w:pPr>
      <w:r w:rsidRPr="00BB31D2">
        <w:t>Data that is locally stored only, e.g. ethnicity. This data should be preserved when data from the PDS is persisted to the local database</w:t>
      </w:r>
    </w:p>
    <w:p w14:paraId="40FA8204" w14:textId="77777777" w:rsidR="004358ED" w:rsidRDefault="004358ED" w:rsidP="004358ED">
      <w:pPr>
        <w:pStyle w:val="Bulletlist"/>
      </w:pPr>
      <w:r w:rsidRPr="00BB31D2">
        <w:t>Data that is valid locally, but not currently populated on the PDS, e.g. a more up-to-date home telephone number. An update should be sent to the PDS, stating whether the new data is ‘altered’ or ‘added’.</w:t>
      </w:r>
    </w:p>
    <w:p w14:paraId="40FA8205" w14:textId="77777777" w:rsidR="004358ED" w:rsidRDefault="004358ED" w:rsidP="004358ED">
      <w:pPr>
        <w:pStyle w:val="Bulletlist"/>
      </w:pPr>
      <w:r w:rsidRPr="00BB31D2">
        <w:t>Data that is currently stored on the PDS and supported by the local system, but not present or erroneous locally, e.g. primary care information. This information needs to be saved to the local database.</w:t>
      </w:r>
    </w:p>
    <w:p w14:paraId="40FA8206" w14:textId="77777777" w:rsidR="004358ED" w:rsidRDefault="004358ED" w:rsidP="004358ED">
      <w:pPr>
        <w:pStyle w:val="Bulletlist"/>
      </w:pPr>
      <w:r w:rsidRPr="00BB31D2">
        <w:t>Data that is only stored on the PDS because the local application does not support or store it, e.g. home fax number (‘fax:’ of sub-type ‘H’). Changes to this data by other systems will augment the SCN, but will not be relevant to this local system.</w:t>
      </w:r>
    </w:p>
    <w:p w14:paraId="40FA8207" w14:textId="77777777" w:rsidR="004358ED" w:rsidRDefault="004358ED" w:rsidP="008E1327">
      <w:pPr>
        <w:pStyle w:val="Heading4"/>
        <w:numPr>
          <w:ilvl w:val="3"/>
          <w:numId w:val="2"/>
        </w:numPr>
      </w:pPr>
      <w:r w:rsidRPr="00A0522C">
        <w:t>Subsequent Synchronisations</w:t>
      </w:r>
    </w:p>
    <w:p w14:paraId="40FA8208" w14:textId="77777777" w:rsidR="00882613" w:rsidRDefault="004358ED" w:rsidP="00F97056">
      <w:r w:rsidRPr="00BB31D2">
        <w:t>The presence of the SCN in the local database enables subsequent synchronisations to be processed automatically. The presence of a local SCN gives the security of knowing this record has previously been matched to a counterpart on the PDS and from that point on the record can be considered ‘integrated’. As soon as a higher SCN is detected on the PDS, it is known that the PDS record has been updated more recently and that it may now contain data that should be considered for the local database.</w:t>
      </w:r>
    </w:p>
    <w:p w14:paraId="40FA8209" w14:textId="77777777" w:rsidR="004358ED" w:rsidRDefault="004358ED" w:rsidP="00F97056"/>
    <w:p w14:paraId="40FA820A" w14:textId="77777777" w:rsidR="004358ED" w:rsidRDefault="0065163B" w:rsidP="0065163B">
      <w:pPr>
        <w:pStyle w:val="Heading2"/>
      </w:pPr>
      <w:bookmarkStart w:id="78" w:name="_Toc174856415"/>
      <w:bookmarkStart w:id="79" w:name="_Toc455751615"/>
      <w:bookmarkStart w:id="80" w:name="_Toc507149929"/>
      <w:r>
        <w:t>Flagged Records</w:t>
      </w:r>
      <w:bookmarkEnd w:id="78"/>
      <w:bookmarkEnd w:id="79"/>
      <w:bookmarkEnd w:id="80"/>
    </w:p>
    <w:p w14:paraId="40FA820B" w14:textId="77777777" w:rsidR="00882613" w:rsidRDefault="0065163B" w:rsidP="00F97056">
      <w:r w:rsidRPr="00BB31D2">
        <w:t xml:space="preserve">The following activity diagram illustrates the likely error codes which would trigger the handling of flagged records and is the preferred solution to managing those </w:t>
      </w:r>
      <w:r>
        <w:t>scenario</w:t>
      </w:r>
      <w:r w:rsidRPr="00BB31D2">
        <w:t>s.</w:t>
      </w:r>
    </w:p>
    <w:p w14:paraId="40FA820C" w14:textId="77777777" w:rsidR="0065163B" w:rsidRDefault="0065163B" w:rsidP="00F97056"/>
    <w:p w14:paraId="40FA820D" w14:textId="77777777" w:rsidR="0065163B" w:rsidRDefault="0065163B" w:rsidP="00F97056">
      <w:r>
        <w:object w:dxaOrig="11553" w:dyaOrig="11985" w14:anchorId="40FA8EC3">
          <v:shape id="_x0000_i1028" type="#_x0000_t75" style="width:452.25pt;height:468pt" o:ole="">
            <v:imagedata r:id="rId23" o:title=""/>
          </v:shape>
          <o:OLEObject Type="Embed" ProgID="Visio.Drawing.11" ShapeID="_x0000_i1028" DrawAspect="Content" ObjectID="_1580891701" r:id="rId24"/>
        </w:object>
      </w:r>
    </w:p>
    <w:p w14:paraId="40FA820E" w14:textId="4A36F799" w:rsidR="00882613" w:rsidRDefault="0065163B" w:rsidP="00F97056">
      <w:bookmarkStart w:id="81" w:name="_Toc455751641"/>
      <w:r w:rsidRPr="00276360">
        <w:t xml:space="preserve">Figure </w:t>
      </w:r>
      <w:r w:rsidR="00B308BC">
        <w:fldChar w:fldCharType="begin"/>
      </w:r>
      <w:r w:rsidR="00B308BC">
        <w:instrText xml:space="preserve"> SEQ Figure \* ARABIC </w:instrText>
      </w:r>
      <w:r w:rsidR="00B308BC">
        <w:fldChar w:fldCharType="separate"/>
      </w:r>
      <w:r w:rsidR="00946B7B">
        <w:rPr>
          <w:noProof/>
        </w:rPr>
        <w:t>4</w:t>
      </w:r>
      <w:r w:rsidR="00B308BC">
        <w:rPr>
          <w:noProof/>
        </w:rPr>
        <w:fldChar w:fldCharType="end"/>
      </w:r>
      <w:r w:rsidRPr="00276360">
        <w:t>: PDS Integration – Flagged Records</w:t>
      </w:r>
      <w:bookmarkEnd w:id="81"/>
    </w:p>
    <w:p w14:paraId="40FA820F" w14:textId="77777777" w:rsidR="00882613" w:rsidRDefault="00882613" w:rsidP="00F97056"/>
    <w:p w14:paraId="40FA8210" w14:textId="77777777" w:rsidR="00882613" w:rsidRDefault="0065163B" w:rsidP="0065163B">
      <w:pPr>
        <w:pStyle w:val="Heading3"/>
      </w:pPr>
      <w:r w:rsidRPr="002574AC">
        <w:t>Detection of Flagged Records</w:t>
      </w:r>
    </w:p>
    <w:p w14:paraId="40FA8211" w14:textId="77777777" w:rsidR="0065163B" w:rsidRPr="00BB31D2" w:rsidRDefault="0065163B" w:rsidP="0065163B">
      <w:r w:rsidRPr="00BB31D2">
        <w:t>The flagged status is detected during record synchronisation: either at the point of selecting a PDS record from a search results screen, or after retrieving a PDS record for the purposes of synchronisation.</w:t>
      </w:r>
    </w:p>
    <w:p w14:paraId="40FA8212" w14:textId="77777777" w:rsidR="0065163B" w:rsidRDefault="0065163B" w:rsidP="0065163B">
      <w:pPr>
        <w:pStyle w:val="Bulletlist"/>
      </w:pPr>
      <w:r w:rsidRPr="00BB31D2">
        <w:t xml:space="preserve">Sensitive records are denoted by an ‘S’ flag in the </w:t>
      </w:r>
      <w:r w:rsidRPr="00BB31D2">
        <w:rPr>
          <w:i/>
        </w:rPr>
        <w:t>confidentialityCode</w:t>
      </w:r>
      <w:r w:rsidRPr="00BB31D2">
        <w:t xml:space="preserve"> element of the response message</w:t>
      </w:r>
    </w:p>
    <w:p w14:paraId="40FA8213" w14:textId="77777777" w:rsidR="0065163B" w:rsidRDefault="0065163B" w:rsidP="0065163B">
      <w:pPr>
        <w:pStyle w:val="Bulletlist"/>
      </w:pPr>
      <w:r w:rsidRPr="00BB31D2">
        <w:t xml:space="preserve">All types are denoted by error/issue codes in the </w:t>
      </w:r>
      <w:r w:rsidRPr="00BB31D2">
        <w:rPr>
          <w:i/>
        </w:rPr>
        <w:t>justifyingDetectedIssueEvent</w:t>
      </w:r>
      <w:r w:rsidRPr="00BB31D2">
        <w:t xml:space="preserve"> element of the </w:t>
      </w:r>
      <w:r w:rsidRPr="00BB31D2">
        <w:rPr>
          <w:i/>
        </w:rPr>
        <w:t>Query Acknowledgement Response Control Act</w:t>
      </w:r>
      <w:r w:rsidRPr="00BB31D2">
        <w:t>.</w:t>
      </w:r>
    </w:p>
    <w:p w14:paraId="40FA8214" w14:textId="77777777" w:rsidR="0065163B" w:rsidRPr="00BB31D2" w:rsidRDefault="0065163B" w:rsidP="0065163B">
      <w:r w:rsidRPr="00BB31D2">
        <w:t xml:space="preserve">The following table outlines the principal codes returned if a sensitive or invalid record is encountered. The codes depend on which message was used to retrieve the record. Receipt </w:t>
      </w:r>
      <w:r w:rsidRPr="00BB31D2">
        <w:lastRenderedPageBreak/>
        <w:t xml:space="preserve">and in the case of a Simple or Advanced Trace Response code, </w:t>
      </w:r>
      <w:r w:rsidRPr="00BB31D2">
        <w:rPr>
          <w:i/>
        </w:rPr>
        <w:t>selection</w:t>
      </w:r>
      <w:r w:rsidRPr="00BB31D2">
        <w:t xml:space="preserve"> of a flagged patient record must initiate the processing outlined below:</w:t>
      </w:r>
    </w:p>
    <w:p w14:paraId="40FA8215" w14:textId="77777777" w:rsidR="0065163B" w:rsidRDefault="0065163B" w:rsidP="0065163B"/>
    <w:tbl>
      <w:tblPr>
        <w:tblStyle w:val="TableGrid"/>
        <w:tblW w:w="5000" w:type="pct"/>
        <w:tblLook w:val="01E0" w:firstRow="1" w:lastRow="1" w:firstColumn="1" w:lastColumn="1" w:noHBand="0" w:noVBand="0"/>
      </w:tblPr>
      <w:tblGrid>
        <w:gridCol w:w="1114"/>
        <w:gridCol w:w="1349"/>
        <w:gridCol w:w="3808"/>
        <w:gridCol w:w="3809"/>
      </w:tblGrid>
      <w:tr w:rsidR="0065163B" w:rsidRPr="00276360" w14:paraId="40FA821B" w14:textId="77777777" w:rsidTr="0065163B">
        <w:trPr>
          <w:trHeight w:val="707"/>
          <w:tblHeader/>
        </w:trPr>
        <w:tc>
          <w:tcPr>
            <w:tcW w:w="1114" w:type="dxa"/>
            <w:shd w:val="pct5" w:color="auto" w:fill="auto"/>
          </w:tcPr>
          <w:p w14:paraId="40FA8216" w14:textId="77777777" w:rsidR="0065163B" w:rsidRPr="00276360" w:rsidRDefault="0065163B" w:rsidP="0065163B">
            <w:pPr>
              <w:pStyle w:val="TableHeader"/>
            </w:pPr>
            <w:r w:rsidRPr="00276360">
              <w:t>Code</w:t>
            </w:r>
          </w:p>
        </w:tc>
        <w:tc>
          <w:tcPr>
            <w:tcW w:w="1349" w:type="dxa"/>
            <w:shd w:val="pct5" w:color="auto" w:fill="auto"/>
          </w:tcPr>
          <w:p w14:paraId="40FA8217" w14:textId="77777777" w:rsidR="0065163B" w:rsidRPr="00276360" w:rsidRDefault="0065163B" w:rsidP="0065163B">
            <w:pPr>
              <w:pStyle w:val="TableHeader"/>
            </w:pPr>
            <w:r w:rsidRPr="00276360">
              <w:t>Qualifier</w:t>
            </w:r>
          </w:p>
          <w:p w14:paraId="40FA8218" w14:textId="77777777" w:rsidR="0065163B" w:rsidRPr="00276360" w:rsidRDefault="0065163B" w:rsidP="0065163B">
            <w:pPr>
              <w:pStyle w:val="TableHeader"/>
            </w:pPr>
            <w:r w:rsidRPr="00276360">
              <w:t>(Severity)</w:t>
            </w:r>
          </w:p>
        </w:tc>
        <w:tc>
          <w:tcPr>
            <w:tcW w:w="3808" w:type="dxa"/>
            <w:shd w:val="pct5" w:color="auto" w:fill="auto"/>
          </w:tcPr>
          <w:p w14:paraId="40FA8219" w14:textId="77777777" w:rsidR="0065163B" w:rsidRPr="00276360" w:rsidRDefault="0065163B" w:rsidP="0065163B">
            <w:pPr>
              <w:pStyle w:val="TableHeader"/>
            </w:pPr>
            <w:r w:rsidRPr="00276360">
              <w:t>Display Name</w:t>
            </w:r>
          </w:p>
        </w:tc>
        <w:tc>
          <w:tcPr>
            <w:tcW w:w="3809" w:type="dxa"/>
            <w:shd w:val="pct5" w:color="auto" w:fill="auto"/>
          </w:tcPr>
          <w:p w14:paraId="40FA821A" w14:textId="77777777" w:rsidR="0065163B" w:rsidRPr="00276360" w:rsidRDefault="0065163B" w:rsidP="0065163B">
            <w:pPr>
              <w:pStyle w:val="TableHeader"/>
            </w:pPr>
            <w:r w:rsidRPr="00276360">
              <w:t>Notes</w:t>
            </w:r>
          </w:p>
        </w:tc>
      </w:tr>
      <w:tr w:rsidR="0065163B" w:rsidRPr="00276360" w14:paraId="40FA8220" w14:textId="77777777" w:rsidTr="0065163B">
        <w:trPr>
          <w:trHeight w:val="533"/>
        </w:trPr>
        <w:tc>
          <w:tcPr>
            <w:tcW w:w="1114" w:type="dxa"/>
          </w:tcPr>
          <w:p w14:paraId="40FA821C" w14:textId="77777777" w:rsidR="0065163B" w:rsidRPr="00276360" w:rsidRDefault="0065163B" w:rsidP="0065163B">
            <w:pPr>
              <w:pStyle w:val="TableText"/>
            </w:pPr>
            <w:r w:rsidRPr="00276360">
              <w:t>5</w:t>
            </w:r>
          </w:p>
        </w:tc>
        <w:tc>
          <w:tcPr>
            <w:tcW w:w="1349" w:type="dxa"/>
          </w:tcPr>
          <w:p w14:paraId="40FA821D" w14:textId="77777777" w:rsidR="0065163B" w:rsidRPr="00276360" w:rsidRDefault="0065163B" w:rsidP="0065163B">
            <w:pPr>
              <w:pStyle w:val="TableText"/>
            </w:pPr>
            <w:r w:rsidRPr="00276360">
              <w:t>WG</w:t>
            </w:r>
          </w:p>
        </w:tc>
        <w:tc>
          <w:tcPr>
            <w:tcW w:w="3808" w:type="dxa"/>
            <w:shd w:val="clear" w:color="auto" w:fill="auto"/>
          </w:tcPr>
          <w:p w14:paraId="40FA821E" w14:textId="77777777" w:rsidR="0065163B" w:rsidRPr="00276360" w:rsidRDefault="0065163B" w:rsidP="0065163B">
            <w:pPr>
              <w:pStyle w:val="TableText"/>
            </w:pPr>
            <w:r w:rsidRPr="00276360">
              <w:t xml:space="preserve">Match – limited information returned as sensitivity conditions apply </w:t>
            </w:r>
          </w:p>
        </w:tc>
        <w:tc>
          <w:tcPr>
            <w:tcW w:w="3809" w:type="dxa"/>
            <w:shd w:val="clear" w:color="auto" w:fill="auto"/>
          </w:tcPr>
          <w:p w14:paraId="40FA821F" w14:textId="77777777" w:rsidR="0065163B" w:rsidRPr="00276360" w:rsidRDefault="0065163B" w:rsidP="00217C43">
            <w:pPr>
              <w:pStyle w:val="TableText"/>
            </w:pPr>
            <w:r w:rsidRPr="00276360">
              <w:t xml:space="preserve">Returned in response to a PDS Simple or Advanced Trace Response message and denotes a sensitive </w:t>
            </w:r>
            <w:r w:rsidR="00217C43">
              <w:t>record</w:t>
            </w:r>
            <w:r w:rsidRPr="00276360">
              <w:t>.</w:t>
            </w:r>
          </w:p>
        </w:tc>
      </w:tr>
      <w:tr w:rsidR="0065163B" w:rsidRPr="00276360" w14:paraId="40FA8225" w14:textId="77777777" w:rsidTr="0065163B">
        <w:trPr>
          <w:trHeight w:val="291"/>
        </w:trPr>
        <w:tc>
          <w:tcPr>
            <w:tcW w:w="1114" w:type="dxa"/>
          </w:tcPr>
          <w:p w14:paraId="40FA8221" w14:textId="77777777" w:rsidR="0065163B" w:rsidRPr="00276360" w:rsidRDefault="0065163B" w:rsidP="0065163B">
            <w:pPr>
              <w:pStyle w:val="TableText"/>
            </w:pPr>
            <w:r w:rsidRPr="00276360">
              <w:t>9</w:t>
            </w:r>
          </w:p>
        </w:tc>
        <w:tc>
          <w:tcPr>
            <w:tcW w:w="1349" w:type="dxa"/>
          </w:tcPr>
          <w:p w14:paraId="40FA8222" w14:textId="77777777" w:rsidR="0065163B" w:rsidRPr="00276360" w:rsidRDefault="0065163B" w:rsidP="0065163B">
            <w:pPr>
              <w:pStyle w:val="TableText"/>
            </w:pPr>
            <w:r w:rsidRPr="00276360">
              <w:t>WG</w:t>
            </w:r>
          </w:p>
        </w:tc>
        <w:tc>
          <w:tcPr>
            <w:tcW w:w="3808" w:type="dxa"/>
            <w:shd w:val="clear" w:color="auto" w:fill="auto"/>
          </w:tcPr>
          <w:p w14:paraId="40FA8223" w14:textId="77777777" w:rsidR="0065163B" w:rsidRPr="00276360" w:rsidRDefault="0065163B" w:rsidP="0065163B">
            <w:pPr>
              <w:pStyle w:val="TableText"/>
            </w:pPr>
            <w:r w:rsidRPr="00276360">
              <w:t>Successful retrieval - Information returned limited by sensitivity conditions</w:t>
            </w:r>
          </w:p>
        </w:tc>
        <w:tc>
          <w:tcPr>
            <w:tcW w:w="3809" w:type="dxa"/>
            <w:shd w:val="clear" w:color="auto" w:fill="auto"/>
          </w:tcPr>
          <w:p w14:paraId="40FA8224" w14:textId="77777777" w:rsidR="0065163B" w:rsidRPr="00276360" w:rsidRDefault="0065163B" w:rsidP="00217C43">
            <w:pPr>
              <w:pStyle w:val="TableText"/>
            </w:pPr>
            <w:r w:rsidRPr="00276360">
              <w:t xml:space="preserve">Returned in response to a PDS Retrieval Query and denotes a sensitive </w:t>
            </w:r>
            <w:r w:rsidR="00217C43">
              <w:t>record</w:t>
            </w:r>
            <w:r w:rsidRPr="00276360">
              <w:t>.</w:t>
            </w:r>
          </w:p>
        </w:tc>
      </w:tr>
      <w:tr w:rsidR="0065163B" w:rsidRPr="00276360" w14:paraId="40FA822A" w14:textId="77777777" w:rsidTr="0065163B">
        <w:trPr>
          <w:trHeight w:val="510"/>
        </w:trPr>
        <w:tc>
          <w:tcPr>
            <w:tcW w:w="1114" w:type="dxa"/>
          </w:tcPr>
          <w:p w14:paraId="40FA8226" w14:textId="77777777" w:rsidR="0065163B" w:rsidRPr="00276360" w:rsidRDefault="0065163B" w:rsidP="0065163B">
            <w:pPr>
              <w:pStyle w:val="TableText"/>
            </w:pPr>
            <w:r w:rsidRPr="00276360">
              <w:t>17</w:t>
            </w:r>
          </w:p>
        </w:tc>
        <w:tc>
          <w:tcPr>
            <w:tcW w:w="1349" w:type="dxa"/>
          </w:tcPr>
          <w:p w14:paraId="40FA8227" w14:textId="77777777" w:rsidR="0065163B" w:rsidRPr="00276360" w:rsidRDefault="0065163B" w:rsidP="0065163B">
            <w:pPr>
              <w:pStyle w:val="TableText"/>
            </w:pPr>
            <w:r w:rsidRPr="00276360">
              <w:t>WG</w:t>
            </w:r>
          </w:p>
        </w:tc>
        <w:tc>
          <w:tcPr>
            <w:tcW w:w="3808" w:type="dxa"/>
            <w:shd w:val="clear" w:color="auto" w:fill="auto"/>
          </w:tcPr>
          <w:p w14:paraId="40FA8228" w14:textId="77777777" w:rsidR="0065163B" w:rsidRPr="00276360" w:rsidRDefault="0065163B" w:rsidP="0065163B">
            <w:pPr>
              <w:pStyle w:val="TableText"/>
            </w:pPr>
            <w:r w:rsidRPr="00276360">
              <w:t xml:space="preserve">The Patient Identifier supplied has been merged or replaced </w:t>
            </w:r>
          </w:p>
        </w:tc>
        <w:tc>
          <w:tcPr>
            <w:tcW w:w="3809" w:type="dxa"/>
            <w:shd w:val="clear" w:color="auto" w:fill="auto"/>
          </w:tcPr>
          <w:p w14:paraId="40FA8229" w14:textId="77777777" w:rsidR="0065163B" w:rsidRPr="00276360" w:rsidRDefault="0065163B" w:rsidP="0065163B">
            <w:pPr>
              <w:pStyle w:val="TableText"/>
            </w:pPr>
            <w:r w:rsidRPr="00276360">
              <w:t>Returned in response to a PDS Retrieval Query and denotes a superseded record/NHS Number (the new superseding NHS Number is returned in the primary ID field of the response).</w:t>
            </w:r>
          </w:p>
        </w:tc>
      </w:tr>
      <w:tr w:rsidR="0065163B" w:rsidRPr="00276360" w14:paraId="40FA822F" w14:textId="77777777" w:rsidTr="0065163B">
        <w:trPr>
          <w:trHeight w:val="270"/>
        </w:trPr>
        <w:tc>
          <w:tcPr>
            <w:tcW w:w="1114" w:type="dxa"/>
          </w:tcPr>
          <w:p w14:paraId="40FA822B" w14:textId="77777777" w:rsidR="0065163B" w:rsidRPr="00276360" w:rsidRDefault="0065163B" w:rsidP="0065163B">
            <w:pPr>
              <w:pStyle w:val="TableText"/>
            </w:pPr>
            <w:r w:rsidRPr="00276360">
              <w:t>22</w:t>
            </w:r>
          </w:p>
        </w:tc>
        <w:tc>
          <w:tcPr>
            <w:tcW w:w="1349" w:type="dxa"/>
          </w:tcPr>
          <w:p w14:paraId="40FA822C" w14:textId="77777777" w:rsidR="0065163B" w:rsidRPr="00276360" w:rsidRDefault="0065163B" w:rsidP="0065163B">
            <w:pPr>
              <w:pStyle w:val="TableText"/>
            </w:pPr>
            <w:r w:rsidRPr="00276360">
              <w:t>ER</w:t>
            </w:r>
          </w:p>
        </w:tc>
        <w:tc>
          <w:tcPr>
            <w:tcW w:w="3808" w:type="dxa"/>
            <w:shd w:val="clear" w:color="auto" w:fill="auto"/>
          </w:tcPr>
          <w:p w14:paraId="40FA822D" w14:textId="77777777" w:rsidR="0065163B" w:rsidRPr="00276360" w:rsidRDefault="0065163B" w:rsidP="0065163B">
            <w:pPr>
              <w:pStyle w:val="TableText"/>
            </w:pPr>
            <w:r w:rsidRPr="00276360">
              <w:t>NHS Number Invalid</w:t>
            </w:r>
          </w:p>
        </w:tc>
        <w:tc>
          <w:tcPr>
            <w:tcW w:w="3809" w:type="dxa"/>
            <w:shd w:val="clear" w:color="auto" w:fill="auto"/>
          </w:tcPr>
          <w:p w14:paraId="40FA822E" w14:textId="77777777" w:rsidR="0065163B" w:rsidRPr="00276360" w:rsidRDefault="0065163B" w:rsidP="0065163B">
            <w:pPr>
              <w:pStyle w:val="TableText"/>
            </w:pPr>
            <w:r w:rsidRPr="00276360">
              <w:t>Returned as an error in response to a PDS Retrieval Query and denotes an invalid record with NO superseding NHS Number (no patient details are returned).</w:t>
            </w:r>
          </w:p>
        </w:tc>
      </w:tr>
      <w:tr w:rsidR="0065163B" w:rsidRPr="00276360" w14:paraId="40FA8234" w14:textId="77777777" w:rsidTr="0065163B">
        <w:trPr>
          <w:trHeight w:val="270"/>
        </w:trPr>
        <w:tc>
          <w:tcPr>
            <w:tcW w:w="1114" w:type="dxa"/>
          </w:tcPr>
          <w:p w14:paraId="40FA8230" w14:textId="77777777" w:rsidR="0065163B" w:rsidRPr="00276360" w:rsidRDefault="0065163B" w:rsidP="0065163B">
            <w:pPr>
              <w:pStyle w:val="TableText"/>
            </w:pPr>
            <w:r w:rsidRPr="00276360">
              <w:t>44</w:t>
            </w:r>
          </w:p>
        </w:tc>
        <w:tc>
          <w:tcPr>
            <w:tcW w:w="1349" w:type="dxa"/>
          </w:tcPr>
          <w:p w14:paraId="40FA8231" w14:textId="77777777" w:rsidR="0065163B" w:rsidRPr="00276360" w:rsidRDefault="0065163B" w:rsidP="0065163B">
            <w:pPr>
              <w:pStyle w:val="TableText"/>
            </w:pPr>
            <w:r w:rsidRPr="00276360">
              <w:t>WG</w:t>
            </w:r>
          </w:p>
        </w:tc>
        <w:tc>
          <w:tcPr>
            <w:tcW w:w="3808" w:type="dxa"/>
            <w:shd w:val="clear" w:color="auto" w:fill="auto"/>
          </w:tcPr>
          <w:p w14:paraId="40FA8232" w14:textId="77777777" w:rsidR="0065163B" w:rsidRPr="00276360" w:rsidRDefault="0065163B" w:rsidP="0065163B">
            <w:pPr>
              <w:pStyle w:val="TableText"/>
            </w:pPr>
            <w:r w:rsidRPr="00276360">
              <w:t>The Patient Identifier supplied has been merged or replaced</w:t>
            </w:r>
          </w:p>
        </w:tc>
        <w:tc>
          <w:tcPr>
            <w:tcW w:w="3809" w:type="dxa"/>
            <w:shd w:val="clear" w:color="auto" w:fill="auto"/>
          </w:tcPr>
          <w:p w14:paraId="40FA8233" w14:textId="77777777" w:rsidR="0065163B" w:rsidRPr="00276360" w:rsidRDefault="0065163B" w:rsidP="0065163B">
            <w:pPr>
              <w:pStyle w:val="TableText"/>
            </w:pPr>
            <w:r w:rsidRPr="00276360">
              <w:t>Returned in response to a PDS Cross Check Trace and denotes a superseded record/NHS Number (the new superseding NHS Number is returned in the primary ID field of the response).</w:t>
            </w:r>
          </w:p>
        </w:tc>
      </w:tr>
    </w:tbl>
    <w:p w14:paraId="40FA8235" w14:textId="77777777" w:rsidR="0065163B" w:rsidRDefault="0065163B" w:rsidP="0065163B">
      <w:r w:rsidRPr="0065163B">
        <w:t>Table 1: Flagged Record Codes</w:t>
      </w:r>
    </w:p>
    <w:p w14:paraId="40FA8236" w14:textId="77777777" w:rsidR="0065163B" w:rsidRDefault="0065163B" w:rsidP="0065163B"/>
    <w:p w14:paraId="40FA8237" w14:textId="77777777" w:rsidR="0065163B" w:rsidRDefault="000376B4" w:rsidP="0065163B">
      <w:r w:rsidRPr="00BB31D2">
        <w:t>There are significant differences in the information returned on a record marked with one of these error codes:</w:t>
      </w:r>
    </w:p>
    <w:p w14:paraId="40FA8238" w14:textId="77777777" w:rsidR="000376B4" w:rsidRDefault="000376B4" w:rsidP="000376B4">
      <w:pPr>
        <w:pStyle w:val="Bulletlist"/>
      </w:pPr>
      <w:r w:rsidRPr="00BB31D2">
        <w:t xml:space="preserve">A code 5 trace response will return the standard Simple or Advanced Trace response data set, albeit with location information suppressed. The </w:t>
      </w:r>
      <w:r w:rsidRPr="00BB31D2">
        <w:rPr>
          <w:i/>
        </w:rPr>
        <w:t>confidentialityCode</w:t>
      </w:r>
      <w:r w:rsidRPr="00BB31D2">
        <w:t xml:space="preserve"> element will contain an ‘S’, indicating a sensitive record.</w:t>
      </w:r>
    </w:p>
    <w:p w14:paraId="40FA8239" w14:textId="77777777" w:rsidR="000376B4" w:rsidRDefault="000376B4" w:rsidP="000376B4">
      <w:pPr>
        <w:pStyle w:val="Bulletlist"/>
      </w:pPr>
      <w:r w:rsidRPr="00BB31D2">
        <w:t xml:space="preserve">A code 9 retrieval response will return the standard Retrieval response data set with location information suppressed. The </w:t>
      </w:r>
      <w:r w:rsidRPr="00BB31D2">
        <w:rPr>
          <w:i/>
        </w:rPr>
        <w:t>confidentialityCode</w:t>
      </w:r>
      <w:r w:rsidRPr="00BB31D2">
        <w:t xml:space="preserve"> element will contain an ‘S’, indicating a sensitive record.</w:t>
      </w:r>
    </w:p>
    <w:p w14:paraId="40FA823A" w14:textId="77777777" w:rsidR="000376B4" w:rsidRDefault="000376B4" w:rsidP="000376B4">
      <w:pPr>
        <w:pStyle w:val="Bulletlist"/>
      </w:pPr>
      <w:r w:rsidRPr="00BB31D2">
        <w:t xml:space="preserve">A code 17 or 44 response will return the full patient record, however the </w:t>
      </w:r>
      <w:r w:rsidRPr="00BB31D2">
        <w:rPr>
          <w:i/>
        </w:rPr>
        <w:t>patientRole.id</w:t>
      </w:r>
      <w:r w:rsidRPr="00BB31D2">
        <w:t xml:space="preserve"> will contain the replacement NHS Number, NOT the number which was used to in the original </w:t>
      </w:r>
      <w:r w:rsidRPr="00BB31D2">
        <w:rPr>
          <w:i/>
        </w:rPr>
        <w:t>PDS Retrieval Query</w:t>
      </w:r>
      <w:r w:rsidRPr="00BB31D2">
        <w:t xml:space="preserve"> (code 17) or the original </w:t>
      </w:r>
      <w:r w:rsidRPr="00BB31D2">
        <w:rPr>
          <w:i/>
        </w:rPr>
        <w:t>PDS Cross Check Trace Query</w:t>
      </w:r>
      <w:r w:rsidRPr="00BB31D2">
        <w:t xml:space="preserve"> (code 44). If the 17 is returned from a retrieval and the </w:t>
      </w:r>
      <w:r w:rsidRPr="00BB31D2">
        <w:rPr>
          <w:i/>
        </w:rPr>
        <w:t>historicDataIndicator</w:t>
      </w:r>
      <w:r w:rsidRPr="00BB31D2">
        <w:t xml:space="preserve"> is set in the original query, the superseded patient identifier number will appear in historical record.</w:t>
      </w:r>
    </w:p>
    <w:p w14:paraId="40FA823B" w14:textId="77777777" w:rsidR="000376B4" w:rsidRDefault="000376B4" w:rsidP="000376B4">
      <w:pPr>
        <w:pStyle w:val="Bulletlist"/>
      </w:pPr>
      <w:r w:rsidRPr="00BB31D2">
        <w:t xml:space="preserve">A code 22 error is returned in a </w:t>
      </w:r>
      <w:r w:rsidRPr="00BB31D2">
        <w:rPr>
          <w:i/>
        </w:rPr>
        <w:t>Query Act Failed</w:t>
      </w:r>
      <w:r w:rsidRPr="00BB31D2">
        <w:t xml:space="preserve"> message and therefore no patient information at all will be returned. A code 22 error could denote a superseded record and </w:t>
      </w:r>
      <w:r w:rsidRPr="00BB31D2">
        <w:lastRenderedPageBreak/>
        <w:t>another record for the patient exists on PDS. But it could equally mean the record was rendered invalid for other reasons.</w:t>
      </w:r>
    </w:p>
    <w:p w14:paraId="40FA823C" w14:textId="77777777" w:rsidR="00E6155E" w:rsidRDefault="00E6155E" w:rsidP="00E6155E"/>
    <w:p w14:paraId="40FA823D" w14:textId="77777777" w:rsidR="00E6155E" w:rsidRDefault="00E6155E" w:rsidP="00E6155E">
      <w:pPr>
        <w:pStyle w:val="Heading4"/>
        <w:numPr>
          <w:ilvl w:val="3"/>
          <w:numId w:val="2"/>
        </w:numPr>
      </w:pPr>
      <w:bookmarkStart w:id="82" w:name="_Ref153635531"/>
      <w:bookmarkStart w:id="83" w:name="_Ref153635536"/>
      <w:bookmarkStart w:id="84" w:name="_Toc202109882"/>
      <w:r>
        <w:t>Duplicates and Confusions on the PDS</w:t>
      </w:r>
      <w:bookmarkEnd w:id="82"/>
      <w:bookmarkEnd w:id="83"/>
      <w:bookmarkEnd w:id="84"/>
    </w:p>
    <w:p w14:paraId="40FA823E" w14:textId="3DB87785" w:rsidR="00E6155E" w:rsidRDefault="00E6155E" w:rsidP="00E6155E">
      <w:r>
        <w:t xml:space="preserve">Prior to </w:t>
      </w:r>
      <w:r w:rsidR="006E468E">
        <w:t xml:space="preserve">the ‘go-live’ of the </w:t>
      </w:r>
      <w:r>
        <w:t>2008-A</w:t>
      </w:r>
      <w:r w:rsidR="006E468E">
        <w:t xml:space="preserve"> release of PDS</w:t>
      </w:r>
      <w:r>
        <w:t>, normal duplicate PDS records were not ‘merged’. That is to say</w:t>
      </w:r>
      <w:r w:rsidR="002D05DA">
        <w:t>,</w:t>
      </w:r>
      <w:r>
        <w:t xml:space="preserve"> two records were not ‘made into one’. Instead, one or other of the records was made invalid after any relevant data had been copied across to the surviving duplicate. Retrieving such a record will return an error code 22 in the </w:t>
      </w:r>
      <w:r w:rsidRPr="003517AB">
        <w:rPr>
          <w:i/>
        </w:rPr>
        <w:t>Query Act Failed</w:t>
      </w:r>
      <w:r>
        <w:t xml:space="preserve"> and no demographic data.</w:t>
      </w:r>
    </w:p>
    <w:p w14:paraId="40FA823F" w14:textId="77777777" w:rsidR="00E6155E" w:rsidRDefault="00E6155E" w:rsidP="00E6155E">
      <w:r>
        <w:t xml:space="preserve">From </w:t>
      </w:r>
      <w:r w:rsidR="006E468E">
        <w:t xml:space="preserve">the </w:t>
      </w:r>
      <w:r>
        <w:t xml:space="preserve">2008-A </w:t>
      </w:r>
      <w:r w:rsidR="006E468E">
        <w:t xml:space="preserve">release </w:t>
      </w:r>
      <w:r>
        <w:t>onwards, National Back</w:t>
      </w:r>
      <w:r w:rsidR="002A5378">
        <w:t xml:space="preserve"> </w:t>
      </w:r>
      <w:r>
        <w:t xml:space="preserve">Office administrators have routinely used the DSA merge functionality to process duplicate records, meaning that retrieving the old record using the superseded number will return the replacement number and an error code 17 – indicating a superseded record. The response </w:t>
      </w:r>
      <w:r>
        <w:rPr>
          <w:u w:val="single"/>
        </w:rPr>
        <w:t>will</w:t>
      </w:r>
      <w:r>
        <w:t xml:space="preserve"> contain demographic data.</w:t>
      </w:r>
    </w:p>
    <w:p w14:paraId="40FA8240" w14:textId="77777777" w:rsidR="00E6155E" w:rsidRDefault="00E6155E" w:rsidP="00E6155E">
      <w:r>
        <w:t xml:space="preserve">The problem here is that </w:t>
      </w:r>
      <w:r w:rsidRPr="009111CE">
        <w:t>confused</w:t>
      </w:r>
      <w:r>
        <w:t xml:space="preserve"> records – where more than one patient shares the same record on the PDS – will usually be invalidated on the PDS, meaning that attempts to retrieve them will </w:t>
      </w:r>
      <w:r>
        <w:rPr>
          <w:u w:val="single"/>
        </w:rPr>
        <w:t>also</w:t>
      </w:r>
      <w:r w:rsidRPr="009111CE">
        <w:t xml:space="preserve"> </w:t>
      </w:r>
      <w:r>
        <w:t>return an error code 22. PDS will return no indication of whether the code 22 denotes deletion as a result of a duplicate case or deletion as a result of a confusion case, however the processing required of local systems is different.</w:t>
      </w:r>
    </w:p>
    <w:p w14:paraId="40FA8241" w14:textId="39C57C81" w:rsidR="00E6155E" w:rsidRDefault="00E6155E" w:rsidP="00E6155E">
      <w:r>
        <w:t xml:space="preserve">It is critical that receipt of a code 22 error is investigated to ascertain whether it denotes a duplicate or a confusion case. The former can usually be processed by either merging local records or replacing local identifiers. The latter may imply that local clinical data as well as demographics is suspect, with an attendant safety risk. It is </w:t>
      </w:r>
      <w:r w:rsidRPr="00117338">
        <w:t>not</w:t>
      </w:r>
      <w:r>
        <w:t xml:space="preserve"> permissible merely to replace the local identifier after re-tracing for the replacement record on PDS. To do so may recreate the confusion case using data from the local system. All such records must be referred to a local administrative function to carry out this investigation. </w:t>
      </w:r>
      <w:r w:rsidRPr="00117338">
        <w:t>See</w:t>
      </w:r>
      <w:r>
        <w:t xml:space="preserve"> also requirement</w:t>
      </w:r>
      <w:r w:rsidR="00FC01A9">
        <w:t xml:space="preserve"> </w:t>
      </w:r>
      <w:hyperlink w:anchor="FLGINV1" w:history="1">
        <w:r w:rsidR="00FC01A9" w:rsidRPr="00EC47BD">
          <w:rPr>
            <w:rStyle w:val="Hyperlink"/>
            <w:rFonts w:ascii="Arial" w:hAnsi="Arial"/>
          </w:rPr>
          <w:t>FLGINV-1</w:t>
        </w:r>
      </w:hyperlink>
      <w:r w:rsidRPr="00A95916">
        <w:t>.</w:t>
      </w:r>
      <w:r>
        <w:t xml:space="preserve"> Systems must highlight invalid records as posing a potential safety risk while local back-office is removing them from general usage.</w:t>
      </w:r>
    </w:p>
    <w:p w14:paraId="40FA8242" w14:textId="77777777" w:rsidR="00E6155E" w:rsidRDefault="00E6155E" w:rsidP="000376B4"/>
    <w:p w14:paraId="40FA8243" w14:textId="77777777" w:rsidR="000376B4" w:rsidRDefault="0059140B" w:rsidP="008E1327">
      <w:pPr>
        <w:pStyle w:val="Heading4"/>
        <w:numPr>
          <w:ilvl w:val="3"/>
          <w:numId w:val="2"/>
        </w:numPr>
      </w:pPr>
      <w:bookmarkStart w:id="85" w:name="_Toc202109883"/>
      <w:r>
        <w:t>Local Processing of Sensitive Records</w:t>
      </w:r>
      <w:bookmarkEnd w:id="85"/>
    </w:p>
    <w:p w14:paraId="40FA8244" w14:textId="660B024E" w:rsidR="000376B4" w:rsidRDefault="0059140B" w:rsidP="000376B4">
      <w:r>
        <w:t xml:space="preserve">Section </w:t>
      </w:r>
      <w:r w:rsidR="00A80DC0">
        <w:fldChar w:fldCharType="begin"/>
      </w:r>
      <w:r w:rsidR="00A80DC0">
        <w:instrText xml:space="preserve"> REF _Ref506890340 \r \h </w:instrText>
      </w:r>
      <w:r w:rsidR="00A80DC0">
        <w:fldChar w:fldCharType="separate"/>
      </w:r>
      <w:r w:rsidR="00946B7B">
        <w:t>6.5</w:t>
      </w:r>
      <w:r w:rsidR="00A80DC0">
        <w:fldChar w:fldCharType="end"/>
      </w:r>
      <w:r>
        <w:t xml:space="preserve"> of this document contains the requirements that support the Flagged Records use case. It should be noted that beyond options listed below, this paper does not mandate the business processes around treatment of a sensitive patient; this is considered an implementation issue, whereas this paper outlines system requirements.</w:t>
      </w:r>
    </w:p>
    <w:p w14:paraId="40FA8245" w14:textId="77777777" w:rsidR="0059140B" w:rsidRPr="00BB31D2" w:rsidRDefault="0059140B" w:rsidP="000376B4">
      <w:r>
        <w:t>It should also be stated that this document does not address the shielding of sensitive patients’ clinical data. Assuming the patient has consented to sharing, the clinical record should be available in the same way as for any other patient. Particular care should be taken therefore to protect any location type information, entered onto the local system by sufficiently privileged users, which may find its way onto the clinical record, such as addresses on appointment letters.</w:t>
      </w:r>
    </w:p>
    <w:p w14:paraId="40FA8246" w14:textId="77777777" w:rsidR="0059140B" w:rsidRPr="0059140B" w:rsidRDefault="0059140B" w:rsidP="0059140B">
      <w:pPr>
        <w:rPr>
          <w:b/>
        </w:rPr>
      </w:pPr>
      <w:r w:rsidRPr="0059140B">
        <w:rPr>
          <w:b/>
        </w:rPr>
        <w:t>Restricting Access to Location Information</w:t>
      </w:r>
    </w:p>
    <w:p w14:paraId="40FA8247" w14:textId="77777777" w:rsidR="0059140B" w:rsidRPr="00BB31D2" w:rsidRDefault="0059140B" w:rsidP="0059140B">
      <w:r w:rsidRPr="00BB31D2">
        <w:t xml:space="preserve">When considering the treatment of sensitive </w:t>
      </w:r>
      <w:r>
        <w:t>record</w:t>
      </w:r>
      <w:r w:rsidRPr="00BB31D2">
        <w:t xml:space="preserve">s, the preferred model is to use RBAC to restrict access to the sensitive portion of the local record. This approach assumes that only location information is suppressed and that normal activity would therefore be possible, e.g. addition of clinical notes. Appropriately authorised users would be able to add location information for use in local processes, e.g. an address for use in appointment letters, but any </w:t>
      </w:r>
      <w:r w:rsidRPr="00BB31D2">
        <w:lastRenderedPageBreak/>
        <w:t>such update would not be sent to the PDS and the information would not be visible to ‘normal’ users.</w:t>
      </w:r>
    </w:p>
    <w:p w14:paraId="40FA8248" w14:textId="77777777" w:rsidR="000376B4" w:rsidRPr="00BB31D2" w:rsidRDefault="000376B4" w:rsidP="000376B4">
      <w:r w:rsidRPr="00BB31D2">
        <w:t xml:space="preserve">Where there are reasons not to adopt the approach above, suppliers may choose to restrict access to the entire record. This course of action introduces considerable overhead when it comes to the treatment of a sensitive </w:t>
      </w:r>
      <w:r w:rsidR="00106434">
        <w:t>record</w:t>
      </w:r>
      <w:r w:rsidRPr="00BB31D2">
        <w:t xml:space="preserve"> and would normally only be applicable in a small setting, e.g. a GP surgery, where </w:t>
      </w:r>
      <w:r w:rsidR="00C87CBA">
        <w:t xml:space="preserve">a </w:t>
      </w:r>
      <w:r w:rsidRPr="00BB31D2">
        <w:t xml:space="preserve">user </w:t>
      </w:r>
      <w:r w:rsidR="00C87CBA">
        <w:t xml:space="preserve">with appropriate authority </w:t>
      </w:r>
      <w:r w:rsidRPr="00BB31D2">
        <w:t>is readily ‘on hand’.</w:t>
      </w:r>
    </w:p>
    <w:p w14:paraId="40FA8249" w14:textId="77777777" w:rsidR="000376B4" w:rsidRPr="00BB31D2" w:rsidRDefault="000376B4" w:rsidP="000376B4">
      <w:r w:rsidRPr="00BB31D2">
        <w:t>Another alternative would be to use default values for the location information such as the Trust address etc.</w:t>
      </w:r>
    </w:p>
    <w:p w14:paraId="40FA824A" w14:textId="77777777" w:rsidR="000376B4" w:rsidRPr="00BB31D2" w:rsidRDefault="000376B4" w:rsidP="000376B4">
      <w:r w:rsidRPr="00BB31D2">
        <w:t>In all cases a safety review should be undertaken by the user community to ensure the local system employs a level of security appropriate to the risks of inappropriate disclosure of location details for sensitive records.</w:t>
      </w:r>
    </w:p>
    <w:p w14:paraId="40FA824B" w14:textId="77777777" w:rsidR="000376B4" w:rsidRPr="00BB31D2" w:rsidRDefault="000376B4" w:rsidP="000376B4">
      <w:r w:rsidRPr="00BB31D2">
        <w:t>Having undertaken such an evaluation the host organisation may consider it appropriate to not restrict access to local records flagged as sensitive on PDS. This is not appropriate in all settings. But the responsibility will lie with the host organisation.</w:t>
      </w:r>
    </w:p>
    <w:p w14:paraId="40FA824C" w14:textId="77777777" w:rsidR="00304F87" w:rsidRPr="00304F87" w:rsidRDefault="00304F87" w:rsidP="00304F87">
      <w:pPr>
        <w:rPr>
          <w:b/>
        </w:rPr>
      </w:pPr>
      <w:r w:rsidRPr="00304F87">
        <w:rPr>
          <w:b/>
        </w:rPr>
        <w:t>Sensitive Records and Downstream Systems</w:t>
      </w:r>
    </w:p>
    <w:p w14:paraId="40FA824D" w14:textId="77777777" w:rsidR="00304F87" w:rsidRPr="00BB31D2" w:rsidRDefault="00304F87" w:rsidP="00304F87">
      <w:r w:rsidRPr="00304F87">
        <w:t xml:space="preserve">In some care settings, suppressed location information may be required by downstream systems, e.g. primary care identifiers for use in laboratory systems. Under these circumstances, where suppliers have chosen </w:t>
      </w:r>
      <w:r>
        <w:t>to restrict the entire record</w:t>
      </w:r>
      <w:r w:rsidRPr="00304F87">
        <w:t>, it is permissible to use this alias record for downstream systems, however the preferred approach will be to use the actual patient record and to supply default data for the suppressed fields required by those systems. These concepts are explored in detail in NPFIT-FNT-TO-DSD-0120 – B</w:t>
      </w:r>
      <w:r>
        <w:t xml:space="preserve">usiness </w:t>
      </w:r>
      <w:r w:rsidRPr="00304F87">
        <w:t>U</w:t>
      </w:r>
      <w:r>
        <w:t xml:space="preserve">se </w:t>
      </w:r>
      <w:r w:rsidRPr="00304F87">
        <w:t>C</w:t>
      </w:r>
      <w:r>
        <w:t>ase:</w:t>
      </w:r>
      <w:r w:rsidRPr="00304F87">
        <w:t xml:space="preserve"> Sensitive Patients - Local Business Processes.</w:t>
      </w:r>
    </w:p>
    <w:p w14:paraId="40FA824E" w14:textId="77777777" w:rsidR="000376B4" w:rsidRDefault="000376B4" w:rsidP="000376B4"/>
    <w:p w14:paraId="40FA824F" w14:textId="77777777" w:rsidR="000376B4" w:rsidRDefault="000376B4" w:rsidP="000376B4">
      <w:pPr>
        <w:pStyle w:val="Heading2"/>
      </w:pPr>
      <w:bookmarkStart w:id="86" w:name="_Toc174856338"/>
      <w:bookmarkStart w:id="87" w:name="_Toc455751616"/>
      <w:bookmarkStart w:id="88" w:name="_Toc507149930"/>
      <w:r>
        <w:t>Update</w:t>
      </w:r>
      <w:bookmarkEnd w:id="86"/>
      <w:r>
        <w:t>s</w:t>
      </w:r>
      <w:bookmarkEnd w:id="87"/>
      <w:bookmarkEnd w:id="88"/>
    </w:p>
    <w:p w14:paraId="40FA8250" w14:textId="77777777" w:rsidR="000376B4" w:rsidRDefault="000376B4" w:rsidP="000376B4">
      <w:r w:rsidRPr="00BB31D2">
        <w:t>The following activity diagram illustrates a generic update process. The triggers themselves can be any of the following:</w:t>
      </w:r>
    </w:p>
    <w:p w14:paraId="40FA8251" w14:textId="77777777" w:rsidR="000376B4" w:rsidRDefault="000376B4" w:rsidP="000376B4">
      <w:pPr>
        <w:pStyle w:val="Bulletlist"/>
      </w:pPr>
      <w:r w:rsidRPr="00BB31D2">
        <w:t>The application has determined that an update must be made as a result of a synchronisation (initial or subsequent synchronisation; manual or automatic trigger)</w:t>
      </w:r>
    </w:p>
    <w:p w14:paraId="40FA8252" w14:textId="77777777" w:rsidR="000376B4" w:rsidRDefault="000376B4" w:rsidP="000376B4">
      <w:pPr>
        <w:pStyle w:val="Bulletlist"/>
      </w:pPr>
      <w:r w:rsidRPr="00BB31D2">
        <w:t>An end-user is updating demographic information as part of maintenance of the patient record. In this case, a synchronisation of the patient record has occurred immediately before-hand.</w:t>
      </w:r>
    </w:p>
    <w:p w14:paraId="40FA8253" w14:textId="77777777" w:rsidR="000376B4" w:rsidRDefault="000376B4" w:rsidP="000376B4"/>
    <w:p w14:paraId="40FA8254" w14:textId="77777777" w:rsidR="000376B4" w:rsidRDefault="000376B4" w:rsidP="000376B4">
      <w:r>
        <w:object w:dxaOrig="15004" w:dyaOrig="15476" w14:anchorId="40FA8EC4">
          <v:shape id="_x0000_i1029" type="#_x0000_t75" style="width:453pt;height:486.75pt" o:ole="">
            <v:imagedata r:id="rId25" o:title=""/>
          </v:shape>
          <o:OLEObject Type="Embed" ProgID="Visio.Drawing.11" ShapeID="_x0000_i1029" DrawAspect="Content" ObjectID="_1580891702" r:id="rId26"/>
        </w:object>
      </w:r>
    </w:p>
    <w:p w14:paraId="40FA8255" w14:textId="20C93898" w:rsidR="00303D2A" w:rsidRDefault="00303D2A" w:rsidP="000376B4">
      <w:bookmarkStart w:id="89" w:name="_Toc455751642"/>
      <w:r w:rsidRPr="00276360">
        <w:t xml:space="preserve">Figure </w:t>
      </w:r>
      <w:r w:rsidR="00B308BC">
        <w:fldChar w:fldCharType="begin"/>
      </w:r>
      <w:r w:rsidR="00B308BC">
        <w:instrText xml:space="preserve"> SEQ Figure \* ARABIC </w:instrText>
      </w:r>
      <w:r w:rsidR="00B308BC">
        <w:fldChar w:fldCharType="separate"/>
      </w:r>
      <w:r w:rsidR="00946B7B">
        <w:rPr>
          <w:noProof/>
        </w:rPr>
        <w:t>5</w:t>
      </w:r>
      <w:r w:rsidR="00B308BC">
        <w:rPr>
          <w:noProof/>
        </w:rPr>
        <w:fldChar w:fldCharType="end"/>
      </w:r>
      <w:r w:rsidRPr="00276360">
        <w:t>: PDS Integration – PDS Update</w:t>
      </w:r>
      <w:bookmarkEnd w:id="89"/>
    </w:p>
    <w:p w14:paraId="40FA8256" w14:textId="77777777" w:rsidR="00303D2A" w:rsidRDefault="00303D2A" w:rsidP="000376B4"/>
    <w:p w14:paraId="40FA8257" w14:textId="77777777" w:rsidR="00303D2A" w:rsidRDefault="00F6145E" w:rsidP="00F6145E">
      <w:pPr>
        <w:pStyle w:val="Heading3"/>
      </w:pPr>
      <w:r w:rsidRPr="00A0522C">
        <w:t>General Update</w:t>
      </w:r>
    </w:p>
    <w:p w14:paraId="40FA8258" w14:textId="77777777" w:rsidR="00F6145E" w:rsidRPr="00BB31D2" w:rsidRDefault="00F6145E" w:rsidP="00F6145E">
      <w:r w:rsidRPr="00BB31D2">
        <w:t xml:space="preserve">The mechanism for sending any update to the PDS will be the </w:t>
      </w:r>
      <w:r w:rsidRPr="00BB31D2">
        <w:rPr>
          <w:i/>
        </w:rPr>
        <w:t>PDS General Update Request</w:t>
      </w:r>
      <w:r w:rsidRPr="00BB31D2">
        <w:t xml:space="preserve"> message. The message should be ‘loosely coupled’ meaning that the user’s workflow should not be interrupted while awaiting a response from the PDS.</w:t>
      </w:r>
    </w:p>
    <w:p w14:paraId="40FA8259" w14:textId="77777777" w:rsidR="00F6145E" w:rsidRPr="00BB31D2" w:rsidRDefault="00F6145E" w:rsidP="00F6145E">
      <w:r w:rsidRPr="00BB31D2">
        <w:t xml:space="preserve">The </w:t>
      </w:r>
      <w:r w:rsidRPr="00BB31D2">
        <w:rPr>
          <w:i/>
        </w:rPr>
        <w:t>PDS General Update Request</w:t>
      </w:r>
      <w:r w:rsidRPr="00BB31D2">
        <w:t xml:space="preserve"> message must be used and it must stipulate:</w:t>
      </w:r>
    </w:p>
    <w:p w14:paraId="40FA825A" w14:textId="77777777" w:rsidR="00303D2A" w:rsidRDefault="00F6145E" w:rsidP="00F6145E">
      <w:pPr>
        <w:pStyle w:val="Bulletlist"/>
      </w:pPr>
      <w:r w:rsidRPr="00BB31D2">
        <w:t>Whether an updated object is being ‘added’, ‘altered’, or ‘removed’.</w:t>
      </w:r>
    </w:p>
    <w:p w14:paraId="40FA825B" w14:textId="77777777" w:rsidR="00F6145E" w:rsidRDefault="00F6145E" w:rsidP="00F6145E">
      <w:pPr>
        <w:pStyle w:val="Bulletlist"/>
      </w:pPr>
      <w:r w:rsidRPr="00BB31D2">
        <w:t>All updates must be ‘partial’ updates, meaning only changed or corrected data objects are to be sent. Unchanged data must not be sent.</w:t>
      </w:r>
    </w:p>
    <w:p w14:paraId="40FA825C" w14:textId="77777777" w:rsidR="00F6145E" w:rsidRDefault="00F6145E" w:rsidP="00F6145E">
      <w:pPr>
        <w:pStyle w:val="Bulletlist"/>
      </w:pPr>
      <w:r w:rsidRPr="00BB31D2">
        <w:lastRenderedPageBreak/>
        <w:t>For objects where multiplicity is supported, a PDS Object Identifier is also required for all objects being ‘altered’ or ‘removed’.</w:t>
      </w:r>
    </w:p>
    <w:p w14:paraId="40FA825D" w14:textId="77777777" w:rsidR="00F6145E" w:rsidRDefault="00F6145E" w:rsidP="00F6145E">
      <w:pPr>
        <w:pStyle w:val="Bulletlist"/>
      </w:pPr>
      <w:r w:rsidRPr="00BB31D2">
        <w:t>A single update message can contain objects being ‘added’, ‘altered’ and ‘removed’.</w:t>
      </w:r>
    </w:p>
    <w:p w14:paraId="40FA825E" w14:textId="77777777" w:rsidR="00303D2A" w:rsidRDefault="00303D2A" w:rsidP="000376B4"/>
    <w:p w14:paraId="40FA825F" w14:textId="77777777" w:rsidR="00F6145E" w:rsidRDefault="00F6145E" w:rsidP="00F6145E">
      <w:pPr>
        <w:pStyle w:val="Heading3"/>
      </w:pPr>
      <w:r w:rsidRPr="00A0522C">
        <w:t>Death Update</w:t>
      </w:r>
    </w:p>
    <w:p w14:paraId="40FA8260" w14:textId="77777777" w:rsidR="00F6145E" w:rsidRPr="00BB31D2" w:rsidRDefault="00F6145E" w:rsidP="00F6145E">
      <w:r w:rsidRPr="00BB31D2">
        <w:t>Whilst the preferred approach to post-initial synchronisation is to perform these automatically, a change in key data items (such as Death status and Gender) must prompt interactive users to either accept or reject the update to the local database and not defer such anomalies because of their importance.</w:t>
      </w:r>
    </w:p>
    <w:p w14:paraId="40FA8261" w14:textId="77777777" w:rsidR="00F6145E" w:rsidRPr="00BB31D2" w:rsidRDefault="00F6145E" w:rsidP="00F6145E">
      <w:r w:rsidRPr="00BB31D2">
        <w:t>This may lead to a record being ‘de-coupled’ from the PDS until the erroneous death posting or gender change has been investigated and resolved by the National Back Office. In a ‘de-coupled’ state, updates to any part of the local record will NOT result in a similar update on the PDS.</w:t>
      </w:r>
    </w:p>
    <w:p w14:paraId="40FA8262" w14:textId="77777777" w:rsidR="00F6145E" w:rsidRDefault="00F6145E" w:rsidP="00F6145E">
      <w:r w:rsidRPr="00BB31D2">
        <w:t>In all cases, with the exceptions of updates from DSA and ONS (for Civil Registration) and a birth notification on PDS for a stillborn baby, updates to death status will be ‘informal’ on the PDS.</w:t>
      </w:r>
    </w:p>
    <w:p w14:paraId="40FA8263" w14:textId="77777777" w:rsidR="00961012" w:rsidRPr="00BB31D2" w:rsidRDefault="00961012" w:rsidP="00F6145E">
      <w:r w:rsidRPr="00961012">
        <w:t xml:space="preserve">Once a patient has been recorded as dead, it is still possible to edit the patient demographic record on the PDS, for example to alter next of kin information. This is regardless of whether the death status is recorded </w:t>
      </w:r>
      <w:r>
        <w:t>as ‘formal’ or ‘informal</w:t>
      </w:r>
      <w:r w:rsidRPr="00961012">
        <w:t>’.</w:t>
      </w:r>
    </w:p>
    <w:p w14:paraId="40FA8264" w14:textId="77777777" w:rsidR="00F6145E" w:rsidRDefault="00F6145E" w:rsidP="00F6145E"/>
    <w:p w14:paraId="40FA8265" w14:textId="77777777" w:rsidR="00F6145E" w:rsidRDefault="00F6145E" w:rsidP="00F6145E">
      <w:pPr>
        <w:pStyle w:val="Heading3"/>
      </w:pPr>
      <w:r w:rsidRPr="00A0522C">
        <w:t>Consent Update</w:t>
      </w:r>
    </w:p>
    <w:p w14:paraId="40FA8266" w14:textId="77777777" w:rsidR="00F6145E" w:rsidRPr="00BB31D2" w:rsidRDefault="00F6145E" w:rsidP="00F6145E">
      <w:r w:rsidRPr="00BB31D2">
        <w:t xml:space="preserve">Consent to NHS care record sharing is relevant only to a local system where the detailed clinical data held in the LPI can be shared across organisational boundaries, and the data can be used </w:t>
      </w:r>
      <w:r w:rsidRPr="00BB31D2">
        <w:rPr>
          <w:lang w:eastAsia="en-GB"/>
        </w:rPr>
        <w:t>for purposes other than direct clinical communication (examples of direct clinical communications include referrals and discharge notes)</w:t>
      </w:r>
      <w:r w:rsidRPr="00BB31D2">
        <w:t>.</w:t>
      </w:r>
    </w:p>
    <w:p w14:paraId="40FA8267" w14:textId="77777777" w:rsidR="00F6145E" w:rsidRPr="00BB31D2" w:rsidRDefault="00F6145E" w:rsidP="00F6145E">
      <w:r w:rsidRPr="00BB31D2">
        <w:t>Setting the consent status indicates whether a patient has expressly consented to or expressly dissented from having their clinical details used by organisations other than that in which the data is captured, for example, for research purposes.</w:t>
      </w:r>
    </w:p>
    <w:p w14:paraId="40FA8268" w14:textId="77777777" w:rsidR="00F6145E" w:rsidRPr="00BB31D2" w:rsidRDefault="00F6145E" w:rsidP="00F6145E">
      <w:r w:rsidRPr="00BB31D2">
        <w:t>It is not possible to send to the PDS a free-text description of why the status has been set. Local organisations may continue to store such text if necessary for local business purposes, but it is not allowable to display it anywhere except in the legal organisation where it was originally captured.</w:t>
      </w:r>
    </w:p>
    <w:p w14:paraId="40FA8269" w14:textId="77777777" w:rsidR="00F6145E" w:rsidRDefault="00F6145E" w:rsidP="00F6145E"/>
    <w:p w14:paraId="40FA826A" w14:textId="77777777" w:rsidR="00F6145E" w:rsidRDefault="00F6145E" w:rsidP="00F6145E">
      <w:pPr>
        <w:pStyle w:val="Heading3"/>
      </w:pPr>
      <w:r w:rsidRPr="00A0522C">
        <w:t>Failed Updates</w:t>
      </w:r>
    </w:p>
    <w:p w14:paraId="40FA826B" w14:textId="77777777" w:rsidR="00F6145E" w:rsidRPr="00BB31D2" w:rsidRDefault="00F6145E" w:rsidP="00F6145E">
      <w:r w:rsidRPr="00BB31D2">
        <w:t>Whilst updates are to be ‘loosely coupled’, local systems should provide proper failure-mode processing in case of PDS unavailability or problems with malformed updates. Queuing strategies for updates to the PDS may be applicable. But any kind of terminal failure, including a SCN mismatch when a queued message is finally sent to the PDS, should trigger a manual resolution of the problem.</w:t>
      </w:r>
    </w:p>
    <w:p w14:paraId="40FA826C" w14:textId="77777777" w:rsidR="00F6145E" w:rsidRPr="00BB31D2" w:rsidRDefault="00F6145E" w:rsidP="00F6145E">
      <w:r w:rsidRPr="00BB31D2">
        <w:t xml:space="preserve">Through the use of the split-screen functionality such events can be manually overseen and the valid data entered locally can be verified and resent. The simplest way for this to happen </w:t>
      </w:r>
      <w:r w:rsidRPr="00BB31D2">
        <w:lastRenderedPageBreak/>
        <w:t>is to reset the local SCN until a positive acknowledgment is received. If this is not received, the reset SCN will force the split-screen to appear at the next synchronisation event.</w:t>
      </w:r>
    </w:p>
    <w:p w14:paraId="40FA826D" w14:textId="77777777" w:rsidR="00F6145E" w:rsidRDefault="00F6145E" w:rsidP="00F6145E"/>
    <w:p w14:paraId="40FA826E" w14:textId="77777777" w:rsidR="00F6145E" w:rsidRDefault="00F6145E" w:rsidP="00F6145E">
      <w:pPr>
        <w:pStyle w:val="Heading2"/>
      </w:pPr>
      <w:bookmarkStart w:id="90" w:name="_Toc455751617"/>
      <w:bookmarkStart w:id="91" w:name="_Toc507149931"/>
      <w:r>
        <w:t>Local Back Office</w:t>
      </w:r>
      <w:bookmarkEnd w:id="90"/>
      <w:bookmarkEnd w:id="91"/>
    </w:p>
    <w:p w14:paraId="40FA826F" w14:textId="77777777" w:rsidR="00F6145E" w:rsidRPr="00BB31D2" w:rsidRDefault="00F6145E" w:rsidP="00F6145E">
      <w:r w:rsidRPr="00BB31D2">
        <w:t>To comprehensively support the synchronisation of local records with the PDS-equivalent record a number of functions need to be performed away from the ‘front-desk’ operation. These functions may require specific data expertise or additional effort not always available in the day-to-day operational setting. The tasks include, but are not restricted to the following:</w:t>
      </w:r>
    </w:p>
    <w:p w14:paraId="40FA8270" w14:textId="77777777" w:rsidR="00F6145E" w:rsidRDefault="00F6145E" w:rsidP="00F6145E">
      <w:pPr>
        <w:pStyle w:val="Bulletlist"/>
      </w:pPr>
      <w:r w:rsidRPr="00BB31D2">
        <w:t>Invalid record processing. The retrieval of a PDS record typically occurs when a local record has previously been synchronised with PDS. If the NBO have marked the record as Invalid, meaning the NHS Number is no longer valid for that record, the retrieval will indicate this in a response code. The patient must then be retraced using the demographics.</w:t>
      </w:r>
    </w:p>
    <w:p w14:paraId="40FA8271" w14:textId="77777777" w:rsidR="00F6145E" w:rsidRDefault="00F6145E" w:rsidP="00F6145E">
      <w:pPr>
        <w:pStyle w:val="Bulletlist"/>
      </w:pPr>
      <w:r w:rsidRPr="00BB31D2">
        <w:t>Superseded record processing. If the response code from a PDS Retrieval indicates that the NHS Number has been superseded then a superseding number is returned. If that NHS Number does not already exist on the LPI then the identifier can simply be replaced on the local record. If the NHS Number does already exist locally on another record then Back Office processing is required as it implies a duplicate or confusion record exists.</w:t>
      </w:r>
    </w:p>
    <w:p w14:paraId="40FA8272" w14:textId="628CD757" w:rsidR="00F6145E" w:rsidRDefault="00F6145E" w:rsidP="00F6145E">
      <w:pPr>
        <w:pStyle w:val="Bulletlist"/>
      </w:pPr>
      <w:r w:rsidRPr="00BB31D2">
        <w:t>Confusion processing. During the synchronisation of records it may become apparent that the wrong local and PDS records have become associated. Where a user is present, this may be through comparison of the demographic data presented in a synchronisation screen, in particular discrepancies in ‘key-fields’ such as gender or date of death. Such potential confusion cases require a Local Back Office user to work with NBO to ‘unpick’ any incorrect details on the records.</w:t>
      </w:r>
      <w:r w:rsidRPr="00F6145E">
        <w:t xml:space="preserve"> </w:t>
      </w:r>
      <w:r w:rsidRPr="00BB31D2">
        <w:t xml:space="preserve">Further guidance can be found at: </w:t>
      </w:r>
      <w:hyperlink r:id="rId27" w:history="1">
        <w:r w:rsidR="003138BA" w:rsidRPr="00DD2C92">
          <w:rPr>
            <w:rStyle w:val="Hyperlink"/>
            <w:rFonts w:ascii="Arial" w:hAnsi="Arial"/>
          </w:rPr>
          <w:t>https://digital.nhs.uk/National-Back-Office</w:t>
        </w:r>
      </w:hyperlink>
      <w:r w:rsidR="003138BA">
        <w:t>.</w:t>
      </w:r>
    </w:p>
    <w:p w14:paraId="40FA8273" w14:textId="77777777" w:rsidR="00F6145E" w:rsidRDefault="00F6145E" w:rsidP="00F6145E">
      <w:pPr>
        <w:pStyle w:val="Bulletlist"/>
      </w:pPr>
      <w:r w:rsidRPr="00BB31D2">
        <w:t>Duplicate processing. Depending on the integrity rules of the LPI it may be possible for duplicate records to exist. Typically this is where a local record exists with no, or an unverified NHS Number, and the local trace fails to identify that record. The system then continues with a PDS trace and adds a new local record thus potentially adding a duplicate local record. Local systems require a mechanism for identifying such potential duplicates, and a mechanism for resolving these.</w:t>
      </w:r>
    </w:p>
    <w:p w14:paraId="40FA8274" w14:textId="77777777" w:rsidR="00F6145E" w:rsidRDefault="00F6145E" w:rsidP="00F6145E">
      <w:pPr>
        <w:pStyle w:val="Bulletlist"/>
      </w:pPr>
      <w:r w:rsidRPr="00BB31D2">
        <w:t>Allocation of a PDS record. When ‘front-desk’ tracing has failed to find a matching PDS record for a patient, a task to undertake further tracing/allocation may be raised. The LBO function will then attempt to retrace the patient, and if that fails, allocate a new PDS record.</w:t>
      </w:r>
    </w:p>
    <w:p w14:paraId="40FA8275" w14:textId="77777777" w:rsidR="00F6145E" w:rsidRPr="00BB31D2" w:rsidRDefault="00F6145E" w:rsidP="00F6145E">
      <w:r w:rsidRPr="00BB31D2">
        <w:t>Any of these activities may result in changes to the identification of local records. Suppliers must consider the impact on downstream systems which may currently be using these records.</w:t>
      </w:r>
    </w:p>
    <w:p w14:paraId="40FA8276" w14:textId="77777777" w:rsidR="00F6145E" w:rsidRPr="00BB31D2" w:rsidRDefault="00F6145E" w:rsidP="00F6145E">
      <w:r w:rsidRPr="00BB31D2">
        <w:t>The following activity diagram broadly illustrates the processes involved in resolving these scenarios. However, actual implementations will differ depending on local system integrity rules and the degree to which suppliers wish to automate the processes. Some of these tasks can inter-relate. As an example, the resolution of a superseded NHS Number can result in the need to resolve a duplicate or confusion.</w:t>
      </w:r>
    </w:p>
    <w:p w14:paraId="40FA8277" w14:textId="77777777" w:rsidR="00F6145E" w:rsidRDefault="00F6145E" w:rsidP="00F6145E"/>
    <w:bookmarkStart w:id="92" w:name="LBOActivityDiagram"/>
    <w:bookmarkEnd w:id="92"/>
    <w:p w14:paraId="40FA8278" w14:textId="77777777" w:rsidR="00F6145E" w:rsidRDefault="00F6145E" w:rsidP="00F6145E">
      <w:r>
        <w:object w:dxaOrig="11748" w:dyaOrig="16576" w14:anchorId="40FA8EC5">
          <v:shape id="_x0000_i1030" type="#_x0000_t75" style="width:450.75pt;height:636.75pt" o:ole="">
            <v:imagedata r:id="rId28" o:title=""/>
          </v:shape>
          <o:OLEObject Type="Embed" ProgID="Visio.Drawing.11" ShapeID="_x0000_i1030" DrawAspect="Content" ObjectID="_1580891703" r:id="rId29"/>
        </w:object>
      </w:r>
    </w:p>
    <w:p w14:paraId="40FA8279" w14:textId="384618E6" w:rsidR="00F6145E" w:rsidRDefault="00F6145E" w:rsidP="00F6145E">
      <w:bookmarkStart w:id="93" w:name="_Toc455751643"/>
      <w:r w:rsidRPr="00276360">
        <w:t xml:space="preserve">Figure </w:t>
      </w:r>
      <w:r w:rsidR="00B308BC">
        <w:fldChar w:fldCharType="begin"/>
      </w:r>
      <w:r w:rsidR="00B308BC">
        <w:instrText xml:space="preserve"> SEQ Figure \* ARABIC </w:instrText>
      </w:r>
      <w:r w:rsidR="00B308BC">
        <w:fldChar w:fldCharType="separate"/>
      </w:r>
      <w:r w:rsidR="00946B7B">
        <w:rPr>
          <w:noProof/>
        </w:rPr>
        <w:t>6</w:t>
      </w:r>
      <w:r w:rsidR="00B308BC">
        <w:rPr>
          <w:noProof/>
        </w:rPr>
        <w:fldChar w:fldCharType="end"/>
      </w:r>
      <w:r w:rsidRPr="00276360">
        <w:t>: PDS Integration – Local Back Office</w:t>
      </w:r>
      <w:bookmarkEnd w:id="93"/>
    </w:p>
    <w:p w14:paraId="40FA827A" w14:textId="77777777" w:rsidR="00F6145E" w:rsidRDefault="00F6145E" w:rsidP="00F6145E"/>
    <w:p w14:paraId="40FA827B" w14:textId="77777777" w:rsidR="00F6145E" w:rsidRDefault="00F6145E" w:rsidP="00F6145E">
      <w:pPr>
        <w:pStyle w:val="Heading3"/>
      </w:pPr>
      <w:r>
        <w:lastRenderedPageBreak/>
        <w:t>Merging on the PDS</w:t>
      </w:r>
    </w:p>
    <w:p w14:paraId="40FA827C" w14:textId="77777777" w:rsidR="00F6145E" w:rsidRPr="00BB31D2" w:rsidRDefault="00F6145E" w:rsidP="00F6145E">
      <w:r w:rsidRPr="00BB31D2">
        <w:t>Merging of records on PDS has been handled in one of two ways.</w:t>
      </w:r>
    </w:p>
    <w:p w14:paraId="40FA827D" w14:textId="1DEC6FAD" w:rsidR="00F6145E" w:rsidRPr="00BB31D2" w:rsidRDefault="00F6145E" w:rsidP="00F6145E">
      <w:r w:rsidRPr="00BB31D2">
        <w:t>Early behaviour was not to ’merge’ PDS records. That is to say two records were not made into one. Instead, once an NBO investigation had been performed and it was decided to logically merge two records, the following occurred:</w:t>
      </w:r>
    </w:p>
    <w:p w14:paraId="40FA827E" w14:textId="77777777" w:rsidR="00F6145E" w:rsidRDefault="00F6145E" w:rsidP="00F6145E">
      <w:pPr>
        <w:pStyle w:val="Bulletlist"/>
      </w:pPr>
      <w:r w:rsidRPr="00BB31D2">
        <w:t>The superseded record was flagged as ‘invalid’ on PDS.</w:t>
      </w:r>
    </w:p>
    <w:p w14:paraId="40FA827F" w14:textId="77777777" w:rsidR="00F6145E" w:rsidRDefault="00F6145E" w:rsidP="00F6145E">
      <w:pPr>
        <w:pStyle w:val="Bulletlist"/>
      </w:pPr>
      <w:r w:rsidRPr="00BB31D2">
        <w:t>Any details that were more correct on the superseded record were manually copied across to a new record.</w:t>
      </w:r>
    </w:p>
    <w:p w14:paraId="40FA8280" w14:textId="77777777" w:rsidR="00F6145E" w:rsidRDefault="00F6145E" w:rsidP="00F6145E">
      <w:pPr>
        <w:pStyle w:val="Bulletlist"/>
      </w:pPr>
      <w:r w:rsidRPr="00BB31D2">
        <w:t>Attempts to retrieve the invalid record from the PDS using an NHS Number returned an invalid record response (error code 22) and did NOT provide any superseding link to the correct record.</w:t>
      </w:r>
    </w:p>
    <w:p w14:paraId="40FA8281" w14:textId="77777777" w:rsidR="00F6145E" w:rsidRPr="00BB31D2" w:rsidRDefault="00F6145E" w:rsidP="00F6145E">
      <w:r w:rsidRPr="00BB31D2">
        <w:t>Current NBO behaviour associates the two records that require merging. On retrieving the old record using the superseded number, the replacement number is returned together with an error code 17 or 44.</w:t>
      </w:r>
    </w:p>
    <w:p w14:paraId="40FA8282" w14:textId="75A0B593" w:rsidR="00F6145E" w:rsidRPr="00BB31D2" w:rsidRDefault="00F6145E" w:rsidP="00F6145E">
      <w:r w:rsidRPr="00BB31D2">
        <w:t>See the PDS Integration Guidance document for the princip</w:t>
      </w:r>
      <w:r w:rsidR="009C0B03">
        <w:t>a</w:t>
      </w:r>
      <w:r w:rsidRPr="00BB31D2">
        <w:t>l business reasons for flagging PDS records.</w:t>
      </w:r>
    </w:p>
    <w:p w14:paraId="40FA8283" w14:textId="77777777" w:rsidR="00F6145E" w:rsidRDefault="00F6145E" w:rsidP="00F6145E"/>
    <w:p w14:paraId="40FA8284" w14:textId="77777777" w:rsidR="00F6145E" w:rsidRDefault="00F6145E" w:rsidP="00F6145E">
      <w:pPr>
        <w:pStyle w:val="Heading3"/>
      </w:pPr>
      <w:bookmarkStart w:id="94" w:name="_Ref437261460"/>
      <w:r w:rsidRPr="00A0522C">
        <w:t>NHS Number Allocation</w:t>
      </w:r>
      <w:bookmarkEnd w:id="94"/>
    </w:p>
    <w:p w14:paraId="40FA8285" w14:textId="77777777" w:rsidR="00F6145E" w:rsidRDefault="00F6145E" w:rsidP="008E1327">
      <w:pPr>
        <w:pStyle w:val="Heading4"/>
        <w:numPr>
          <w:ilvl w:val="3"/>
          <w:numId w:val="2"/>
        </w:numPr>
      </w:pPr>
      <w:r w:rsidRPr="00A0522C">
        <w:t>Allocation Scenarios</w:t>
      </w:r>
    </w:p>
    <w:p w14:paraId="40FA8286" w14:textId="77777777" w:rsidR="00F6145E" w:rsidRPr="00BB31D2" w:rsidRDefault="00F6145E" w:rsidP="00F6145E">
      <w:r w:rsidRPr="00BB31D2">
        <w:t>The allocation function should be part of the Local Back Office activity. Allocation of an NHS Number is not related to the eligibility of a patient for care, but it is a prerequisite for a record’s existence on the PDS and full participation in Spine i.e. in order to create a record on the PDS, a unique key – the NHS Number – must be generated.</w:t>
      </w:r>
    </w:p>
    <w:p w14:paraId="40FA8287" w14:textId="77777777" w:rsidR="00F6145E" w:rsidRPr="00BB31D2" w:rsidRDefault="00F6145E" w:rsidP="00F6145E">
      <w:r w:rsidRPr="00BB31D2">
        <w:t>The following is a list of allocation scenarios. All allocations must be preceded by PDS traces to confirm no prior existence on the database. In general, any properly identified patient whose record cannot be found should be allocated a new number. Outlined below are the common scenarios in which a new allocation should be sent.</w:t>
      </w:r>
    </w:p>
    <w:p w14:paraId="40FA8288" w14:textId="77777777" w:rsidR="00F6145E" w:rsidRDefault="00F6145E" w:rsidP="00F6145E"/>
    <w:tbl>
      <w:tblPr>
        <w:tblStyle w:val="TableGrid"/>
        <w:tblW w:w="4945" w:type="pct"/>
        <w:tblLayout w:type="fixed"/>
        <w:tblLook w:val="01E0" w:firstRow="1" w:lastRow="1" w:firstColumn="1" w:lastColumn="1" w:noHBand="0" w:noVBand="0"/>
      </w:tblPr>
      <w:tblGrid>
        <w:gridCol w:w="704"/>
        <w:gridCol w:w="2538"/>
        <w:gridCol w:w="6727"/>
      </w:tblGrid>
      <w:tr w:rsidR="00F6145E" w:rsidRPr="00276360" w14:paraId="40FA828C" w14:textId="77777777" w:rsidTr="00B927C3">
        <w:trPr>
          <w:trHeight w:hRule="exact" w:val="567"/>
          <w:tblHeader/>
        </w:trPr>
        <w:tc>
          <w:tcPr>
            <w:tcW w:w="353" w:type="pct"/>
            <w:shd w:val="clear" w:color="auto" w:fill="CCCCCC"/>
            <w:vAlign w:val="center"/>
          </w:tcPr>
          <w:p w14:paraId="40FA8289" w14:textId="77777777" w:rsidR="00F6145E" w:rsidRPr="00276360" w:rsidRDefault="00F6145E" w:rsidP="00F6145E">
            <w:pPr>
              <w:pStyle w:val="TableHeader"/>
            </w:pPr>
            <w:r w:rsidRPr="00276360">
              <w:t>#</w:t>
            </w:r>
          </w:p>
        </w:tc>
        <w:tc>
          <w:tcPr>
            <w:tcW w:w="1273" w:type="pct"/>
            <w:shd w:val="clear" w:color="auto" w:fill="CCCCCC"/>
            <w:vAlign w:val="center"/>
          </w:tcPr>
          <w:p w14:paraId="40FA828A" w14:textId="77777777" w:rsidR="00F6145E" w:rsidRPr="00276360" w:rsidRDefault="00F6145E" w:rsidP="00F6145E">
            <w:pPr>
              <w:pStyle w:val="TableHeader"/>
            </w:pPr>
            <w:r w:rsidRPr="00276360">
              <w:t>Allocation Type</w:t>
            </w:r>
          </w:p>
        </w:tc>
        <w:tc>
          <w:tcPr>
            <w:tcW w:w="3374" w:type="pct"/>
            <w:shd w:val="clear" w:color="auto" w:fill="CCCCCC"/>
            <w:vAlign w:val="center"/>
          </w:tcPr>
          <w:p w14:paraId="40FA828B" w14:textId="77777777" w:rsidR="00F6145E" w:rsidRPr="00276360" w:rsidRDefault="00F6145E" w:rsidP="00F6145E">
            <w:pPr>
              <w:pStyle w:val="TableHeader"/>
            </w:pPr>
            <w:r w:rsidRPr="00276360">
              <w:t>Examples</w:t>
            </w:r>
          </w:p>
        </w:tc>
      </w:tr>
      <w:tr w:rsidR="00F6145E" w:rsidRPr="00276360" w14:paraId="40FA8290" w14:textId="77777777" w:rsidTr="00B927C3">
        <w:tc>
          <w:tcPr>
            <w:tcW w:w="353" w:type="pct"/>
          </w:tcPr>
          <w:p w14:paraId="40FA828D" w14:textId="77777777" w:rsidR="00F6145E" w:rsidRPr="00276360" w:rsidRDefault="00F6145E" w:rsidP="008E1327">
            <w:pPr>
              <w:pStyle w:val="TableText"/>
              <w:numPr>
                <w:ilvl w:val="0"/>
                <w:numId w:val="6"/>
              </w:numPr>
              <w:rPr>
                <w:lang w:val="en-US"/>
              </w:rPr>
            </w:pPr>
          </w:p>
        </w:tc>
        <w:tc>
          <w:tcPr>
            <w:tcW w:w="1273" w:type="pct"/>
          </w:tcPr>
          <w:p w14:paraId="40FA828E" w14:textId="77777777" w:rsidR="00F6145E" w:rsidRPr="00276360" w:rsidRDefault="00F6145E" w:rsidP="00F6145E">
            <w:pPr>
              <w:pStyle w:val="TableText"/>
              <w:rPr>
                <w:lang w:val="en-US"/>
              </w:rPr>
            </w:pPr>
            <w:r w:rsidRPr="00276360">
              <w:rPr>
                <w:lang w:val="en-US"/>
              </w:rPr>
              <w:t>GP Registrations</w:t>
            </w:r>
          </w:p>
        </w:tc>
        <w:tc>
          <w:tcPr>
            <w:tcW w:w="3374" w:type="pct"/>
          </w:tcPr>
          <w:p w14:paraId="40FA828F" w14:textId="77777777" w:rsidR="00F6145E" w:rsidRPr="00276360" w:rsidRDefault="00F6145E" w:rsidP="00F6145E">
            <w:pPr>
              <w:pStyle w:val="TableText"/>
            </w:pPr>
            <w:r w:rsidRPr="00276360">
              <w:t>Most patients registering with a new GP, i.e. First Acceptance, should be on the PDS; systems should allow for new allocation.</w:t>
            </w:r>
          </w:p>
        </w:tc>
      </w:tr>
      <w:tr w:rsidR="00F6145E" w:rsidRPr="00276360" w14:paraId="40FA8297" w14:textId="77777777" w:rsidTr="00B927C3">
        <w:tc>
          <w:tcPr>
            <w:tcW w:w="353" w:type="pct"/>
          </w:tcPr>
          <w:p w14:paraId="40FA8291" w14:textId="77777777" w:rsidR="00F6145E" w:rsidRPr="00276360" w:rsidRDefault="00F6145E" w:rsidP="008E1327">
            <w:pPr>
              <w:pStyle w:val="TableText"/>
              <w:numPr>
                <w:ilvl w:val="0"/>
                <w:numId w:val="6"/>
              </w:numPr>
              <w:rPr>
                <w:lang w:val="en-US"/>
              </w:rPr>
            </w:pPr>
          </w:p>
        </w:tc>
        <w:tc>
          <w:tcPr>
            <w:tcW w:w="1273" w:type="pct"/>
          </w:tcPr>
          <w:p w14:paraId="40FA8292" w14:textId="77777777" w:rsidR="00F6145E" w:rsidRPr="00276360" w:rsidRDefault="00F6145E" w:rsidP="00F6145E">
            <w:pPr>
              <w:pStyle w:val="TableText"/>
            </w:pPr>
            <w:r w:rsidRPr="00276360">
              <w:t>Foreign Nationals</w:t>
            </w:r>
          </w:p>
        </w:tc>
        <w:tc>
          <w:tcPr>
            <w:tcW w:w="3374" w:type="pct"/>
          </w:tcPr>
          <w:p w14:paraId="40FA8293" w14:textId="77777777" w:rsidR="00F6145E" w:rsidRPr="00276360" w:rsidRDefault="00F6145E" w:rsidP="00F6145E">
            <w:pPr>
              <w:pStyle w:val="TableText"/>
            </w:pPr>
            <w:r w:rsidRPr="00276360">
              <w:t>Internationals</w:t>
            </w:r>
          </w:p>
          <w:p w14:paraId="40FA8294" w14:textId="77777777" w:rsidR="00F6145E" w:rsidRPr="00276360" w:rsidRDefault="00F6145E" w:rsidP="00F6145E">
            <w:pPr>
              <w:pStyle w:val="TableText"/>
            </w:pPr>
            <w:r w:rsidRPr="00276360">
              <w:t>A visitor from overseas, whether seeking GP treatment or in unscheduled care may be allocated an NHS Number</w:t>
            </w:r>
            <w:r w:rsidR="00617B8D">
              <w:t xml:space="preserve"> if one has not already been allocate</w:t>
            </w:r>
            <w:r w:rsidR="00816B23">
              <w:t>d</w:t>
            </w:r>
            <w:r w:rsidRPr="00276360">
              <w:t>. This also includes any baby born abroad.</w:t>
            </w:r>
          </w:p>
          <w:p w14:paraId="40FA8295" w14:textId="77777777" w:rsidR="00F6145E" w:rsidRPr="00276360" w:rsidRDefault="00F6145E" w:rsidP="00F6145E">
            <w:pPr>
              <w:pStyle w:val="TableText"/>
            </w:pPr>
            <w:r w:rsidRPr="00276360">
              <w:t>Home countries</w:t>
            </w:r>
          </w:p>
          <w:p w14:paraId="40FA8296" w14:textId="77777777" w:rsidR="00F6145E" w:rsidRPr="00276360" w:rsidRDefault="00F6145E" w:rsidP="00F6145E">
            <w:pPr>
              <w:pStyle w:val="TableText"/>
            </w:pPr>
            <w:r w:rsidRPr="00276360">
              <w:t>Scottish and Northern Ireland Nationals seeking treatment on the NHS should be allocated an NHS Number. In primary care, such registrations should be marked as ‘Type 3 - transfer in’ for NHAIS, enabling Back Office procedures to allow medical records to be transferred.</w:t>
            </w:r>
          </w:p>
        </w:tc>
      </w:tr>
      <w:tr w:rsidR="00F6145E" w:rsidRPr="00276360" w14:paraId="40FA829E" w14:textId="77777777" w:rsidTr="00B927C3">
        <w:tc>
          <w:tcPr>
            <w:tcW w:w="353" w:type="pct"/>
          </w:tcPr>
          <w:p w14:paraId="40FA8298" w14:textId="77777777" w:rsidR="00F6145E" w:rsidRPr="00276360" w:rsidRDefault="00F6145E" w:rsidP="008E1327">
            <w:pPr>
              <w:pStyle w:val="TableText"/>
              <w:numPr>
                <w:ilvl w:val="0"/>
                <w:numId w:val="6"/>
              </w:numPr>
              <w:rPr>
                <w:lang w:val="en-US"/>
              </w:rPr>
            </w:pPr>
          </w:p>
        </w:tc>
        <w:tc>
          <w:tcPr>
            <w:tcW w:w="1273" w:type="pct"/>
          </w:tcPr>
          <w:p w14:paraId="40FA8299" w14:textId="77777777" w:rsidR="00F6145E" w:rsidRPr="00276360" w:rsidRDefault="00F6145E" w:rsidP="00F6145E">
            <w:pPr>
              <w:pStyle w:val="TableText"/>
            </w:pPr>
            <w:r w:rsidRPr="00276360">
              <w:t>The Services</w:t>
            </w:r>
          </w:p>
        </w:tc>
        <w:tc>
          <w:tcPr>
            <w:tcW w:w="3374" w:type="pct"/>
          </w:tcPr>
          <w:p w14:paraId="40FA829A" w14:textId="77777777" w:rsidR="00F6145E" w:rsidRPr="00276360" w:rsidRDefault="00F6145E" w:rsidP="00F6145E">
            <w:pPr>
              <w:pStyle w:val="TableText"/>
            </w:pPr>
            <w:r w:rsidRPr="00276360">
              <w:t>Services personnel</w:t>
            </w:r>
          </w:p>
          <w:p w14:paraId="40FA829B" w14:textId="77777777" w:rsidR="00F6145E" w:rsidRPr="00276360" w:rsidRDefault="00F6145E" w:rsidP="00F6145E">
            <w:pPr>
              <w:pStyle w:val="TableText"/>
            </w:pPr>
            <w:r w:rsidRPr="00276360">
              <w:t>If returning from absence from the UK or if services personnel require treatment on the NHS.</w:t>
            </w:r>
          </w:p>
          <w:p w14:paraId="40FA829C" w14:textId="77777777" w:rsidR="00F6145E" w:rsidRPr="00276360" w:rsidRDefault="00F6145E" w:rsidP="00F6145E">
            <w:pPr>
              <w:pStyle w:val="TableText"/>
            </w:pPr>
            <w:r w:rsidRPr="00276360">
              <w:t>Services dependents</w:t>
            </w:r>
          </w:p>
          <w:p w14:paraId="40FA829D" w14:textId="77777777" w:rsidR="00F6145E" w:rsidRPr="00276360" w:rsidRDefault="00F6145E" w:rsidP="00F6145E">
            <w:pPr>
              <w:pStyle w:val="TableText"/>
            </w:pPr>
            <w:r w:rsidRPr="00276360">
              <w:t>If a foreign national marries services personnel while stationed abroad, a new number should be allocated. Service Medical Officers would normally inform the service and numbers would be allocated by National Back Office, otherwise if this type of patient is encountered, they should be registered as a normal foreign national.</w:t>
            </w:r>
          </w:p>
        </w:tc>
      </w:tr>
      <w:tr w:rsidR="00F6145E" w:rsidRPr="00276360" w14:paraId="40FA82A5" w14:textId="77777777" w:rsidTr="00B927C3">
        <w:tc>
          <w:tcPr>
            <w:tcW w:w="353" w:type="pct"/>
          </w:tcPr>
          <w:p w14:paraId="40FA829F" w14:textId="77777777" w:rsidR="00F6145E" w:rsidRPr="00276360" w:rsidRDefault="00F6145E" w:rsidP="008E1327">
            <w:pPr>
              <w:pStyle w:val="TableText"/>
              <w:numPr>
                <w:ilvl w:val="0"/>
                <w:numId w:val="6"/>
              </w:numPr>
              <w:rPr>
                <w:lang w:val="en-US"/>
              </w:rPr>
            </w:pPr>
          </w:p>
        </w:tc>
        <w:tc>
          <w:tcPr>
            <w:tcW w:w="1273" w:type="pct"/>
          </w:tcPr>
          <w:p w14:paraId="40FA82A0" w14:textId="77777777" w:rsidR="00F6145E" w:rsidRPr="00276360" w:rsidRDefault="00F6145E" w:rsidP="00F6145E">
            <w:pPr>
              <w:pStyle w:val="TableText"/>
            </w:pPr>
            <w:r w:rsidRPr="00276360">
              <w:t>Private Patients</w:t>
            </w:r>
          </w:p>
        </w:tc>
        <w:tc>
          <w:tcPr>
            <w:tcW w:w="3374" w:type="pct"/>
          </w:tcPr>
          <w:p w14:paraId="40FA82A1" w14:textId="77777777" w:rsidR="00F6145E" w:rsidRPr="00276360" w:rsidRDefault="00F6145E" w:rsidP="00F6145E">
            <w:pPr>
              <w:pStyle w:val="TableText"/>
            </w:pPr>
            <w:r w:rsidRPr="00276360">
              <w:t>Always been in private care</w:t>
            </w:r>
          </w:p>
          <w:p w14:paraId="40FA82A2" w14:textId="77777777" w:rsidR="00F6145E" w:rsidRPr="00276360" w:rsidRDefault="00F6145E" w:rsidP="00F6145E">
            <w:pPr>
              <w:pStyle w:val="TableText"/>
            </w:pPr>
            <w:r w:rsidRPr="00276360">
              <w:t>This category will include patients who have ALWAYS been in private care and therefore never received an NHS Number.</w:t>
            </w:r>
          </w:p>
          <w:p w14:paraId="40FA82A3" w14:textId="77777777" w:rsidR="00F6145E" w:rsidRPr="00276360" w:rsidRDefault="00F6145E" w:rsidP="00F6145E">
            <w:pPr>
              <w:pStyle w:val="TableText"/>
            </w:pPr>
            <w:r w:rsidRPr="00276360">
              <w:t>Potentially fraudulent identity</w:t>
            </w:r>
          </w:p>
          <w:p w14:paraId="40FA82A4" w14:textId="77777777" w:rsidR="00F6145E" w:rsidRPr="00276360" w:rsidRDefault="00F6145E" w:rsidP="00F6145E">
            <w:pPr>
              <w:pStyle w:val="TableText"/>
            </w:pPr>
            <w:r w:rsidRPr="00276360">
              <w:t xml:space="preserve">Historically, many patients claiming to have always been treated privately have been using multiple identities for fraudulent purposes. </w:t>
            </w:r>
          </w:p>
        </w:tc>
      </w:tr>
      <w:tr w:rsidR="00F6145E" w:rsidRPr="00276360" w14:paraId="40FA82A9" w14:textId="77777777" w:rsidTr="00B927C3">
        <w:tc>
          <w:tcPr>
            <w:tcW w:w="353" w:type="pct"/>
          </w:tcPr>
          <w:p w14:paraId="40FA82A6" w14:textId="77777777" w:rsidR="00F6145E" w:rsidRPr="00276360" w:rsidRDefault="00F6145E" w:rsidP="008E1327">
            <w:pPr>
              <w:pStyle w:val="TableText"/>
              <w:numPr>
                <w:ilvl w:val="0"/>
                <w:numId w:val="6"/>
              </w:numPr>
              <w:rPr>
                <w:lang w:val="en-US"/>
              </w:rPr>
            </w:pPr>
          </w:p>
        </w:tc>
        <w:tc>
          <w:tcPr>
            <w:tcW w:w="1273" w:type="pct"/>
          </w:tcPr>
          <w:p w14:paraId="40FA82A7" w14:textId="77777777" w:rsidR="00F6145E" w:rsidRPr="00276360" w:rsidRDefault="00F6145E" w:rsidP="00F6145E">
            <w:pPr>
              <w:pStyle w:val="TableText"/>
            </w:pPr>
            <w:r w:rsidRPr="00276360">
              <w:t>Invalid Records which cannot be traced</w:t>
            </w:r>
          </w:p>
        </w:tc>
        <w:tc>
          <w:tcPr>
            <w:tcW w:w="3374" w:type="pct"/>
          </w:tcPr>
          <w:p w14:paraId="40FA82A8" w14:textId="77777777" w:rsidR="00F6145E" w:rsidRPr="00276360" w:rsidRDefault="00F6145E" w:rsidP="00F6145E">
            <w:pPr>
              <w:pStyle w:val="TableText"/>
            </w:pPr>
            <w:r w:rsidRPr="00276360">
              <w:t xml:space="preserve">When a code 22 is returned from the PDS in response to a </w:t>
            </w:r>
            <w:r w:rsidRPr="00276360">
              <w:rPr>
                <w:i/>
              </w:rPr>
              <w:t>PDS Retrieval Query</w:t>
            </w:r>
            <w:r w:rsidRPr="00276360">
              <w:t>, the record should be referred to the LBO for re-tracing and the possible allocation of a new PDS record. In the meantime the local record is de-coupled from PDS and continues to be used</w:t>
            </w:r>
            <w:r w:rsidRPr="00276360">
              <w:rPr>
                <w:lang w:val="en-US"/>
              </w:rPr>
              <w:t>.</w:t>
            </w:r>
          </w:p>
        </w:tc>
      </w:tr>
    </w:tbl>
    <w:p w14:paraId="40FA82AA" w14:textId="77777777" w:rsidR="00F6145E" w:rsidRDefault="008E1327" w:rsidP="00F6145E">
      <w:r w:rsidRPr="008E1327">
        <w:t>Table 2: Allocation Types</w:t>
      </w:r>
    </w:p>
    <w:p w14:paraId="40FA82AB" w14:textId="77777777" w:rsidR="00F6145E" w:rsidRDefault="00F6145E" w:rsidP="00F6145E"/>
    <w:p w14:paraId="40FA82AC" w14:textId="77777777" w:rsidR="00FF7382" w:rsidRPr="00FF7382" w:rsidRDefault="00FF7382" w:rsidP="00FF7382">
      <w:pPr>
        <w:pStyle w:val="Heading4"/>
        <w:numPr>
          <w:ilvl w:val="3"/>
          <w:numId w:val="2"/>
        </w:numPr>
      </w:pPr>
      <w:r w:rsidRPr="00A0522C">
        <w:t>Allocation Exemptions</w:t>
      </w:r>
    </w:p>
    <w:p w14:paraId="40FA82AD" w14:textId="77777777" w:rsidR="00F6145E" w:rsidRDefault="008E1327" w:rsidP="00F6145E">
      <w:r w:rsidRPr="00BB31D2">
        <w:t xml:space="preserve">The following table describes those scenarios where NHS Number allocation </w:t>
      </w:r>
      <w:r w:rsidR="007234E6">
        <w:t>must not be performed</w:t>
      </w:r>
      <w:r w:rsidRPr="00BB31D2">
        <w:t>. It is provided here to clarify queries from suppliers regarding allocation, especially in an unscheduled care setting.</w:t>
      </w:r>
    </w:p>
    <w:p w14:paraId="40FA82AE" w14:textId="77777777" w:rsidR="008E1327" w:rsidRDefault="008E1327" w:rsidP="00F6145E"/>
    <w:tbl>
      <w:tblPr>
        <w:tblStyle w:val="TableGrid"/>
        <w:tblW w:w="5000" w:type="pct"/>
        <w:tblLayout w:type="fixed"/>
        <w:tblLook w:val="01E0" w:firstRow="1" w:lastRow="1" w:firstColumn="1" w:lastColumn="1" w:noHBand="0" w:noVBand="0"/>
      </w:tblPr>
      <w:tblGrid>
        <w:gridCol w:w="704"/>
        <w:gridCol w:w="2540"/>
        <w:gridCol w:w="6836"/>
      </w:tblGrid>
      <w:tr w:rsidR="008E1327" w:rsidRPr="00276360" w14:paraId="40FA82B2" w14:textId="77777777" w:rsidTr="00B927C3">
        <w:trPr>
          <w:trHeight w:hRule="exact" w:val="567"/>
          <w:tblHeader/>
        </w:trPr>
        <w:tc>
          <w:tcPr>
            <w:tcW w:w="349" w:type="pct"/>
            <w:shd w:val="clear" w:color="auto" w:fill="CCCCCC"/>
            <w:vAlign w:val="center"/>
          </w:tcPr>
          <w:p w14:paraId="40FA82AF" w14:textId="77777777" w:rsidR="008E1327" w:rsidRPr="00276360" w:rsidRDefault="008E1327" w:rsidP="008E1327">
            <w:pPr>
              <w:pStyle w:val="TableHeader"/>
            </w:pPr>
            <w:r w:rsidRPr="00276360">
              <w:t>#</w:t>
            </w:r>
          </w:p>
        </w:tc>
        <w:tc>
          <w:tcPr>
            <w:tcW w:w="1260" w:type="pct"/>
            <w:shd w:val="clear" w:color="auto" w:fill="CCCCCC"/>
            <w:vAlign w:val="center"/>
          </w:tcPr>
          <w:p w14:paraId="40FA82B0" w14:textId="77777777" w:rsidR="008E1327" w:rsidRPr="00276360" w:rsidRDefault="008E1327" w:rsidP="008E1327">
            <w:pPr>
              <w:pStyle w:val="TableHeader"/>
            </w:pPr>
            <w:r w:rsidRPr="00276360">
              <w:t>Patient Type</w:t>
            </w:r>
          </w:p>
        </w:tc>
        <w:tc>
          <w:tcPr>
            <w:tcW w:w="3391" w:type="pct"/>
            <w:shd w:val="clear" w:color="auto" w:fill="CCCCCC"/>
            <w:vAlign w:val="center"/>
          </w:tcPr>
          <w:p w14:paraId="40FA82B1" w14:textId="77777777" w:rsidR="008E1327" w:rsidRPr="00276360" w:rsidRDefault="008E1327" w:rsidP="008E1327">
            <w:pPr>
              <w:pStyle w:val="TableHeader"/>
            </w:pPr>
            <w:r w:rsidRPr="00276360">
              <w:t>Scenario Description</w:t>
            </w:r>
          </w:p>
        </w:tc>
      </w:tr>
      <w:tr w:rsidR="008E1327" w:rsidRPr="00276360" w14:paraId="40FA82B9" w14:textId="77777777" w:rsidTr="00B927C3">
        <w:tc>
          <w:tcPr>
            <w:tcW w:w="349" w:type="pct"/>
          </w:tcPr>
          <w:p w14:paraId="40FA82B3" w14:textId="77777777" w:rsidR="008E1327" w:rsidRPr="00276360" w:rsidRDefault="008E1327" w:rsidP="008E1327">
            <w:pPr>
              <w:pStyle w:val="TableText"/>
              <w:numPr>
                <w:ilvl w:val="0"/>
                <w:numId w:val="5"/>
              </w:numPr>
              <w:rPr>
                <w:lang w:val="en-US"/>
              </w:rPr>
            </w:pPr>
          </w:p>
        </w:tc>
        <w:tc>
          <w:tcPr>
            <w:tcW w:w="1260" w:type="pct"/>
          </w:tcPr>
          <w:p w14:paraId="40FA82B4" w14:textId="77777777" w:rsidR="008E1327" w:rsidRPr="00276360" w:rsidRDefault="008E1327" w:rsidP="008E1327">
            <w:pPr>
              <w:pStyle w:val="TableText"/>
            </w:pPr>
            <w:r w:rsidRPr="00276360">
              <w:t>New</w:t>
            </w:r>
            <w:r w:rsidR="001E5759">
              <w:t xml:space="preserve"> </w:t>
            </w:r>
            <w:r w:rsidRPr="00276360">
              <w:t>borns</w:t>
            </w:r>
          </w:p>
        </w:tc>
        <w:tc>
          <w:tcPr>
            <w:tcW w:w="3391" w:type="pct"/>
          </w:tcPr>
          <w:p w14:paraId="40FA82B5" w14:textId="77777777" w:rsidR="008E1327" w:rsidRPr="00276360" w:rsidRDefault="008E1327" w:rsidP="008E1327">
            <w:pPr>
              <w:pStyle w:val="TableText"/>
            </w:pPr>
            <w:r w:rsidRPr="00276360">
              <w:t>Non-Spine-compliant maternity systems</w:t>
            </w:r>
          </w:p>
          <w:p w14:paraId="40FA82B6" w14:textId="77777777" w:rsidR="008E1327" w:rsidRPr="00276360" w:rsidRDefault="008E1327" w:rsidP="008E1327">
            <w:pPr>
              <w:pStyle w:val="TableText"/>
            </w:pPr>
            <w:r w:rsidRPr="00276360">
              <w:t>New</w:t>
            </w:r>
            <w:r w:rsidR="001E5759">
              <w:t xml:space="preserve"> </w:t>
            </w:r>
            <w:r w:rsidRPr="00276360">
              <w:t>born registrations from non-Spine-compliant maternity units will be sent to PDS using the BNA application.</w:t>
            </w:r>
          </w:p>
          <w:p w14:paraId="40FA82B7" w14:textId="77777777" w:rsidR="008E1327" w:rsidRPr="00276360" w:rsidRDefault="008E1327" w:rsidP="008E1327">
            <w:pPr>
              <w:pStyle w:val="TableText"/>
            </w:pPr>
            <w:r w:rsidRPr="00276360">
              <w:t>Spine-compliant maternity systems</w:t>
            </w:r>
          </w:p>
          <w:p w14:paraId="40FA82B8" w14:textId="77777777" w:rsidR="008E1327" w:rsidRPr="00276360" w:rsidRDefault="008E1327" w:rsidP="008E1327">
            <w:pPr>
              <w:pStyle w:val="TableText"/>
              <w:rPr>
                <w:lang w:val="en-US"/>
              </w:rPr>
            </w:pPr>
            <w:r w:rsidRPr="00276360">
              <w:t xml:space="preserve">Birth notification is possible from Spine-compliant maternity systems, using the </w:t>
            </w:r>
            <w:r w:rsidRPr="00276360">
              <w:rPr>
                <w:i/>
              </w:rPr>
              <w:t>PDS Create Initial Record Request</w:t>
            </w:r>
            <w:r w:rsidRPr="00276360">
              <w:t xml:space="preserve"> message. </w:t>
            </w:r>
          </w:p>
        </w:tc>
      </w:tr>
      <w:tr w:rsidR="008E1327" w:rsidRPr="00276360" w14:paraId="40FA82C2" w14:textId="77777777" w:rsidTr="00B927C3">
        <w:tc>
          <w:tcPr>
            <w:tcW w:w="349" w:type="pct"/>
          </w:tcPr>
          <w:p w14:paraId="40FA82BA" w14:textId="77777777" w:rsidR="008E1327" w:rsidRPr="00276360" w:rsidRDefault="008E1327" w:rsidP="008E1327">
            <w:pPr>
              <w:pStyle w:val="TableText"/>
              <w:numPr>
                <w:ilvl w:val="0"/>
                <w:numId w:val="5"/>
              </w:numPr>
              <w:rPr>
                <w:lang w:val="en-US"/>
              </w:rPr>
            </w:pPr>
          </w:p>
        </w:tc>
        <w:tc>
          <w:tcPr>
            <w:tcW w:w="1260" w:type="pct"/>
          </w:tcPr>
          <w:p w14:paraId="40FA82BB" w14:textId="77777777" w:rsidR="008E1327" w:rsidRPr="00276360" w:rsidRDefault="008E1327" w:rsidP="008E1327">
            <w:pPr>
              <w:pStyle w:val="TableText"/>
            </w:pPr>
            <w:r w:rsidRPr="00276360">
              <w:t>’Unknown’ Patients</w:t>
            </w:r>
          </w:p>
        </w:tc>
        <w:tc>
          <w:tcPr>
            <w:tcW w:w="3391" w:type="pct"/>
          </w:tcPr>
          <w:p w14:paraId="40FA82BC" w14:textId="77777777" w:rsidR="008E1327" w:rsidRPr="00276360" w:rsidRDefault="008E1327" w:rsidP="008E1327">
            <w:pPr>
              <w:pStyle w:val="TableText"/>
            </w:pPr>
            <w:r w:rsidRPr="00276360">
              <w:t>Unconscious or confused patients</w:t>
            </w:r>
          </w:p>
          <w:p w14:paraId="40FA82BD" w14:textId="77777777" w:rsidR="008E1327" w:rsidRPr="00276360" w:rsidRDefault="008E1327" w:rsidP="008E1327">
            <w:pPr>
              <w:pStyle w:val="TableText"/>
            </w:pPr>
            <w:r w:rsidRPr="00276360">
              <w:t>Normally in an unscheduled care scenario, these patients should NOT be allocated an NHS Number until identity can be confirmed. Secondary care has various paradigms for this, with the most common being a “partial” registration, that is converted to a “full” registration once a patient or relative can provide patient details.</w:t>
            </w:r>
          </w:p>
          <w:p w14:paraId="40FA82BE" w14:textId="77777777" w:rsidR="008E1327" w:rsidRPr="00276360" w:rsidRDefault="008E1327" w:rsidP="008E1327">
            <w:pPr>
              <w:pStyle w:val="TableText"/>
            </w:pPr>
            <w:r w:rsidRPr="00276360">
              <w:t xml:space="preserve">The same ruling applies to unknown victims who die whilst in emergency care. If identity can be confirmed, details would be completed and correlated with the PDS at a later stage, otherwise they </w:t>
            </w:r>
            <w:r w:rsidRPr="00276360">
              <w:lastRenderedPageBreak/>
              <w:t>would remain as local-only registrations.</w:t>
            </w:r>
          </w:p>
          <w:p w14:paraId="40FA82BF" w14:textId="77777777" w:rsidR="008E1327" w:rsidRPr="00276360" w:rsidRDefault="008E1327" w:rsidP="008E1327">
            <w:pPr>
              <w:pStyle w:val="TableText"/>
            </w:pPr>
            <w:r w:rsidRPr="00276360">
              <w:t>Large-Scale Emergency (major incident) pre-registrations</w:t>
            </w:r>
          </w:p>
          <w:p w14:paraId="40FA82C0" w14:textId="77777777" w:rsidR="008E1327" w:rsidRPr="00276360" w:rsidRDefault="008E1327" w:rsidP="008E1327">
            <w:pPr>
              <w:pStyle w:val="TableText"/>
            </w:pPr>
            <w:r w:rsidRPr="00276360">
              <w:t>In case of large-scale emergency, Secondary care settings may pre-populate the LPI with patients (‘patient1-patient1000’ type registrations). These generic patients should be converted and merged with existing patients at a later stage.</w:t>
            </w:r>
          </w:p>
          <w:p w14:paraId="40FA82C1" w14:textId="77777777" w:rsidR="008E1327" w:rsidRPr="00276360" w:rsidRDefault="008E1327" w:rsidP="008E1327">
            <w:pPr>
              <w:pStyle w:val="TableText"/>
            </w:pPr>
            <w:r w:rsidRPr="00276360">
              <w:t>If at the time of conversion a patient is still not locatable on the PDS, an allocation should be made for English nationals.</w:t>
            </w:r>
          </w:p>
        </w:tc>
      </w:tr>
      <w:tr w:rsidR="008E1327" w:rsidRPr="00276360" w14:paraId="40FA82C6" w14:textId="77777777" w:rsidTr="00B927C3">
        <w:tc>
          <w:tcPr>
            <w:tcW w:w="349" w:type="pct"/>
          </w:tcPr>
          <w:p w14:paraId="40FA82C3" w14:textId="77777777" w:rsidR="008E1327" w:rsidRPr="00276360" w:rsidRDefault="008E1327" w:rsidP="008E1327">
            <w:pPr>
              <w:pStyle w:val="TableText"/>
              <w:numPr>
                <w:ilvl w:val="0"/>
                <w:numId w:val="5"/>
              </w:numPr>
              <w:rPr>
                <w:lang w:val="en-US"/>
              </w:rPr>
            </w:pPr>
          </w:p>
        </w:tc>
        <w:tc>
          <w:tcPr>
            <w:tcW w:w="1260" w:type="pct"/>
          </w:tcPr>
          <w:p w14:paraId="40FA82C4" w14:textId="77777777" w:rsidR="008E1327" w:rsidRPr="00276360" w:rsidRDefault="008E1327" w:rsidP="00106434">
            <w:pPr>
              <w:pStyle w:val="TableText"/>
            </w:pPr>
            <w:r w:rsidRPr="00276360">
              <w:t xml:space="preserve">Sensitive (‘S’) flagged </w:t>
            </w:r>
            <w:r w:rsidR="00106434">
              <w:t>record</w:t>
            </w:r>
            <w:r w:rsidRPr="00276360">
              <w:t>s</w:t>
            </w:r>
          </w:p>
        </w:tc>
        <w:tc>
          <w:tcPr>
            <w:tcW w:w="3391" w:type="pct"/>
          </w:tcPr>
          <w:p w14:paraId="40FA82C5" w14:textId="77777777" w:rsidR="008E1327" w:rsidRPr="00276360" w:rsidRDefault="008E1327" w:rsidP="00106434">
            <w:pPr>
              <w:pStyle w:val="TableText"/>
              <w:rPr>
                <w:lang w:val="en-US"/>
              </w:rPr>
            </w:pPr>
            <w:r w:rsidRPr="00276360">
              <w:t xml:space="preserve">Some suppliers may use temporary, local registration for sensitive </w:t>
            </w:r>
            <w:r w:rsidR="00106434">
              <w:t>record</w:t>
            </w:r>
            <w:r w:rsidRPr="00276360">
              <w:t xml:space="preserve">s. This record could then be locally merged to the official “flagged” </w:t>
            </w:r>
            <w:r w:rsidR="00106434">
              <w:t xml:space="preserve">record </w:t>
            </w:r>
            <w:r w:rsidRPr="00276360">
              <w:t xml:space="preserve">after the episode of care. </w:t>
            </w:r>
          </w:p>
        </w:tc>
      </w:tr>
    </w:tbl>
    <w:p w14:paraId="40FA82C7" w14:textId="77777777" w:rsidR="008E1327" w:rsidRDefault="00FF7382" w:rsidP="00F6145E">
      <w:r w:rsidRPr="00FF7382">
        <w:t>Table 3: Allocation Exemptions</w:t>
      </w:r>
    </w:p>
    <w:p w14:paraId="40FA82C8" w14:textId="77777777" w:rsidR="00F6145E" w:rsidRDefault="00F6145E" w:rsidP="00F6145E"/>
    <w:p w14:paraId="40FA82C9" w14:textId="77777777" w:rsidR="00F6145E" w:rsidRDefault="00FF7382" w:rsidP="00FF7382">
      <w:pPr>
        <w:pStyle w:val="Heading2"/>
      </w:pPr>
      <w:bookmarkStart w:id="95" w:name="_Toc455751618"/>
      <w:bookmarkStart w:id="96" w:name="_Toc507149932"/>
      <w:r>
        <w:t>Birth Notifications</w:t>
      </w:r>
      <w:bookmarkEnd w:id="95"/>
      <w:bookmarkEnd w:id="96"/>
    </w:p>
    <w:p w14:paraId="40FA82CA" w14:textId="77777777" w:rsidR="00FF7382" w:rsidRPr="00BB31D2" w:rsidRDefault="00FF7382" w:rsidP="00FF7382">
      <w:r w:rsidRPr="00BB31D2">
        <w:t>The following diagram illustrates the logical procedure for the creation of a new NHS Number for a baby on PDS.</w:t>
      </w:r>
    </w:p>
    <w:p w14:paraId="40FA82CB" w14:textId="77777777" w:rsidR="00FF7382" w:rsidRPr="00BB31D2" w:rsidRDefault="00FF7382" w:rsidP="00FF7382">
      <w:r w:rsidRPr="00BB31D2">
        <w:t>An accurate and verified record for the mother is a pre-requisite for the birth notification. However, the maternity system itself need not perform this update. How the mother’s record is actually created will depend on the supplier solution. In the scenario used here, it could be created via internal messaging from a Spine-compliant PAS system.</w:t>
      </w:r>
    </w:p>
    <w:p w14:paraId="40FA82CC" w14:textId="77777777" w:rsidR="00FF7382" w:rsidRPr="00BB31D2" w:rsidRDefault="00FF7382" w:rsidP="00FF7382">
      <w:r w:rsidRPr="00BB31D2">
        <w:t>If the Partner Child Health Organisation is Spine-compliant, once a baby record is created on the PDS, a Birth Notification is sent to it. If the PCHO is not Spine-compliant, it will use the Birth Notification Application (BNA) to retrieve the relevant notifications.</w:t>
      </w:r>
    </w:p>
    <w:p w14:paraId="40FA82CD" w14:textId="77777777" w:rsidR="00FF7382" w:rsidRDefault="00FF7382" w:rsidP="00FF7382"/>
    <w:p w14:paraId="40FA82CE" w14:textId="77777777" w:rsidR="00FF7382" w:rsidRDefault="00FF7382" w:rsidP="00FF7382">
      <w:r>
        <w:object w:dxaOrig="19208" w:dyaOrig="24833" w14:anchorId="40FA8EC6">
          <v:shape id="_x0000_i1031" type="#_x0000_t75" style="width:453pt;height:585.75pt" o:ole="">
            <v:imagedata r:id="rId30" o:title=""/>
          </v:shape>
          <o:OLEObject Type="Embed" ProgID="Visio.Drawing.11" ShapeID="_x0000_i1031" DrawAspect="Content" ObjectID="_1580891704" r:id="rId31"/>
        </w:object>
      </w:r>
    </w:p>
    <w:p w14:paraId="40FA82CF" w14:textId="6EC5FDB4" w:rsidR="00FF7382" w:rsidRDefault="00FF7382" w:rsidP="00FF7382">
      <w:bookmarkStart w:id="97" w:name="_Toc455751644"/>
      <w:r w:rsidRPr="00276360">
        <w:t xml:space="preserve">Figure </w:t>
      </w:r>
      <w:r w:rsidR="00B308BC">
        <w:fldChar w:fldCharType="begin"/>
      </w:r>
      <w:r w:rsidR="00B308BC">
        <w:instrText xml:space="preserve"> SEQ Figure \* ARABIC </w:instrText>
      </w:r>
      <w:r w:rsidR="00B308BC">
        <w:fldChar w:fldCharType="separate"/>
      </w:r>
      <w:r w:rsidR="00946B7B">
        <w:rPr>
          <w:noProof/>
        </w:rPr>
        <w:t>7</w:t>
      </w:r>
      <w:r w:rsidR="00B308BC">
        <w:rPr>
          <w:noProof/>
        </w:rPr>
        <w:fldChar w:fldCharType="end"/>
      </w:r>
      <w:r w:rsidRPr="00276360">
        <w:t>: PDS Integration – Birth Notification</w:t>
      </w:r>
      <w:bookmarkEnd w:id="97"/>
    </w:p>
    <w:p w14:paraId="40FA82D0" w14:textId="77777777" w:rsidR="00FF7382" w:rsidRDefault="00FF7382" w:rsidP="00FF7382"/>
    <w:p w14:paraId="40FA82D1" w14:textId="77777777" w:rsidR="00FF7382" w:rsidRDefault="00FF7382" w:rsidP="00FF7382">
      <w:pPr>
        <w:pStyle w:val="Heading3"/>
      </w:pPr>
      <w:r>
        <w:t>PDS New</w:t>
      </w:r>
      <w:r w:rsidR="001E5759">
        <w:t xml:space="preserve"> B</w:t>
      </w:r>
      <w:r>
        <w:t>orn Duplicate Checking Algorithm</w:t>
      </w:r>
    </w:p>
    <w:p w14:paraId="40FA82D2" w14:textId="77777777" w:rsidR="00FF7382" w:rsidRPr="00BB31D2" w:rsidRDefault="00FF7382" w:rsidP="00FF7382">
      <w:r w:rsidRPr="00BB31D2">
        <w:t xml:space="preserve">On receipt of a </w:t>
      </w:r>
      <w:r w:rsidRPr="00BB31D2">
        <w:rPr>
          <w:i/>
        </w:rPr>
        <w:t>PDS Create Initial Record Request</w:t>
      </w:r>
      <w:r w:rsidRPr="00BB31D2">
        <w:t xml:space="preserve">, the PDS will attempt to determine if this is a duplicate request. As well as the standard demographics on the PDS, the system stores </w:t>
      </w:r>
      <w:r w:rsidRPr="00BB31D2">
        <w:lastRenderedPageBreak/>
        <w:t>six months of select notification data, not accessible to any other purpose. This data contains ‘clinical’ information such as birth weight.</w:t>
      </w:r>
    </w:p>
    <w:p w14:paraId="40FA82D3" w14:textId="77777777" w:rsidR="00FF7382" w:rsidRPr="00BB31D2" w:rsidRDefault="00FF7382" w:rsidP="00FF7382">
      <w:r w:rsidRPr="00BB31D2">
        <w:t>The following matching algorithms are applied and a candidate ‘pool’ built from each of them:</w:t>
      </w:r>
    </w:p>
    <w:p w14:paraId="40FA82D4" w14:textId="77777777" w:rsidR="00FF7382" w:rsidRDefault="00FF7382" w:rsidP="00A75FFA">
      <w:pPr>
        <w:pStyle w:val="Numberedlist"/>
        <w:numPr>
          <w:ilvl w:val="0"/>
          <w:numId w:val="7"/>
        </w:numPr>
      </w:pPr>
      <w:r w:rsidRPr="00BB31D2">
        <w:t>Mother’s NHS Number and birth order</w:t>
      </w:r>
    </w:p>
    <w:p w14:paraId="40FA82D5" w14:textId="77777777" w:rsidR="00FF7382" w:rsidRDefault="00FF7382" w:rsidP="00A75FFA">
      <w:pPr>
        <w:pStyle w:val="Numberedlist"/>
        <w:numPr>
          <w:ilvl w:val="0"/>
          <w:numId w:val="7"/>
        </w:numPr>
      </w:pPr>
      <w:r w:rsidRPr="00BB31D2">
        <w:t>Baby’s date of birth, time of birth, birth order, birth weight and gender</w:t>
      </w:r>
    </w:p>
    <w:p w14:paraId="40FA82D6" w14:textId="77777777" w:rsidR="00FF7382" w:rsidRDefault="00FF7382" w:rsidP="00A75FFA">
      <w:pPr>
        <w:pStyle w:val="Numberedlist"/>
        <w:numPr>
          <w:ilvl w:val="0"/>
          <w:numId w:val="7"/>
        </w:numPr>
      </w:pPr>
      <w:r w:rsidRPr="00BB31D2">
        <w:t>Mother’s date of birth, Partner Child Health Organisation and 4 out of 5 of the following:</w:t>
      </w:r>
      <w:r w:rsidRPr="00FF7382">
        <w:t xml:space="preserve"> </w:t>
      </w:r>
      <w:r w:rsidRPr="00BB31D2">
        <w:t>Baby’s date of birth, time of birth, birth order, birth weight and gender</w:t>
      </w:r>
    </w:p>
    <w:p w14:paraId="40FA82D7" w14:textId="77777777" w:rsidR="00FF7382" w:rsidRPr="00BB31D2" w:rsidRDefault="00FF7382" w:rsidP="00FF7382">
      <w:r w:rsidRPr="00BB31D2">
        <w:t>All the above candidate pools are selected from the 6 months prior to the baby’s date of birth.</w:t>
      </w:r>
    </w:p>
    <w:p w14:paraId="40FA82D8" w14:textId="77777777" w:rsidR="00FF7382" w:rsidRPr="00BB31D2" w:rsidRDefault="00FF7382" w:rsidP="00FF7382">
      <w:r w:rsidRPr="00BB31D2">
        <w:t xml:space="preserve">If a single candidate is found by algorithm 1, the match is </w:t>
      </w:r>
      <w:r w:rsidRPr="00BB31D2">
        <w:rPr>
          <w:i/>
          <w:u w:val="single"/>
        </w:rPr>
        <w:t>exact</w:t>
      </w:r>
      <w:r w:rsidRPr="00BB31D2">
        <w:t xml:space="preserve">; any candidates from the other pools denote a </w:t>
      </w:r>
      <w:r w:rsidRPr="00BB31D2">
        <w:rPr>
          <w:i/>
          <w:u w:val="single"/>
        </w:rPr>
        <w:t>possible</w:t>
      </w:r>
      <w:r w:rsidRPr="00BB31D2">
        <w:t xml:space="preserve"> match.</w:t>
      </w:r>
    </w:p>
    <w:p w14:paraId="40FA82D9" w14:textId="77777777" w:rsidR="00FF7382" w:rsidRPr="00BB31D2" w:rsidRDefault="00FF7382" w:rsidP="00FF7382">
      <w:r w:rsidRPr="00BB31D2">
        <w:t xml:space="preserve">If matches are found, PDS returns the </w:t>
      </w:r>
      <w:r w:rsidRPr="00BB31D2">
        <w:rPr>
          <w:i/>
        </w:rPr>
        <w:t>PDS Create Initial Record Request Rejected (Duplicate Found)</w:t>
      </w:r>
      <w:r w:rsidRPr="00BB31D2">
        <w:t xml:space="preserve"> message with details of the possible candidates for examination by the maternity system. The maternity system can then choose to resubmit the request if their new</w:t>
      </w:r>
      <w:r w:rsidR="001E5759">
        <w:t xml:space="preserve"> </w:t>
      </w:r>
      <w:r w:rsidRPr="00BB31D2">
        <w:t xml:space="preserve">born is not in the list returned. To do this, they would set the override flag in another PDS Create Initial Record Request. The PDS will then either allow the notification to continue (in the case of a </w:t>
      </w:r>
      <w:r w:rsidRPr="00BB31D2">
        <w:rPr>
          <w:i/>
          <w:u w:val="single"/>
        </w:rPr>
        <w:t>possible</w:t>
      </w:r>
      <w:r w:rsidRPr="00BB31D2">
        <w:t xml:space="preserve"> duplicate) or reject it again if the match is </w:t>
      </w:r>
      <w:r w:rsidRPr="00BB31D2">
        <w:rPr>
          <w:i/>
          <w:u w:val="single"/>
        </w:rPr>
        <w:t>exact</w:t>
      </w:r>
      <w:r w:rsidRPr="00BB31D2">
        <w:t>.</w:t>
      </w:r>
    </w:p>
    <w:p w14:paraId="40FA82DA" w14:textId="77777777" w:rsidR="00FF7382" w:rsidRDefault="00FF7382" w:rsidP="00FF7382"/>
    <w:p w14:paraId="40FA82DB" w14:textId="77777777" w:rsidR="00FF7382" w:rsidRDefault="00FF7382" w:rsidP="00FF7382">
      <w:pPr>
        <w:pStyle w:val="Heading3"/>
      </w:pPr>
      <w:bookmarkStart w:id="98" w:name="_Toc192497354"/>
      <w:r>
        <w:t>Process Birth (Child Health) Use Case</w:t>
      </w:r>
      <w:bookmarkEnd w:id="98"/>
    </w:p>
    <w:p w14:paraId="40FA82DC" w14:textId="77777777" w:rsidR="00FF7382" w:rsidRPr="00BB31D2" w:rsidRDefault="00FF7382" w:rsidP="00FF7382">
      <w:r w:rsidRPr="00BB31D2">
        <w:t>In general, inbound notifications to Child Health should be processed automatically on receipt from Spine.</w:t>
      </w:r>
    </w:p>
    <w:p w14:paraId="40FA82DD" w14:textId="77777777" w:rsidR="00FF7382" w:rsidRPr="00BB31D2" w:rsidRDefault="00FF7382" w:rsidP="00FF7382">
      <w:r w:rsidRPr="00BB31D2">
        <w:t>Although the notification to Child Health itself contains all the data required by them to process the registration, a ‘synchronisation’ of the incoming record with the PDS may also be made. This provides an opportunity to link the incoming record to the PDS record by retrieving the Serial Change Number from PDS, effectively linking the Child Health system record to the PDS record.</w:t>
      </w:r>
    </w:p>
    <w:p w14:paraId="40FA82DE" w14:textId="77777777" w:rsidR="00FF7382" w:rsidRPr="00BB31D2" w:rsidRDefault="00FF7382" w:rsidP="00FF7382">
      <w:r w:rsidRPr="00BB31D2">
        <w:t>Once the Child Health system has processed the Birth Notification, the system is not required to update the PDS. But if suppliers choose to do so, as with all other systems, these updates are governed by the requirements below.</w:t>
      </w:r>
    </w:p>
    <w:p w14:paraId="40FA82DF" w14:textId="77777777" w:rsidR="00FF7382" w:rsidRPr="00BB31D2" w:rsidRDefault="00FF7382" w:rsidP="00FF7382">
      <w:r w:rsidRPr="00BB31D2">
        <w:t>Finally, Child Health systems are required to provide the ability for users to view the notifications that have come in for a given time period.</w:t>
      </w:r>
    </w:p>
    <w:p w14:paraId="40FA82E0" w14:textId="77777777" w:rsidR="00FF7382" w:rsidRDefault="00FF7382" w:rsidP="00FF7382"/>
    <w:p w14:paraId="40FA82E1" w14:textId="77777777" w:rsidR="00FF7382" w:rsidRDefault="00FF7382" w:rsidP="00FF7382">
      <w:r>
        <w:object w:dxaOrig="11359" w:dyaOrig="6507" w14:anchorId="40FA8EC7">
          <v:shape id="_x0000_i1032" type="#_x0000_t75" style="width:451.5pt;height:258pt" o:ole="">
            <v:imagedata r:id="rId32" o:title=""/>
          </v:shape>
          <o:OLEObject Type="Embed" ProgID="Visio.Drawing.11" ShapeID="_x0000_i1032" DrawAspect="Content" ObjectID="_1580891705" r:id="rId33"/>
        </w:object>
      </w:r>
    </w:p>
    <w:p w14:paraId="40FA82E2" w14:textId="77777777" w:rsidR="00FF7382" w:rsidRDefault="00FF7382" w:rsidP="00FF7382">
      <w:r w:rsidRPr="00FF7382">
        <w:t>Figure 9: PDS Integration – Process Birth (Child Health)</w:t>
      </w:r>
    </w:p>
    <w:p w14:paraId="40FA82E3" w14:textId="77777777" w:rsidR="00FF7382" w:rsidRDefault="00FF7382" w:rsidP="00FF7382"/>
    <w:p w14:paraId="40FA82E4" w14:textId="77777777" w:rsidR="00592119" w:rsidRDefault="00592119" w:rsidP="00FF7382">
      <w:pPr>
        <w:sectPr w:rsidR="00592119" w:rsidSect="001E2958">
          <w:footerReference w:type="first" r:id="rId34"/>
          <w:pgSz w:w="11906" w:h="16838" w:code="9"/>
          <w:pgMar w:top="1021" w:right="1021" w:bottom="1021" w:left="1021" w:header="561" w:footer="561" w:gutter="0"/>
          <w:cols w:space="720"/>
          <w:docGrid w:linePitch="360"/>
        </w:sectPr>
      </w:pPr>
    </w:p>
    <w:p w14:paraId="40FA82E5" w14:textId="77777777" w:rsidR="00FF7382" w:rsidRDefault="00592119" w:rsidP="00592119">
      <w:pPr>
        <w:pStyle w:val="Heading1"/>
        <w:numPr>
          <w:ilvl w:val="0"/>
          <w:numId w:val="2"/>
        </w:numPr>
      </w:pPr>
      <w:bookmarkStart w:id="99" w:name="_Toc455751619"/>
      <w:bookmarkStart w:id="100" w:name="_Toc507149933"/>
      <w:r>
        <w:lastRenderedPageBreak/>
        <w:t>PDS Tracing Parameters</w:t>
      </w:r>
      <w:bookmarkEnd w:id="99"/>
      <w:bookmarkEnd w:id="100"/>
    </w:p>
    <w:p w14:paraId="40FA82E6" w14:textId="77777777" w:rsidR="00592119" w:rsidRPr="00BB31D2" w:rsidRDefault="00592119" w:rsidP="00592119">
      <w:r w:rsidRPr="00BB31D2">
        <w:t>The following table lists search parameters available with PDS tracing together with requirements and guidance on their usage and some information on how PDS determines a match.</w:t>
      </w:r>
    </w:p>
    <w:p w14:paraId="40FA82E7" w14:textId="77777777" w:rsidR="00FF7382" w:rsidRDefault="00592119" w:rsidP="00FF7382">
      <w:r w:rsidRPr="00BB31D2">
        <w:t>Key to table:</w:t>
      </w:r>
    </w:p>
    <w:tbl>
      <w:tblPr>
        <w:tblStyle w:val="TableGrid"/>
        <w:tblW w:w="139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2412"/>
      </w:tblGrid>
      <w:tr w:rsidR="00592119" w:rsidRPr="00BB31D2" w14:paraId="40FA82EA" w14:textId="77777777" w:rsidTr="00B927C3">
        <w:tc>
          <w:tcPr>
            <w:tcW w:w="1526" w:type="dxa"/>
          </w:tcPr>
          <w:p w14:paraId="40FA82E8" w14:textId="77777777" w:rsidR="00592119" w:rsidRPr="00BB31D2" w:rsidRDefault="00592119" w:rsidP="00592119">
            <w:pPr>
              <w:pStyle w:val="TableText"/>
            </w:pPr>
            <w:r w:rsidRPr="00BB31D2">
              <w:t>Mandatory</w:t>
            </w:r>
          </w:p>
        </w:tc>
        <w:tc>
          <w:tcPr>
            <w:tcW w:w="12412" w:type="dxa"/>
          </w:tcPr>
          <w:p w14:paraId="40FA82E9" w14:textId="77777777" w:rsidR="00592119" w:rsidRPr="00BB31D2" w:rsidRDefault="00592119" w:rsidP="00592119">
            <w:pPr>
              <w:pStyle w:val="TableText"/>
            </w:pPr>
            <w:r w:rsidRPr="00BB31D2">
              <w:t>Data must be supplied otherwise the message will be rejected by PDS</w:t>
            </w:r>
          </w:p>
        </w:tc>
      </w:tr>
      <w:tr w:rsidR="00592119" w:rsidRPr="00BB31D2" w14:paraId="40FA82ED" w14:textId="77777777" w:rsidTr="00B927C3">
        <w:tc>
          <w:tcPr>
            <w:tcW w:w="1526" w:type="dxa"/>
          </w:tcPr>
          <w:p w14:paraId="40FA82EB" w14:textId="77777777" w:rsidR="00592119" w:rsidRPr="00BB31D2" w:rsidRDefault="00592119" w:rsidP="00592119">
            <w:pPr>
              <w:pStyle w:val="TableText"/>
            </w:pPr>
            <w:r w:rsidRPr="00BB31D2">
              <w:t>Optional</w:t>
            </w:r>
          </w:p>
        </w:tc>
        <w:tc>
          <w:tcPr>
            <w:tcW w:w="12412" w:type="dxa"/>
          </w:tcPr>
          <w:p w14:paraId="40FA82EC" w14:textId="77777777" w:rsidR="00592119" w:rsidRPr="00BB31D2" w:rsidRDefault="00592119" w:rsidP="00592119">
            <w:pPr>
              <w:pStyle w:val="TableText"/>
            </w:pPr>
            <w:r w:rsidRPr="00BB31D2">
              <w:t>Data may be supplied</w:t>
            </w:r>
          </w:p>
        </w:tc>
      </w:tr>
      <w:tr w:rsidR="00592119" w:rsidRPr="00BB31D2" w14:paraId="40FA82F0" w14:textId="77777777" w:rsidTr="00B927C3">
        <w:tc>
          <w:tcPr>
            <w:tcW w:w="1526" w:type="dxa"/>
          </w:tcPr>
          <w:p w14:paraId="40FA82EE" w14:textId="77777777" w:rsidR="00592119" w:rsidRPr="00BB31D2" w:rsidRDefault="00592119" w:rsidP="00592119">
            <w:pPr>
              <w:pStyle w:val="TableText"/>
            </w:pPr>
            <w:r w:rsidRPr="00BB31D2">
              <w:t>N/A</w:t>
            </w:r>
          </w:p>
        </w:tc>
        <w:tc>
          <w:tcPr>
            <w:tcW w:w="12412" w:type="dxa"/>
          </w:tcPr>
          <w:p w14:paraId="40FA82EF" w14:textId="77777777" w:rsidR="00592119" w:rsidRPr="00BB31D2" w:rsidRDefault="00592119" w:rsidP="00592119">
            <w:pPr>
              <w:pStyle w:val="TableText"/>
            </w:pPr>
            <w:r w:rsidRPr="00BB31D2">
              <w:t>Data is not supported by the message</w:t>
            </w:r>
          </w:p>
        </w:tc>
      </w:tr>
      <w:tr w:rsidR="00592119" w:rsidRPr="00BB31D2" w14:paraId="40FA82F7" w14:textId="77777777" w:rsidTr="00B927C3">
        <w:tc>
          <w:tcPr>
            <w:tcW w:w="1526" w:type="dxa"/>
          </w:tcPr>
          <w:p w14:paraId="40FA82F1" w14:textId="77777777" w:rsidR="00592119" w:rsidRPr="00BB31D2" w:rsidRDefault="00592119" w:rsidP="00592119">
            <w:pPr>
              <w:pStyle w:val="TableText"/>
            </w:pPr>
            <w:r w:rsidRPr="00BB31D2">
              <w:t>Do not use</w:t>
            </w:r>
          </w:p>
        </w:tc>
        <w:tc>
          <w:tcPr>
            <w:tcW w:w="12412" w:type="dxa"/>
          </w:tcPr>
          <w:p w14:paraId="40FA82F2" w14:textId="77777777" w:rsidR="00592119" w:rsidRPr="00BB31D2" w:rsidRDefault="00592119" w:rsidP="00592119">
            <w:pPr>
              <w:pStyle w:val="TableText"/>
            </w:pPr>
            <w:r w:rsidRPr="00BB31D2">
              <w:t>Data is supported by the message but either:</w:t>
            </w:r>
          </w:p>
          <w:p w14:paraId="40FA82F3" w14:textId="77777777" w:rsidR="00592119" w:rsidRPr="00BB31D2" w:rsidRDefault="00592119" w:rsidP="00592119">
            <w:pPr>
              <w:pStyle w:val="TableText"/>
            </w:pPr>
            <w:r w:rsidRPr="00BB31D2">
              <w:t>is recommended is not used as it will lessen the chances of a match, or</w:t>
            </w:r>
          </w:p>
          <w:p w14:paraId="40FA82F4" w14:textId="77777777" w:rsidR="00592119" w:rsidRPr="00BB31D2" w:rsidRDefault="00592119" w:rsidP="00592119">
            <w:pPr>
              <w:pStyle w:val="TableText"/>
            </w:pPr>
            <w:r w:rsidRPr="00BB31D2">
              <w:t>may cause unexpected results, or</w:t>
            </w:r>
          </w:p>
          <w:p w14:paraId="40FA82F5" w14:textId="77777777" w:rsidR="00592119" w:rsidRPr="00BB31D2" w:rsidRDefault="00592119" w:rsidP="00592119">
            <w:pPr>
              <w:pStyle w:val="TableText"/>
            </w:pPr>
            <w:r w:rsidRPr="00BB31D2">
              <w:t>is not intended to be used but that may not be explicit in the MIM, or</w:t>
            </w:r>
          </w:p>
          <w:p w14:paraId="40FA82F6" w14:textId="77777777" w:rsidR="00592119" w:rsidRPr="00BB31D2" w:rsidRDefault="00592119" w:rsidP="00592119">
            <w:pPr>
              <w:pStyle w:val="TableText"/>
            </w:pPr>
            <w:r w:rsidRPr="00BB31D2">
              <w:t>refers to optionality not available if another data item has been used.</w:t>
            </w:r>
          </w:p>
        </w:tc>
      </w:tr>
    </w:tbl>
    <w:p w14:paraId="40FA82F8" w14:textId="77777777" w:rsidR="00592119" w:rsidRDefault="00592119" w:rsidP="00FF7382"/>
    <w:p w14:paraId="40FA82F9" w14:textId="77777777" w:rsidR="00592119" w:rsidRDefault="00923AEF" w:rsidP="00923AEF">
      <w:pPr>
        <w:pStyle w:val="Heading2"/>
      </w:pPr>
      <w:bookmarkStart w:id="101" w:name="_Table_of_PDS"/>
      <w:bookmarkStart w:id="102" w:name="_Toc455751620"/>
      <w:bookmarkStart w:id="103" w:name="_Toc507149934"/>
      <w:bookmarkEnd w:id="101"/>
      <w:r w:rsidRPr="00DE1226">
        <w:t>Table of PDS Tracing Parameters</w:t>
      </w:r>
      <w:bookmarkEnd w:id="102"/>
      <w:bookmarkEnd w:id="103"/>
    </w:p>
    <w:tbl>
      <w:tblPr>
        <w:tblStyle w:val="TableGrid"/>
        <w:tblW w:w="14709" w:type="dxa"/>
        <w:tblLook w:val="04A0" w:firstRow="1" w:lastRow="0" w:firstColumn="1" w:lastColumn="0" w:noHBand="0" w:noVBand="1"/>
      </w:tblPr>
      <w:tblGrid>
        <w:gridCol w:w="1951"/>
        <w:gridCol w:w="2410"/>
        <w:gridCol w:w="3260"/>
        <w:gridCol w:w="3402"/>
        <w:gridCol w:w="1276"/>
        <w:gridCol w:w="2410"/>
      </w:tblGrid>
      <w:tr w:rsidR="00923AEF" w:rsidRPr="00BB31D2" w14:paraId="40FA8301" w14:textId="77777777" w:rsidTr="00B927C3">
        <w:trPr>
          <w:tblHeader/>
        </w:trPr>
        <w:tc>
          <w:tcPr>
            <w:tcW w:w="1951" w:type="dxa"/>
            <w:tcBorders>
              <w:bottom w:val="single" w:sz="4" w:space="0" w:color="auto"/>
            </w:tcBorders>
          </w:tcPr>
          <w:p w14:paraId="40FA82FA" w14:textId="77777777" w:rsidR="00923AEF" w:rsidRPr="00BB31D2" w:rsidRDefault="00923AEF" w:rsidP="00923AEF">
            <w:pPr>
              <w:pStyle w:val="TableHeader"/>
            </w:pPr>
            <w:r w:rsidRPr="00BB31D2">
              <w:t>Message /</w:t>
            </w:r>
          </w:p>
          <w:p w14:paraId="40FA82FB" w14:textId="77777777" w:rsidR="00923AEF" w:rsidRPr="00BB31D2" w:rsidRDefault="00923AEF" w:rsidP="00923AEF">
            <w:pPr>
              <w:pStyle w:val="TableHeader"/>
            </w:pPr>
            <w:r w:rsidRPr="00BB31D2">
              <w:t>Data Item</w:t>
            </w:r>
          </w:p>
        </w:tc>
        <w:tc>
          <w:tcPr>
            <w:tcW w:w="2410" w:type="dxa"/>
            <w:tcBorders>
              <w:bottom w:val="single" w:sz="4" w:space="0" w:color="auto"/>
            </w:tcBorders>
          </w:tcPr>
          <w:p w14:paraId="40FA82FC" w14:textId="77777777" w:rsidR="00923AEF" w:rsidRPr="00BB31D2" w:rsidRDefault="00923AEF" w:rsidP="00923AEF">
            <w:pPr>
              <w:pStyle w:val="TableHeader"/>
            </w:pPr>
            <w:r w:rsidRPr="00BB31D2">
              <w:t>Simple Trace</w:t>
            </w:r>
          </w:p>
        </w:tc>
        <w:tc>
          <w:tcPr>
            <w:tcW w:w="3260" w:type="dxa"/>
            <w:tcBorders>
              <w:bottom w:val="single" w:sz="4" w:space="0" w:color="auto"/>
            </w:tcBorders>
          </w:tcPr>
          <w:p w14:paraId="40FA82FD" w14:textId="77777777" w:rsidR="00923AEF" w:rsidRPr="00BB31D2" w:rsidRDefault="00923AEF" w:rsidP="00923AEF">
            <w:pPr>
              <w:pStyle w:val="TableHeader"/>
            </w:pPr>
            <w:r w:rsidRPr="00BB31D2">
              <w:t>Advanced Trace (Alphanumeric)</w:t>
            </w:r>
          </w:p>
        </w:tc>
        <w:tc>
          <w:tcPr>
            <w:tcW w:w="3402" w:type="dxa"/>
            <w:tcBorders>
              <w:bottom w:val="single" w:sz="4" w:space="0" w:color="auto"/>
            </w:tcBorders>
          </w:tcPr>
          <w:p w14:paraId="40FA82FE" w14:textId="77777777" w:rsidR="00923AEF" w:rsidRPr="00BB31D2" w:rsidRDefault="00923AEF" w:rsidP="00923AEF">
            <w:pPr>
              <w:pStyle w:val="TableHeader"/>
            </w:pPr>
            <w:r w:rsidRPr="00BB31D2">
              <w:t>Advanced Trace (Algorithmic)</w:t>
            </w:r>
          </w:p>
        </w:tc>
        <w:tc>
          <w:tcPr>
            <w:tcW w:w="1276" w:type="dxa"/>
            <w:tcBorders>
              <w:bottom w:val="single" w:sz="4" w:space="0" w:color="auto"/>
            </w:tcBorders>
          </w:tcPr>
          <w:p w14:paraId="40FA82FF" w14:textId="77777777" w:rsidR="00923AEF" w:rsidRPr="00BB31D2" w:rsidRDefault="00923AEF" w:rsidP="00923AEF">
            <w:pPr>
              <w:pStyle w:val="TableHeader"/>
            </w:pPr>
            <w:r w:rsidRPr="00BB31D2">
              <w:t>Retrieval</w:t>
            </w:r>
          </w:p>
        </w:tc>
        <w:tc>
          <w:tcPr>
            <w:tcW w:w="2410" w:type="dxa"/>
            <w:tcBorders>
              <w:bottom w:val="single" w:sz="4" w:space="0" w:color="auto"/>
            </w:tcBorders>
          </w:tcPr>
          <w:p w14:paraId="40FA8300" w14:textId="77777777" w:rsidR="00923AEF" w:rsidRPr="00BB31D2" w:rsidRDefault="00923AEF" w:rsidP="00923AEF">
            <w:pPr>
              <w:pStyle w:val="TableHeader"/>
            </w:pPr>
            <w:r w:rsidRPr="00BB31D2">
              <w:t>Cross Check Trace</w:t>
            </w:r>
          </w:p>
        </w:tc>
      </w:tr>
      <w:tr w:rsidR="00923AEF" w14:paraId="40FA8308" w14:textId="77777777" w:rsidTr="00B927C3">
        <w:tc>
          <w:tcPr>
            <w:tcW w:w="1951" w:type="dxa"/>
            <w:tcBorders>
              <w:top w:val="single" w:sz="4" w:space="0" w:color="auto"/>
              <w:bottom w:val="double" w:sz="4" w:space="0" w:color="auto"/>
            </w:tcBorders>
          </w:tcPr>
          <w:p w14:paraId="40FA8302" w14:textId="77777777" w:rsidR="00923AEF" w:rsidRPr="00881C1A" w:rsidRDefault="00923AEF" w:rsidP="00923AEF">
            <w:pPr>
              <w:pStyle w:val="TableText"/>
            </w:pPr>
            <w:r w:rsidRPr="00881C1A">
              <w:t>NHS Number</w:t>
            </w:r>
          </w:p>
        </w:tc>
        <w:tc>
          <w:tcPr>
            <w:tcW w:w="2410" w:type="dxa"/>
            <w:tcBorders>
              <w:top w:val="single" w:sz="4" w:space="0" w:color="auto"/>
              <w:bottom w:val="double" w:sz="4" w:space="0" w:color="auto"/>
            </w:tcBorders>
            <w:shd w:val="pct10" w:color="auto" w:fill="auto"/>
          </w:tcPr>
          <w:p w14:paraId="40FA8303" w14:textId="77777777" w:rsidR="00923AEF" w:rsidRPr="00881C1A" w:rsidRDefault="00923AEF" w:rsidP="00923AEF">
            <w:pPr>
              <w:pStyle w:val="TableText"/>
            </w:pPr>
            <w:r w:rsidRPr="00881C1A">
              <w:t>N/A</w:t>
            </w:r>
          </w:p>
        </w:tc>
        <w:tc>
          <w:tcPr>
            <w:tcW w:w="3260" w:type="dxa"/>
            <w:tcBorders>
              <w:top w:val="single" w:sz="4" w:space="0" w:color="auto"/>
              <w:bottom w:val="double" w:sz="4" w:space="0" w:color="auto"/>
            </w:tcBorders>
            <w:shd w:val="pct10" w:color="auto" w:fill="auto"/>
          </w:tcPr>
          <w:p w14:paraId="40FA8304" w14:textId="77777777" w:rsidR="00923AEF" w:rsidRPr="00881C1A" w:rsidRDefault="00923AEF" w:rsidP="00923AEF">
            <w:pPr>
              <w:pStyle w:val="TableText"/>
            </w:pPr>
            <w:r w:rsidRPr="00881C1A">
              <w:t>Do not use (if supplied other data would be ignored</w:t>
            </w:r>
            <w:r>
              <w:t xml:space="preserve"> by PDS</w:t>
            </w:r>
            <w:r w:rsidRPr="00881C1A">
              <w:t>)</w:t>
            </w:r>
          </w:p>
        </w:tc>
        <w:tc>
          <w:tcPr>
            <w:tcW w:w="3402" w:type="dxa"/>
            <w:tcBorders>
              <w:top w:val="single" w:sz="4" w:space="0" w:color="auto"/>
              <w:bottom w:val="double" w:sz="4" w:space="0" w:color="auto"/>
            </w:tcBorders>
            <w:shd w:val="pct10" w:color="auto" w:fill="auto"/>
          </w:tcPr>
          <w:p w14:paraId="40FA8305" w14:textId="77777777" w:rsidR="00923AEF" w:rsidRPr="00881C1A" w:rsidRDefault="00923AEF" w:rsidP="00923AEF">
            <w:pPr>
              <w:pStyle w:val="TableText"/>
            </w:pPr>
            <w:r w:rsidRPr="00881C1A">
              <w:t>Do not use (if supplied other data would be ignored</w:t>
            </w:r>
            <w:r>
              <w:t xml:space="preserve"> by PDS</w:t>
            </w:r>
            <w:r w:rsidRPr="00881C1A">
              <w:t>)</w:t>
            </w:r>
          </w:p>
        </w:tc>
        <w:tc>
          <w:tcPr>
            <w:tcW w:w="1276" w:type="dxa"/>
            <w:tcBorders>
              <w:top w:val="single" w:sz="4" w:space="0" w:color="auto"/>
              <w:bottom w:val="double" w:sz="4" w:space="0" w:color="auto"/>
            </w:tcBorders>
          </w:tcPr>
          <w:p w14:paraId="40FA8306" w14:textId="77777777" w:rsidR="00923AEF" w:rsidRPr="00881C1A" w:rsidRDefault="00923AEF" w:rsidP="00923AEF">
            <w:pPr>
              <w:pStyle w:val="TableText"/>
            </w:pPr>
            <w:r w:rsidRPr="00881C1A">
              <w:t>Mandatory</w:t>
            </w:r>
          </w:p>
        </w:tc>
        <w:tc>
          <w:tcPr>
            <w:tcW w:w="2410" w:type="dxa"/>
            <w:tcBorders>
              <w:top w:val="single" w:sz="4" w:space="0" w:color="auto"/>
              <w:bottom w:val="double" w:sz="4" w:space="0" w:color="auto"/>
            </w:tcBorders>
          </w:tcPr>
          <w:p w14:paraId="40FA8307" w14:textId="77777777" w:rsidR="00923AEF" w:rsidRPr="00881C1A" w:rsidRDefault="00923AEF" w:rsidP="00923AEF">
            <w:pPr>
              <w:pStyle w:val="TableText"/>
            </w:pPr>
            <w:r w:rsidRPr="00881C1A">
              <w:t>Mandatory</w:t>
            </w:r>
          </w:p>
        </w:tc>
      </w:tr>
      <w:tr w:rsidR="00923AEF" w14:paraId="40FA8311" w14:textId="77777777" w:rsidTr="00B927C3">
        <w:tc>
          <w:tcPr>
            <w:tcW w:w="1951" w:type="dxa"/>
            <w:tcBorders>
              <w:top w:val="double" w:sz="4" w:space="0" w:color="auto"/>
              <w:bottom w:val="double" w:sz="4" w:space="0" w:color="auto"/>
            </w:tcBorders>
          </w:tcPr>
          <w:p w14:paraId="40FA8309" w14:textId="77777777" w:rsidR="00923AEF" w:rsidRPr="00881C1A" w:rsidRDefault="00923AEF" w:rsidP="00923AEF">
            <w:pPr>
              <w:pStyle w:val="TableText"/>
            </w:pPr>
            <w:r w:rsidRPr="00881C1A">
              <w:t>Gender</w:t>
            </w:r>
          </w:p>
        </w:tc>
        <w:tc>
          <w:tcPr>
            <w:tcW w:w="2410" w:type="dxa"/>
            <w:tcBorders>
              <w:top w:val="double" w:sz="4" w:space="0" w:color="auto"/>
              <w:bottom w:val="double" w:sz="4" w:space="0" w:color="auto"/>
            </w:tcBorders>
          </w:tcPr>
          <w:p w14:paraId="40FA830A" w14:textId="77777777" w:rsidR="00923AEF" w:rsidRPr="00881C1A" w:rsidRDefault="00923AEF" w:rsidP="00923AEF">
            <w:pPr>
              <w:pStyle w:val="TableText"/>
            </w:pPr>
            <w:r w:rsidRPr="00881C1A">
              <w:t>Mandatory</w:t>
            </w:r>
          </w:p>
          <w:p w14:paraId="40FA830B" w14:textId="77777777" w:rsidR="00923AEF" w:rsidRPr="00881C1A" w:rsidRDefault="00923AEF" w:rsidP="00923AEF">
            <w:pPr>
              <w:pStyle w:val="TableText"/>
              <w:rPr>
                <w:i/>
              </w:rPr>
            </w:pPr>
            <w:r w:rsidRPr="00881C1A">
              <w:rPr>
                <w:i/>
              </w:rPr>
              <w:t>Only records with a PDS value that exactly matches the parameter in the message will be considered to be a match</w:t>
            </w:r>
          </w:p>
        </w:tc>
        <w:tc>
          <w:tcPr>
            <w:tcW w:w="3260" w:type="dxa"/>
            <w:tcBorders>
              <w:top w:val="double" w:sz="4" w:space="0" w:color="auto"/>
              <w:bottom w:val="double" w:sz="4" w:space="0" w:color="auto"/>
            </w:tcBorders>
          </w:tcPr>
          <w:p w14:paraId="40FA830C" w14:textId="77777777" w:rsidR="00923AEF" w:rsidRPr="00881C1A" w:rsidRDefault="00923AEF" w:rsidP="00923AEF">
            <w:pPr>
              <w:pStyle w:val="TableText"/>
            </w:pPr>
            <w:r w:rsidRPr="00881C1A">
              <w:t>Mandatory</w:t>
            </w:r>
          </w:p>
          <w:p w14:paraId="40FA830D" w14:textId="77777777" w:rsidR="00923AEF" w:rsidRPr="00881C1A" w:rsidRDefault="00923AEF" w:rsidP="00923AEF">
            <w:pPr>
              <w:pStyle w:val="TableText"/>
              <w:rPr>
                <w:i/>
              </w:rPr>
            </w:pPr>
            <w:r w:rsidRPr="00881C1A">
              <w:rPr>
                <w:i/>
              </w:rPr>
              <w:t>Only records with a PDS value that exactly matches the parameter in the message will be considered to be a match</w:t>
            </w:r>
          </w:p>
        </w:tc>
        <w:tc>
          <w:tcPr>
            <w:tcW w:w="3402" w:type="dxa"/>
            <w:tcBorders>
              <w:top w:val="double" w:sz="4" w:space="0" w:color="auto"/>
              <w:bottom w:val="double" w:sz="4" w:space="0" w:color="auto"/>
            </w:tcBorders>
          </w:tcPr>
          <w:p w14:paraId="40FA830E" w14:textId="77777777" w:rsidR="00923AEF" w:rsidRPr="00881C1A" w:rsidRDefault="00923AEF" w:rsidP="00923AEF">
            <w:pPr>
              <w:pStyle w:val="TableText"/>
              <w:rPr>
                <w:i/>
              </w:rPr>
            </w:pPr>
            <w:r w:rsidRPr="00881C1A">
              <w:t>Mandatory</w:t>
            </w:r>
          </w:p>
        </w:tc>
        <w:tc>
          <w:tcPr>
            <w:tcW w:w="1276" w:type="dxa"/>
            <w:tcBorders>
              <w:top w:val="double" w:sz="4" w:space="0" w:color="auto"/>
              <w:bottom w:val="double" w:sz="4" w:space="0" w:color="auto"/>
            </w:tcBorders>
            <w:shd w:val="pct10" w:color="auto" w:fill="auto"/>
          </w:tcPr>
          <w:p w14:paraId="40FA830F" w14:textId="77777777" w:rsidR="00923AEF" w:rsidRPr="00881C1A" w:rsidRDefault="00923AEF" w:rsidP="00923AEF">
            <w:pPr>
              <w:pStyle w:val="TableText"/>
            </w:pPr>
            <w:r w:rsidRPr="00881C1A">
              <w:t>N/A</w:t>
            </w:r>
          </w:p>
        </w:tc>
        <w:tc>
          <w:tcPr>
            <w:tcW w:w="2410" w:type="dxa"/>
            <w:tcBorders>
              <w:top w:val="double" w:sz="4" w:space="0" w:color="auto"/>
              <w:bottom w:val="double" w:sz="4" w:space="0" w:color="auto"/>
            </w:tcBorders>
            <w:shd w:val="pct10" w:color="auto" w:fill="auto"/>
          </w:tcPr>
          <w:p w14:paraId="40FA8310" w14:textId="77777777" w:rsidR="00923AEF" w:rsidRPr="00881C1A" w:rsidRDefault="00923AEF" w:rsidP="00923AEF">
            <w:pPr>
              <w:pStyle w:val="TableText"/>
            </w:pPr>
            <w:r w:rsidRPr="00881C1A">
              <w:t>N/A</w:t>
            </w:r>
          </w:p>
        </w:tc>
      </w:tr>
      <w:tr w:rsidR="00923AEF" w14:paraId="40FA831B" w14:textId="77777777" w:rsidTr="00B927C3">
        <w:tc>
          <w:tcPr>
            <w:tcW w:w="1951" w:type="dxa"/>
            <w:tcBorders>
              <w:top w:val="double" w:sz="4" w:space="0" w:color="auto"/>
              <w:bottom w:val="single" w:sz="4" w:space="0" w:color="auto"/>
            </w:tcBorders>
          </w:tcPr>
          <w:p w14:paraId="40FA8312" w14:textId="77777777" w:rsidR="00923AEF" w:rsidRPr="00881C1A" w:rsidRDefault="00923AEF" w:rsidP="00923AEF">
            <w:pPr>
              <w:pStyle w:val="TableText"/>
            </w:pPr>
            <w:r w:rsidRPr="00881C1A">
              <w:lastRenderedPageBreak/>
              <w:t>Full date of birth</w:t>
            </w:r>
          </w:p>
        </w:tc>
        <w:tc>
          <w:tcPr>
            <w:tcW w:w="2410" w:type="dxa"/>
            <w:tcBorders>
              <w:top w:val="double" w:sz="4" w:space="0" w:color="auto"/>
              <w:bottom w:val="single" w:sz="4" w:space="0" w:color="auto"/>
            </w:tcBorders>
          </w:tcPr>
          <w:p w14:paraId="40FA8313" w14:textId="77777777" w:rsidR="00923AEF" w:rsidRPr="00881C1A" w:rsidRDefault="00923AEF" w:rsidP="00923AEF">
            <w:pPr>
              <w:pStyle w:val="TableText"/>
            </w:pPr>
            <w:r w:rsidRPr="00881C1A">
              <w:t>Mandatory</w:t>
            </w:r>
          </w:p>
          <w:p w14:paraId="40FA8314" w14:textId="77777777" w:rsidR="00923AEF" w:rsidRPr="00881C1A" w:rsidRDefault="00923AEF" w:rsidP="00923AEF">
            <w:pPr>
              <w:pStyle w:val="TableText"/>
              <w:rPr>
                <w:i/>
              </w:rPr>
            </w:pPr>
            <w:r w:rsidRPr="00881C1A">
              <w:rPr>
                <w:i/>
              </w:rPr>
              <w:t>A match will be made only if the Date of Birth in the message has the same resolution as that held on PDS</w:t>
            </w:r>
          </w:p>
        </w:tc>
        <w:tc>
          <w:tcPr>
            <w:tcW w:w="3260" w:type="dxa"/>
            <w:tcBorders>
              <w:top w:val="double" w:sz="4" w:space="0" w:color="auto"/>
              <w:bottom w:val="single" w:sz="4" w:space="0" w:color="auto"/>
            </w:tcBorders>
          </w:tcPr>
          <w:p w14:paraId="40FA8315" w14:textId="77777777" w:rsidR="00923AEF" w:rsidRPr="00881C1A" w:rsidRDefault="00923AEF" w:rsidP="00923AEF">
            <w:pPr>
              <w:pStyle w:val="TableText"/>
            </w:pPr>
            <w:r w:rsidRPr="00881C1A">
              <w:t>Mandatory (if a date of birth range or partial date of birth is not used)</w:t>
            </w:r>
          </w:p>
          <w:p w14:paraId="40FA8316" w14:textId="77777777" w:rsidR="00923AEF" w:rsidRPr="00881C1A" w:rsidRDefault="00923AEF" w:rsidP="00923AEF">
            <w:pPr>
              <w:pStyle w:val="TableText"/>
            </w:pPr>
            <w:r w:rsidRPr="00881C1A">
              <w:t>Do not use (if a date of birth range or partial date of birth is used)</w:t>
            </w:r>
          </w:p>
        </w:tc>
        <w:tc>
          <w:tcPr>
            <w:tcW w:w="3402" w:type="dxa"/>
            <w:tcBorders>
              <w:top w:val="double" w:sz="4" w:space="0" w:color="auto"/>
              <w:bottom w:val="single" w:sz="4" w:space="0" w:color="auto"/>
            </w:tcBorders>
          </w:tcPr>
          <w:p w14:paraId="40FA8317" w14:textId="77777777" w:rsidR="00923AEF" w:rsidRPr="00881C1A" w:rsidRDefault="00923AEF" w:rsidP="00923AEF">
            <w:pPr>
              <w:pStyle w:val="TableText"/>
            </w:pPr>
            <w:r>
              <w:t>Mandatory</w:t>
            </w:r>
            <w:r w:rsidRPr="00881C1A">
              <w:t xml:space="preserve"> (if a date of birth range or partial date of birth is not used)</w:t>
            </w:r>
          </w:p>
          <w:p w14:paraId="40FA8318" w14:textId="77777777" w:rsidR="00923AEF" w:rsidRPr="00881C1A" w:rsidRDefault="00923AEF" w:rsidP="00923AEF">
            <w:pPr>
              <w:pStyle w:val="TableText"/>
            </w:pPr>
            <w:r w:rsidRPr="00881C1A">
              <w:t>Do not use (if a date of birth range or partial date of birth is used)</w:t>
            </w:r>
          </w:p>
        </w:tc>
        <w:tc>
          <w:tcPr>
            <w:tcW w:w="1276" w:type="dxa"/>
            <w:tcBorders>
              <w:top w:val="double" w:sz="4" w:space="0" w:color="auto"/>
              <w:bottom w:val="single" w:sz="4" w:space="0" w:color="auto"/>
            </w:tcBorders>
            <w:shd w:val="pct10" w:color="auto" w:fill="auto"/>
          </w:tcPr>
          <w:p w14:paraId="40FA8319"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tcPr>
          <w:p w14:paraId="40FA831A" w14:textId="77777777" w:rsidR="00923AEF" w:rsidRPr="00881C1A" w:rsidRDefault="00923AEF" w:rsidP="00923AEF">
            <w:pPr>
              <w:pStyle w:val="TableText"/>
            </w:pPr>
            <w:r w:rsidRPr="00881C1A">
              <w:t>Mandatory</w:t>
            </w:r>
          </w:p>
        </w:tc>
      </w:tr>
      <w:tr w:rsidR="00923AEF" w14:paraId="40FA8322" w14:textId="77777777" w:rsidTr="00B927C3">
        <w:tc>
          <w:tcPr>
            <w:tcW w:w="1951" w:type="dxa"/>
            <w:tcBorders>
              <w:top w:val="single" w:sz="4" w:space="0" w:color="auto"/>
              <w:bottom w:val="single" w:sz="4" w:space="0" w:color="auto"/>
            </w:tcBorders>
          </w:tcPr>
          <w:p w14:paraId="40FA831C" w14:textId="77777777" w:rsidR="00923AEF" w:rsidRPr="00881C1A" w:rsidRDefault="00923AEF" w:rsidP="00923AEF">
            <w:pPr>
              <w:pStyle w:val="TableText"/>
            </w:pPr>
            <w:r w:rsidRPr="00881C1A">
              <w:t>Time of birth</w:t>
            </w:r>
          </w:p>
        </w:tc>
        <w:tc>
          <w:tcPr>
            <w:tcW w:w="2410" w:type="dxa"/>
            <w:tcBorders>
              <w:top w:val="single" w:sz="4" w:space="0" w:color="auto"/>
              <w:bottom w:val="single" w:sz="4" w:space="0" w:color="auto"/>
            </w:tcBorders>
            <w:shd w:val="pct10" w:color="auto" w:fill="auto"/>
          </w:tcPr>
          <w:p w14:paraId="40FA831D" w14:textId="77777777" w:rsidR="00923AEF" w:rsidRPr="00881C1A" w:rsidRDefault="00923AEF" w:rsidP="00923AEF">
            <w:pPr>
              <w:pStyle w:val="TableText"/>
            </w:pPr>
            <w:r w:rsidRPr="00881C1A">
              <w:t>Do not use</w:t>
            </w:r>
          </w:p>
        </w:tc>
        <w:tc>
          <w:tcPr>
            <w:tcW w:w="3260" w:type="dxa"/>
            <w:tcBorders>
              <w:top w:val="single" w:sz="4" w:space="0" w:color="auto"/>
              <w:bottom w:val="single" w:sz="4" w:space="0" w:color="auto"/>
            </w:tcBorders>
            <w:shd w:val="pct10" w:color="auto" w:fill="auto"/>
          </w:tcPr>
          <w:p w14:paraId="40FA831E" w14:textId="77777777" w:rsidR="00923AEF" w:rsidRPr="00881C1A" w:rsidRDefault="00923AEF" w:rsidP="00923AEF">
            <w:pPr>
              <w:pStyle w:val="TableText"/>
            </w:pPr>
            <w:r w:rsidRPr="00881C1A">
              <w:t>Do not use</w:t>
            </w:r>
          </w:p>
        </w:tc>
        <w:tc>
          <w:tcPr>
            <w:tcW w:w="3402" w:type="dxa"/>
            <w:tcBorders>
              <w:top w:val="single" w:sz="4" w:space="0" w:color="auto"/>
              <w:bottom w:val="single" w:sz="4" w:space="0" w:color="auto"/>
            </w:tcBorders>
            <w:shd w:val="pct10" w:color="auto" w:fill="auto"/>
          </w:tcPr>
          <w:p w14:paraId="40FA831F" w14:textId="77777777" w:rsidR="00923AEF" w:rsidRPr="00881C1A" w:rsidRDefault="00923AEF" w:rsidP="00923AEF">
            <w:pPr>
              <w:pStyle w:val="TableText"/>
            </w:pPr>
            <w:r w:rsidRPr="00881C1A">
              <w:t>Do not use</w:t>
            </w:r>
          </w:p>
        </w:tc>
        <w:tc>
          <w:tcPr>
            <w:tcW w:w="1276" w:type="dxa"/>
            <w:tcBorders>
              <w:top w:val="single" w:sz="4" w:space="0" w:color="auto"/>
              <w:bottom w:val="single" w:sz="4" w:space="0" w:color="auto"/>
            </w:tcBorders>
            <w:shd w:val="pct10" w:color="auto" w:fill="auto"/>
          </w:tcPr>
          <w:p w14:paraId="40FA8320"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21" w14:textId="77777777" w:rsidR="00923AEF" w:rsidRPr="00881C1A" w:rsidRDefault="00923AEF" w:rsidP="00923AEF">
            <w:pPr>
              <w:pStyle w:val="TableText"/>
            </w:pPr>
            <w:r w:rsidRPr="00881C1A">
              <w:t>Do not use</w:t>
            </w:r>
          </w:p>
        </w:tc>
      </w:tr>
      <w:tr w:rsidR="00923AEF" w14:paraId="40FA832A" w14:textId="77777777" w:rsidTr="00B927C3">
        <w:tc>
          <w:tcPr>
            <w:tcW w:w="1951" w:type="dxa"/>
            <w:tcBorders>
              <w:top w:val="single" w:sz="4" w:space="0" w:color="auto"/>
              <w:bottom w:val="double" w:sz="4" w:space="0" w:color="auto"/>
            </w:tcBorders>
          </w:tcPr>
          <w:p w14:paraId="40FA8323" w14:textId="77777777" w:rsidR="00923AEF" w:rsidRPr="00881C1A" w:rsidRDefault="00923AEF" w:rsidP="00923AEF">
            <w:pPr>
              <w:pStyle w:val="TableText"/>
            </w:pPr>
            <w:r w:rsidRPr="00881C1A">
              <w:t>Date of birth range or Partial Date of birth</w:t>
            </w:r>
          </w:p>
        </w:tc>
        <w:tc>
          <w:tcPr>
            <w:tcW w:w="2410" w:type="dxa"/>
            <w:tcBorders>
              <w:top w:val="single" w:sz="4" w:space="0" w:color="auto"/>
              <w:bottom w:val="double" w:sz="4" w:space="0" w:color="auto"/>
            </w:tcBorders>
            <w:shd w:val="pct10" w:color="auto" w:fill="auto"/>
          </w:tcPr>
          <w:p w14:paraId="40FA8324" w14:textId="77777777" w:rsidR="00923AEF" w:rsidRPr="00881C1A" w:rsidRDefault="00923AEF" w:rsidP="00923AEF">
            <w:pPr>
              <w:pStyle w:val="TableText"/>
            </w:pPr>
            <w:r w:rsidRPr="00881C1A">
              <w:t>N/A</w:t>
            </w:r>
          </w:p>
        </w:tc>
        <w:tc>
          <w:tcPr>
            <w:tcW w:w="3260" w:type="dxa"/>
            <w:tcBorders>
              <w:top w:val="single" w:sz="4" w:space="0" w:color="auto"/>
              <w:bottom w:val="double" w:sz="4" w:space="0" w:color="auto"/>
            </w:tcBorders>
          </w:tcPr>
          <w:p w14:paraId="40FA8325" w14:textId="71F5AA49" w:rsidR="00923AEF" w:rsidRDefault="00923AEF" w:rsidP="00923AEF">
            <w:pPr>
              <w:pStyle w:val="TableText"/>
            </w:pPr>
            <w:r w:rsidRPr="00881C1A">
              <w:t>Mandatory (if a full date of birth is not used)</w:t>
            </w:r>
          </w:p>
          <w:p w14:paraId="7892A1DC" w14:textId="59E5DB21" w:rsidR="008175A9" w:rsidRPr="00881C1A" w:rsidRDefault="008175A9" w:rsidP="00923AEF">
            <w:pPr>
              <w:pStyle w:val="TableText"/>
            </w:pPr>
            <w:r w:rsidRPr="00881C1A">
              <w:t xml:space="preserve">Do not use (if a </w:t>
            </w:r>
            <w:r>
              <w:t xml:space="preserve">full </w:t>
            </w:r>
            <w:r w:rsidRPr="00881C1A">
              <w:t>date of birth is used)</w:t>
            </w:r>
          </w:p>
          <w:p w14:paraId="40FA8326" w14:textId="77777777" w:rsidR="00923AEF" w:rsidRPr="00881C1A" w:rsidRDefault="00923AEF" w:rsidP="00923AEF">
            <w:pPr>
              <w:pStyle w:val="TableText"/>
              <w:rPr>
                <w:i/>
              </w:rPr>
            </w:pPr>
            <w:r w:rsidRPr="00881C1A">
              <w:rPr>
                <w:i/>
              </w:rPr>
              <w:t>If a partial date is supplied, a match will be made if the Date of Birth in the message has the same or higher resolution as that held on PDS</w:t>
            </w:r>
          </w:p>
        </w:tc>
        <w:tc>
          <w:tcPr>
            <w:tcW w:w="3402" w:type="dxa"/>
            <w:tcBorders>
              <w:top w:val="single" w:sz="4" w:space="0" w:color="auto"/>
              <w:bottom w:val="double" w:sz="4" w:space="0" w:color="auto"/>
            </w:tcBorders>
          </w:tcPr>
          <w:p w14:paraId="198B897A" w14:textId="77777777" w:rsidR="00923AEF" w:rsidRDefault="00923AEF" w:rsidP="00923AEF">
            <w:pPr>
              <w:pStyle w:val="TableText"/>
            </w:pPr>
            <w:r>
              <w:t>Mandatory</w:t>
            </w:r>
            <w:r w:rsidRPr="00881C1A">
              <w:t xml:space="preserve"> (if a full date of birth is not used)</w:t>
            </w:r>
          </w:p>
          <w:p w14:paraId="40FA8327" w14:textId="79FE6C90" w:rsidR="00A75633" w:rsidRPr="00881C1A" w:rsidRDefault="00A75633" w:rsidP="00923AEF">
            <w:pPr>
              <w:pStyle w:val="TableText"/>
            </w:pPr>
            <w:r w:rsidRPr="00881C1A">
              <w:t xml:space="preserve">Do not use (if a </w:t>
            </w:r>
            <w:r>
              <w:t xml:space="preserve">full </w:t>
            </w:r>
            <w:r w:rsidRPr="00881C1A">
              <w:t>date of birth is used)</w:t>
            </w:r>
          </w:p>
        </w:tc>
        <w:tc>
          <w:tcPr>
            <w:tcW w:w="1276" w:type="dxa"/>
            <w:tcBorders>
              <w:top w:val="single" w:sz="4" w:space="0" w:color="auto"/>
              <w:bottom w:val="double" w:sz="4" w:space="0" w:color="auto"/>
            </w:tcBorders>
            <w:shd w:val="pct10" w:color="auto" w:fill="auto"/>
          </w:tcPr>
          <w:p w14:paraId="40FA8328" w14:textId="77777777" w:rsidR="00923AEF" w:rsidRPr="00881C1A" w:rsidRDefault="00923AEF" w:rsidP="00923AEF">
            <w:pPr>
              <w:pStyle w:val="TableText"/>
            </w:pPr>
            <w:r w:rsidRPr="00881C1A">
              <w:t>N/A</w:t>
            </w:r>
          </w:p>
        </w:tc>
        <w:tc>
          <w:tcPr>
            <w:tcW w:w="2410" w:type="dxa"/>
            <w:tcBorders>
              <w:top w:val="single" w:sz="4" w:space="0" w:color="auto"/>
              <w:bottom w:val="double" w:sz="4" w:space="0" w:color="auto"/>
            </w:tcBorders>
            <w:shd w:val="pct10" w:color="auto" w:fill="auto"/>
          </w:tcPr>
          <w:p w14:paraId="40FA8329" w14:textId="77777777" w:rsidR="00923AEF" w:rsidRPr="00881C1A" w:rsidRDefault="00923AEF" w:rsidP="00923AEF">
            <w:pPr>
              <w:pStyle w:val="TableText"/>
            </w:pPr>
            <w:r w:rsidRPr="00881C1A">
              <w:t>N/A</w:t>
            </w:r>
          </w:p>
        </w:tc>
      </w:tr>
      <w:tr w:rsidR="00923AEF" w14:paraId="40FA8334" w14:textId="77777777" w:rsidTr="00B927C3">
        <w:tc>
          <w:tcPr>
            <w:tcW w:w="1951" w:type="dxa"/>
            <w:tcBorders>
              <w:top w:val="double" w:sz="4" w:space="0" w:color="auto"/>
              <w:bottom w:val="single" w:sz="4" w:space="0" w:color="auto"/>
            </w:tcBorders>
          </w:tcPr>
          <w:p w14:paraId="40FA832B" w14:textId="77777777" w:rsidR="00923AEF" w:rsidRPr="00881C1A" w:rsidRDefault="00923AEF" w:rsidP="00923AEF">
            <w:pPr>
              <w:pStyle w:val="TableText"/>
            </w:pPr>
            <w:r w:rsidRPr="00881C1A">
              <w:t>Full date of death</w:t>
            </w:r>
          </w:p>
        </w:tc>
        <w:tc>
          <w:tcPr>
            <w:tcW w:w="2410" w:type="dxa"/>
            <w:tcBorders>
              <w:top w:val="double" w:sz="4" w:space="0" w:color="auto"/>
              <w:bottom w:val="single" w:sz="4" w:space="0" w:color="auto"/>
            </w:tcBorders>
          </w:tcPr>
          <w:p w14:paraId="40FA832C" w14:textId="77777777" w:rsidR="00923AEF" w:rsidRPr="00881C1A" w:rsidRDefault="00923AEF" w:rsidP="00923AEF">
            <w:pPr>
              <w:pStyle w:val="TableText"/>
            </w:pPr>
            <w:r w:rsidRPr="00881C1A">
              <w:t>Optional</w:t>
            </w:r>
          </w:p>
          <w:p w14:paraId="40FA832D" w14:textId="77777777" w:rsidR="00923AEF" w:rsidRPr="00881C1A" w:rsidRDefault="00923AEF" w:rsidP="00923AEF">
            <w:pPr>
              <w:pStyle w:val="TableText"/>
              <w:rPr>
                <w:i/>
              </w:rPr>
            </w:pPr>
            <w:r w:rsidRPr="00881C1A">
              <w:rPr>
                <w:i/>
              </w:rPr>
              <w:t>A match will be made only if the Date of Death in the message has the same resolution as that held on PDS</w:t>
            </w:r>
          </w:p>
        </w:tc>
        <w:tc>
          <w:tcPr>
            <w:tcW w:w="3260" w:type="dxa"/>
            <w:tcBorders>
              <w:top w:val="double" w:sz="4" w:space="0" w:color="auto"/>
              <w:bottom w:val="single" w:sz="4" w:space="0" w:color="auto"/>
            </w:tcBorders>
          </w:tcPr>
          <w:p w14:paraId="40FA832E" w14:textId="77777777" w:rsidR="00923AEF" w:rsidRPr="00881C1A" w:rsidRDefault="00923AEF" w:rsidP="00923AEF">
            <w:pPr>
              <w:pStyle w:val="TableText"/>
            </w:pPr>
            <w:r w:rsidRPr="00881C1A">
              <w:t>Optional (if a date of death range or partial date of death is not used)</w:t>
            </w:r>
          </w:p>
          <w:p w14:paraId="40FA832F" w14:textId="77777777" w:rsidR="00923AEF" w:rsidRPr="00881C1A" w:rsidRDefault="00923AEF" w:rsidP="00923AEF">
            <w:pPr>
              <w:pStyle w:val="TableText"/>
            </w:pPr>
            <w:r w:rsidRPr="00881C1A">
              <w:t>Do not use (if a date of death range or partial date of death is used)</w:t>
            </w:r>
          </w:p>
        </w:tc>
        <w:tc>
          <w:tcPr>
            <w:tcW w:w="3402" w:type="dxa"/>
            <w:tcBorders>
              <w:top w:val="double" w:sz="4" w:space="0" w:color="auto"/>
              <w:bottom w:val="single" w:sz="4" w:space="0" w:color="auto"/>
            </w:tcBorders>
          </w:tcPr>
          <w:p w14:paraId="40FA8330" w14:textId="77777777" w:rsidR="00923AEF" w:rsidRPr="00881C1A" w:rsidRDefault="00923AEF" w:rsidP="00923AEF">
            <w:pPr>
              <w:pStyle w:val="TableText"/>
            </w:pPr>
            <w:r w:rsidRPr="00881C1A">
              <w:t>Optional (if a date of death range or partial date of death is not used)</w:t>
            </w:r>
          </w:p>
          <w:p w14:paraId="40FA8331" w14:textId="77777777" w:rsidR="00923AEF" w:rsidRPr="00881C1A" w:rsidRDefault="00923AEF" w:rsidP="00923AEF">
            <w:pPr>
              <w:pStyle w:val="TableText"/>
            </w:pPr>
            <w:r w:rsidRPr="00881C1A">
              <w:t>Do not use (if a date of death range or partial date of death is used)</w:t>
            </w:r>
          </w:p>
        </w:tc>
        <w:tc>
          <w:tcPr>
            <w:tcW w:w="1276" w:type="dxa"/>
            <w:tcBorders>
              <w:top w:val="double" w:sz="4" w:space="0" w:color="auto"/>
              <w:bottom w:val="single" w:sz="4" w:space="0" w:color="auto"/>
            </w:tcBorders>
            <w:shd w:val="pct10" w:color="auto" w:fill="auto"/>
          </w:tcPr>
          <w:p w14:paraId="40FA8332"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shd w:val="pct10" w:color="auto" w:fill="auto"/>
          </w:tcPr>
          <w:p w14:paraId="40FA8333" w14:textId="77777777" w:rsidR="00923AEF" w:rsidRPr="00881C1A" w:rsidRDefault="00923AEF" w:rsidP="00923AEF">
            <w:pPr>
              <w:pStyle w:val="TableText"/>
            </w:pPr>
            <w:r w:rsidRPr="00881C1A">
              <w:t>N/A</w:t>
            </w:r>
          </w:p>
        </w:tc>
      </w:tr>
      <w:tr w:rsidR="00923AEF" w14:paraId="40FA833B" w14:textId="77777777" w:rsidTr="00B927C3">
        <w:tc>
          <w:tcPr>
            <w:tcW w:w="1951" w:type="dxa"/>
            <w:tcBorders>
              <w:top w:val="single" w:sz="4" w:space="0" w:color="auto"/>
              <w:bottom w:val="single" w:sz="4" w:space="0" w:color="auto"/>
            </w:tcBorders>
          </w:tcPr>
          <w:p w14:paraId="40FA8335" w14:textId="77777777" w:rsidR="00923AEF" w:rsidRPr="00881C1A" w:rsidRDefault="00923AEF" w:rsidP="00923AEF">
            <w:pPr>
              <w:pStyle w:val="TableText"/>
            </w:pPr>
            <w:r w:rsidRPr="00881C1A">
              <w:t>Time of death</w:t>
            </w:r>
          </w:p>
        </w:tc>
        <w:tc>
          <w:tcPr>
            <w:tcW w:w="2410" w:type="dxa"/>
            <w:tcBorders>
              <w:top w:val="single" w:sz="4" w:space="0" w:color="auto"/>
              <w:bottom w:val="single" w:sz="4" w:space="0" w:color="auto"/>
            </w:tcBorders>
            <w:shd w:val="pct10" w:color="auto" w:fill="auto"/>
          </w:tcPr>
          <w:p w14:paraId="40FA8336" w14:textId="77777777" w:rsidR="00923AEF" w:rsidRPr="00881C1A" w:rsidRDefault="00923AEF" w:rsidP="00923AEF">
            <w:pPr>
              <w:pStyle w:val="TableText"/>
            </w:pPr>
            <w:r w:rsidRPr="00881C1A">
              <w:t>Do not use</w:t>
            </w:r>
          </w:p>
        </w:tc>
        <w:tc>
          <w:tcPr>
            <w:tcW w:w="3260" w:type="dxa"/>
            <w:tcBorders>
              <w:top w:val="single" w:sz="4" w:space="0" w:color="auto"/>
              <w:bottom w:val="single" w:sz="4" w:space="0" w:color="auto"/>
            </w:tcBorders>
            <w:shd w:val="pct10" w:color="auto" w:fill="auto"/>
          </w:tcPr>
          <w:p w14:paraId="40FA8337" w14:textId="77777777" w:rsidR="00923AEF" w:rsidRPr="00881C1A" w:rsidRDefault="00923AEF" w:rsidP="00923AEF">
            <w:pPr>
              <w:pStyle w:val="TableText"/>
            </w:pPr>
            <w:r w:rsidRPr="00881C1A">
              <w:t>Do not use</w:t>
            </w:r>
          </w:p>
        </w:tc>
        <w:tc>
          <w:tcPr>
            <w:tcW w:w="3402" w:type="dxa"/>
            <w:tcBorders>
              <w:top w:val="single" w:sz="4" w:space="0" w:color="auto"/>
              <w:bottom w:val="single" w:sz="4" w:space="0" w:color="auto"/>
            </w:tcBorders>
            <w:shd w:val="pct10" w:color="auto" w:fill="auto"/>
          </w:tcPr>
          <w:p w14:paraId="40FA8338" w14:textId="77777777" w:rsidR="00923AEF" w:rsidRPr="00881C1A" w:rsidRDefault="00923AEF" w:rsidP="00923AEF">
            <w:pPr>
              <w:pStyle w:val="TableText"/>
            </w:pPr>
            <w:r w:rsidRPr="00881C1A">
              <w:t>Do not use</w:t>
            </w:r>
          </w:p>
        </w:tc>
        <w:tc>
          <w:tcPr>
            <w:tcW w:w="1276" w:type="dxa"/>
            <w:tcBorders>
              <w:top w:val="single" w:sz="4" w:space="0" w:color="auto"/>
              <w:bottom w:val="single" w:sz="4" w:space="0" w:color="auto"/>
            </w:tcBorders>
            <w:shd w:val="pct10" w:color="auto" w:fill="auto"/>
          </w:tcPr>
          <w:p w14:paraId="40FA8339"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3A" w14:textId="77777777" w:rsidR="00923AEF" w:rsidRPr="00881C1A" w:rsidRDefault="00923AEF" w:rsidP="00923AEF">
            <w:pPr>
              <w:pStyle w:val="TableText"/>
            </w:pPr>
            <w:r w:rsidRPr="00881C1A">
              <w:t>N/A</w:t>
            </w:r>
          </w:p>
        </w:tc>
      </w:tr>
      <w:tr w:rsidR="00923AEF" w14:paraId="40FA8343" w14:textId="77777777" w:rsidTr="00B927C3">
        <w:tc>
          <w:tcPr>
            <w:tcW w:w="1951" w:type="dxa"/>
            <w:tcBorders>
              <w:top w:val="single" w:sz="4" w:space="0" w:color="auto"/>
              <w:bottom w:val="double" w:sz="4" w:space="0" w:color="auto"/>
            </w:tcBorders>
          </w:tcPr>
          <w:p w14:paraId="40FA833C" w14:textId="77777777" w:rsidR="00923AEF" w:rsidRPr="00881C1A" w:rsidRDefault="00923AEF" w:rsidP="00923AEF">
            <w:pPr>
              <w:pStyle w:val="TableText"/>
            </w:pPr>
            <w:r w:rsidRPr="00881C1A">
              <w:t>Date of death range or Partial Date of death</w:t>
            </w:r>
          </w:p>
        </w:tc>
        <w:tc>
          <w:tcPr>
            <w:tcW w:w="2410" w:type="dxa"/>
            <w:tcBorders>
              <w:top w:val="single" w:sz="4" w:space="0" w:color="auto"/>
              <w:bottom w:val="double" w:sz="4" w:space="0" w:color="auto"/>
            </w:tcBorders>
            <w:shd w:val="pct10" w:color="auto" w:fill="auto"/>
          </w:tcPr>
          <w:p w14:paraId="40FA833D" w14:textId="77777777" w:rsidR="00923AEF" w:rsidRPr="00881C1A" w:rsidRDefault="00923AEF" w:rsidP="00923AEF">
            <w:pPr>
              <w:pStyle w:val="TableText"/>
            </w:pPr>
            <w:r w:rsidRPr="00881C1A">
              <w:t>N/A</w:t>
            </w:r>
          </w:p>
        </w:tc>
        <w:tc>
          <w:tcPr>
            <w:tcW w:w="3260" w:type="dxa"/>
            <w:tcBorders>
              <w:top w:val="single" w:sz="4" w:space="0" w:color="auto"/>
              <w:bottom w:val="double" w:sz="4" w:space="0" w:color="auto"/>
            </w:tcBorders>
          </w:tcPr>
          <w:p w14:paraId="40FA833E" w14:textId="77777777" w:rsidR="00923AEF" w:rsidRPr="00881C1A" w:rsidRDefault="00923AEF" w:rsidP="00923AEF">
            <w:pPr>
              <w:pStyle w:val="TableText"/>
            </w:pPr>
            <w:r w:rsidRPr="00881C1A">
              <w:t>Optional (if a full date of death is not used)</w:t>
            </w:r>
          </w:p>
          <w:p w14:paraId="0ECF3CD4" w14:textId="62309A1B" w:rsidR="00A75633" w:rsidRPr="00881C1A" w:rsidRDefault="00A75633" w:rsidP="00A75633">
            <w:pPr>
              <w:pStyle w:val="TableText"/>
            </w:pPr>
            <w:r>
              <w:t xml:space="preserve">Do not use </w:t>
            </w:r>
            <w:r w:rsidRPr="00881C1A">
              <w:t>(if a full date of death is used)</w:t>
            </w:r>
          </w:p>
          <w:p w14:paraId="40FA833F" w14:textId="77777777" w:rsidR="00923AEF" w:rsidRPr="00881C1A" w:rsidRDefault="00923AEF" w:rsidP="00923AEF">
            <w:pPr>
              <w:pStyle w:val="TableText"/>
              <w:rPr>
                <w:i/>
              </w:rPr>
            </w:pPr>
            <w:r w:rsidRPr="00881C1A">
              <w:rPr>
                <w:i/>
              </w:rPr>
              <w:t xml:space="preserve">If a partial date is supplied, a </w:t>
            </w:r>
            <w:r w:rsidRPr="00881C1A">
              <w:rPr>
                <w:i/>
              </w:rPr>
              <w:lastRenderedPageBreak/>
              <w:t>match will be made only if the Date of Death in the message has the same or higher resolution as that held on PDS</w:t>
            </w:r>
          </w:p>
        </w:tc>
        <w:tc>
          <w:tcPr>
            <w:tcW w:w="3402" w:type="dxa"/>
            <w:tcBorders>
              <w:top w:val="single" w:sz="4" w:space="0" w:color="auto"/>
              <w:bottom w:val="double" w:sz="4" w:space="0" w:color="auto"/>
            </w:tcBorders>
          </w:tcPr>
          <w:p w14:paraId="4A6AF959" w14:textId="77777777" w:rsidR="00923AEF" w:rsidRDefault="00923AEF" w:rsidP="00923AEF">
            <w:pPr>
              <w:pStyle w:val="TableText"/>
            </w:pPr>
            <w:r w:rsidRPr="00881C1A">
              <w:lastRenderedPageBreak/>
              <w:t>Optional (if a full date of death is not used)</w:t>
            </w:r>
          </w:p>
          <w:p w14:paraId="40FA8340" w14:textId="565A94E5" w:rsidR="00B5789B" w:rsidRPr="00881C1A" w:rsidRDefault="00B5789B" w:rsidP="00923AEF">
            <w:pPr>
              <w:pStyle w:val="TableText"/>
            </w:pPr>
            <w:r>
              <w:t xml:space="preserve">Do not use </w:t>
            </w:r>
            <w:r w:rsidRPr="00881C1A">
              <w:t>(if a full date of death is used)</w:t>
            </w:r>
          </w:p>
        </w:tc>
        <w:tc>
          <w:tcPr>
            <w:tcW w:w="1276" w:type="dxa"/>
            <w:tcBorders>
              <w:top w:val="single" w:sz="4" w:space="0" w:color="auto"/>
              <w:bottom w:val="double" w:sz="4" w:space="0" w:color="auto"/>
            </w:tcBorders>
            <w:shd w:val="pct10" w:color="auto" w:fill="auto"/>
          </w:tcPr>
          <w:p w14:paraId="40FA8341" w14:textId="77777777" w:rsidR="00923AEF" w:rsidRPr="00881C1A" w:rsidRDefault="00923AEF" w:rsidP="00923AEF">
            <w:pPr>
              <w:pStyle w:val="TableText"/>
            </w:pPr>
            <w:r w:rsidRPr="00881C1A">
              <w:t>N/A</w:t>
            </w:r>
          </w:p>
        </w:tc>
        <w:tc>
          <w:tcPr>
            <w:tcW w:w="2410" w:type="dxa"/>
            <w:tcBorders>
              <w:top w:val="single" w:sz="4" w:space="0" w:color="auto"/>
              <w:bottom w:val="double" w:sz="4" w:space="0" w:color="auto"/>
            </w:tcBorders>
            <w:shd w:val="pct10" w:color="auto" w:fill="auto"/>
          </w:tcPr>
          <w:p w14:paraId="40FA8342" w14:textId="77777777" w:rsidR="00923AEF" w:rsidRPr="00881C1A" w:rsidRDefault="00923AEF" w:rsidP="00923AEF">
            <w:pPr>
              <w:pStyle w:val="TableText"/>
            </w:pPr>
            <w:r w:rsidRPr="00881C1A">
              <w:t>N/A</w:t>
            </w:r>
          </w:p>
        </w:tc>
      </w:tr>
      <w:tr w:rsidR="00923AEF" w14:paraId="40FA834A" w14:textId="77777777" w:rsidTr="00B927C3">
        <w:tc>
          <w:tcPr>
            <w:tcW w:w="1951" w:type="dxa"/>
            <w:tcBorders>
              <w:top w:val="double" w:sz="4" w:space="0" w:color="auto"/>
              <w:bottom w:val="single" w:sz="4" w:space="0" w:color="auto"/>
            </w:tcBorders>
          </w:tcPr>
          <w:p w14:paraId="40FA8344" w14:textId="77777777" w:rsidR="00923AEF" w:rsidRPr="00881C1A" w:rsidRDefault="00923AEF" w:rsidP="00923AEF">
            <w:pPr>
              <w:pStyle w:val="TableText"/>
            </w:pPr>
            <w:r w:rsidRPr="00881C1A">
              <w:t>Name type</w:t>
            </w:r>
          </w:p>
        </w:tc>
        <w:tc>
          <w:tcPr>
            <w:tcW w:w="2410" w:type="dxa"/>
            <w:tcBorders>
              <w:top w:val="double" w:sz="4" w:space="0" w:color="auto"/>
              <w:bottom w:val="single" w:sz="4" w:space="0" w:color="auto"/>
            </w:tcBorders>
            <w:shd w:val="pct10" w:color="auto" w:fill="auto"/>
          </w:tcPr>
          <w:p w14:paraId="40FA8345" w14:textId="77777777" w:rsidR="00923AEF" w:rsidRPr="00881C1A" w:rsidRDefault="00923AEF" w:rsidP="00923AEF">
            <w:pPr>
              <w:pStyle w:val="TableText"/>
            </w:pPr>
            <w:r w:rsidRPr="00881C1A">
              <w:t>Do not use (PDS will search all name types)</w:t>
            </w:r>
          </w:p>
        </w:tc>
        <w:tc>
          <w:tcPr>
            <w:tcW w:w="3260" w:type="dxa"/>
            <w:tcBorders>
              <w:top w:val="double" w:sz="4" w:space="0" w:color="auto"/>
              <w:bottom w:val="single" w:sz="4" w:space="0" w:color="auto"/>
            </w:tcBorders>
            <w:shd w:val="pct10" w:color="auto" w:fill="auto"/>
          </w:tcPr>
          <w:p w14:paraId="40FA8346" w14:textId="77777777" w:rsidR="00923AEF" w:rsidRPr="00881C1A" w:rsidRDefault="00923AEF" w:rsidP="00923AEF">
            <w:pPr>
              <w:pStyle w:val="TableText"/>
            </w:pPr>
            <w:r w:rsidRPr="00881C1A">
              <w:t>Do not use (PDS will search all name types)</w:t>
            </w:r>
          </w:p>
        </w:tc>
        <w:tc>
          <w:tcPr>
            <w:tcW w:w="3402" w:type="dxa"/>
            <w:tcBorders>
              <w:top w:val="double" w:sz="4" w:space="0" w:color="auto"/>
              <w:bottom w:val="single" w:sz="4" w:space="0" w:color="auto"/>
            </w:tcBorders>
            <w:shd w:val="pct10" w:color="auto" w:fill="auto"/>
          </w:tcPr>
          <w:p w14:paraId="40FA8347" w14:textId="77777777" w:rsidR="00923AEF" w:rsidRPr="00881C1A" w:rsidRDefault="00923AEF" w:rsidP="00923AEF">
            <w:pPr>
              <w:pStyle w:val="TableText"/>
            </w:pPr>
            <w:r w:rsidRPr="00881C1A">
              <w:t>Do not use (PDS will search all name types)</w:t>
            </w:r>
          </w:p>
        </w:tc>
        <w:tc>
          <w:tcPr>
            <w:tcW w:w="1276" w:type="dxa"/>
            <w:tcBorders>
              <w:top w:val="double" w:sz="4" w:space="0" w:color="auto"/>
              <w:bottom w:val="single" w:sz="4" w:space="0" w:color="auto"/>
            </w:tcBorders>
            <w:shd w:val="pct10" w:color="auto" w:fill="auto"/>
          </w:tcPr>
          <w:p w14:paraId="40FA8348"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shd w:val="pct10" w:color="auto" w:fill="auto"/>
          </w:tcPr>
          <w:p w14:paraId="40FA8349" w14:textId="77777777" w:rsidR="00923AEF" w:rsidRPr="00881C1A" w:rsidRDefault="00923AEF" w:rsidP="00923AEF">
            <w:pPr>
              <w:pStyle w:val="TableText"/>
            </w:pPr>
            <w:r w:rsidRPr="00881C1A">
              <w:t>Do not use (PDS will search all name types where family name and first given name are used)</w:t>
            </w:r>
          </w:p>
        </w:tc>
      </w:tr>
      <w:tr w:rsidR="00923AEF" w14:paraId="40FA835B" w14:textId="77777777" w:rsidTr="00B927C3">
        <w:tc>
          <w:tcPr>
            <w:tcW w:w="1951" w:type="dxa"/>
            <w:tcBorders>
              <w:top w:val="single" w:sz="4" w:space="0" w:color="auto"/>
              <w:bottom w:val="single" w:sz="4" w:space="0" w:color="auto"/>
            </w:tcBorders>
          </w:tcPr>
          <w:p w14:paraId="40FA834B" w14:textId="77777777" w:rsidR="00923AEF" w:rsidRPr="00881C1A" w:rsidRDefault="00923AEF" w:rsidP="00923AEF">
            <w:pPr>
              <w:pStyle w:val="TableText"/>
            </w:pPr>
            <w:r w:rsidRPr="00881C1A">
              <w:t>Family name</w:t>
            </w:r>
          </w:p>
        </w:tc>
        <w:tc>
          <w:tcPr>
            <w:tcW w:w="2410" w:type="dxa"/>
            <w:tcBorders>
              <w:top w:val="single" w:sz="4" w:space="0" w:color="auto"/>
              <w:bottom w:val="single" w:sz="4" w:space="0" w:color="auto"/>
            </w:tcBorders>
          </w:tcPr>
          <w:p w14:paraId="40FA834C" w14:textId="77777777" w:rsidR="00923AEF" w:rsidRPr="00881C1A" w:rsidRDefault="00923AEF" w:rsidP="00923AEF">
            <w:pPr>
              <w:pStyle w:val="TableText"/>
            </w:pPr>
            <w:r w:rsidRPr="00881C1A">
              <w:t>Mandatory</w:t>
            </w:r>
          </w:p>
          <w:p w14:paraId="40FA834D" w14:textId="77777777" w:rsidR="00923AEF" w:rsidRPr="00881C1A" w:rsidRDefault="00923AEF" w:rsidP="00923AEF">
            <w:pPr>
              <w:pStyle w:val="TableText"/>
            </w:pPr>
            <w:r w:rsidRPr="00881C1A">
              <w:t>Wildcards not accepted</w:t>
            </w:r>
          </w:p>
          <w:p w14:paraId="40FA834E" w14:textId="77777777" w:rsidR="00923AEF" w:rsidRPr="00881C1A" w:rsidRDefault="00923AEF" w:rsidP="00923AEF">
            <w:pPr>
              <w:pStyle w:val="TableText"/>
            </w:pPr>
            <w:r w:rsidRPr="00881C1A">
              <w:t>Comparison</w:t>
            </w:r>
            <w:r>
              <w:t xml:space="preserve"> by PDS</w:t>
            </w:r>
            <w:r w:rsidRPr="00881C1A">
              <w:t xml:space="preserve"> is case-insensitive</w:t>
            </w:r>
          </w:p>
          <w:p w14:paraId="40FA834F" w14:textId="77777777" w:rsidR="00923AEF" w:rsidRPr="00881C1A" w:rsidRDefault="00923AEF" w:rsidP="00923AEF">
            <w:pPr>
              <w:pStyle w:val="TableText"/>
            </w:pPr>
            <w:r w:rsidRPr="00881C1A">
              <w:t>White space and punctuation are significant</w:t>
            </w:r>
          </w:p>
        </w:tc>
        <w:tc>
          <w:tcPr>
            <w:tcW w:w="3260" w:type="dxa"/>
            <w:tcBorders>
              <w:top w:val="single" w:sz="4" w:space="0" w:color="auto"/>
              <w:bottom w:val="single" w:sz="4" w:space="0" w:color="auto"/>
            </w:tcBorders>
          </w:tcPr>
          <w:p w14:paraId="40FA8350" w14:textId="77777777" w:rsidR="00923AEF" w:rsidRPr="00881C1A" w:rsidRDefault="00923AEF" w:rsidP="00923AEF">
            <w:pPr>
              <w:pStyle w:val="TableText"/>
            </w:pPr>
            <w:r w:rsidRPr="00881C1A">
              <w:t>Mandatory</w:t>
            </w:r>
          </w:p>
          <w:p w14:paraId="40FA8351" w14:textId="77777777" w:rsidR="00923AEF" w:rsidRPr="00881C1A" w:rsidRDefault="00923AEF" w:rsidP="00923AEF">
            <w:pPr>
              <w:pStyle w:val="TableText"/>
            </w:pPr>
            <w:r w:rsidRPr="00881C1A">
              <w:t>Wildcards accepted</w:t>
            </w:r>
          </w:p>
          <w:p w14:paraId="40FA8352" w14:textId="77777777" w:rsidR="00923AEF" w:rsidRPr="00881C1A" w:rsidRDefault="00923AEF" w:rsidP="00923AEF">
            <w:pPr>
              <w:pStyle w:val="TableText"/>
            </w:pPr>
            <w:r w:rsidRPr="00881C1A">
              <w:t>Comparison</w:t>
            </w:r>
            <w:r>
              <w:t xml:space="preserve"> by PDS</w:t>
            </w:r>
            <w:r w:rsidRPr="00881C1A">
              <w:t xml:space="preserve"> is case-insensitive</w:t>
            </w:r>
          </w:p>
          <w:p w14:paraId="40FA8353" w14:textId="77777777" w:rsidR="00923AEF" w:rsidRPr="00881C1A" w:rsidRDefault="00923AEF" w:rsidP="00923AEF">
            <w:pPr>
              <w:pStyle w:val="TableText"/>
            </w:pPr>
            <w:r w:rsidRPr="00881C1A">
              <w:t>White space and punctuation are significant</w:t>
            </w:r>
          </w:p>
        </w:tc>
        <w:tc>
          <w:tcPr>
            <w:tcW w:w="3402" w:type="dxa"/>
            <w:tcBorders>
              <w:top w:val="single" w:sz="4" w:space="0" w:color="auto"/>
              <w:bottom w:val="single" w:sz="4" w:space="0" w:color="auto"/>
            </w:tcBorders>
          </w:tcPr>
          <w:p w14:paraId="40FA8354" w14:textId="77777777" w:rsidR="00923AEF" w:rsidRPr="00881C1A" w:rsidRDefault="00923AEF" w:rsidP="00923AEF">
            <w:pPr>
              <w:pStyle w:val="TableText"/>
            </w:pPr>
            <w:r w:rsidRPr="00881C1A">
              <w:t>Mandatory (if a first given name is not used)</w:t>
            </w:r>
          </w:p>
          <w:p w14:paraId="40FA8355" w14:textId="77777777" w:rsidR="00923AEF" w:rsidRPr="00881C1A" w:rsidRDefault="00923AEF" w:rsidP="00923AEF">
            <w:pPr>
              <w:pStyle w:val="TableText"/>
            </w:pPr>
            <w:r w:rsidRPr="00881C1A">
              <w:t>Optional (if a first given name is used)</w:t>
            </w:r>
          </w:p>
          <w:p w14:paraId="40FA8356" w14:textId="77777777" w:rsidR="00923AEF" w:rsidRPr="00881C1A" w:rsidRDefault="00923AEF" w:rsidP="00923AEF">
            <w:pPr>
              <w:pStyle w:val="TableText"/>
            </w:pPr>
            <w:r w:rsidRPr="00881C1A">
              <w:t>Wildcards not accepted</w:t>
            </w:r>
          </w:p>
          <w:p w14:paraId="40FA8357" w14:textId="77777777" w:rsidR="00923AEF" w:rsidRPr="00881C1A" w:rsidRDefault="00923AEF" w:rsidP="00923AEF">
            <w:pPr>
              <w:pStyle w:val="TableText"/>
            </w:pPr>
            <w:r w:rsidRPr="00881C1A">
              <w:t>Comparison</w:t>
            </w:r>
            <w:r>
              <w:t xml:space="preserve"> by PDS</w:t>
            </w:r>
            <w:r w:rsidRPr="00881C1A">
              <w:t xml:space="preserve"> is case-insensitive</w:t>
            </w:r>
          </w:p>
          <w:p w14:paraId="40FA8358" w14:textId="77777777" w:rsidR="00923AEF" w:rsidRPr="00881C1A" w:rsidRDefault="00923AEF" w:rsidP="00923AEF">
            <w:pPr>
              <w:pStyle w:val="TableText"/>
            </w:pPr>
            <w:r w:rsidRPr="00881C1A">
              <w:t>White space and punctuation are not significant</w:t>
            </w:r>
          </w:p>
        </w:tc>
        <w:tc>
          <w:tcPr>
            <w:tcW w:w="1276" w:type="dxa"/>
            <w:tcBorders>
              <w:top w:val="single" w:sz="4" w:space="0" w:color="auto"/>
              <w:bottom w:val="single" w:sz="4" w:space="0" w:color="auto"/>
            </w:tcBorders>
            <w:shd w:val="pct10" w:color="auto" w:fill="auto"/>
          </w:tcPr>
          <w:p w14:paraId="40FA8359"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tcPr>
          <w:p w14:paraId="40FA835A" w14:textId="77777777" w:rsidR="00923AEF" w:rsidRPr="00881C1A" w:rsidRDefault="00923AEF" w:rsidP="00923AEF">
            <w:pPr>
              <w:pStyle w:val="TableText"/>
            </w:pPr>
            <w:r w:rsidRPr="00881C1A">
              <w:t>Optional (Mandatory if a first given name is used)</w:t>
            </w:r>
          </w:p>
        </w:tc>
      </w:tr>
      <w:tr w:rsidR="00923AEF" w14:paraId="40FA836A" w14:textId="77777777" w:rsidTr="00B927C3">
        <w:tc>
          <w:tcPr>
            <w:tcW w:w="1951" w:type="dxa"/>
            <w:tcBorders>
              <w:top w:val="single" w:sz="4" w:space="0" w:color="auto"/>
              <w:bottom w:val="single" w:sz="4" w:space="0" w:color="auto"/>
            </w:tcBorders>
          </w:tcPr>
          <w:p w14:paraId="40FA835C" w14:textId="77777777" w:rsidR="00923AEF" w:rsidRPr="00881C1A" w:rsidRDefault="00923AEF" w:rsidP="00923AEF">
            <w:pPr>
              <w:pStyle w:val="TableText"/>
            </w:pPr>
            <w:r w:rsidRPr="00881C1A">
              <w:t>First given name</w:t>
            </w:r>
          </w:p>
        </w:tc>
        <w:tc>
          <w:tcPr>
            <w:tcW w:w="2410" w:type="dxa"/>
            <w:tcBorders>
              <w:top w:val="single" w:sz="4" w:space="0" w:color="auto"/>
              <w:bottom w:val="single" w:sz="4" w:space="0" w:color="auto"/>
            </w:tcBorders>
          </w:tcPr>
          <w:p w14:paraId="40FA835D" w14:textId="77777777" w:rsidR="00923AEF" w:rsidRPr="00881C1A" w:rsidRDefault="00923AEF" w:rsidP="00923AEF">
            <w:pPr>
              <w:pStyle w:val="TableText"/>
            </w:pPr>
            <w:r w:rsidRPr="00881C1A">
              <w:t>Optional (wildcards not accepted)</w:t>
            </w:r>
          </w:p>
          <w:p w14:paraId="40FA835E" w14:textId="77777777" w:rsidR="00923AEF" w:rsidRPr="00881C1A" w:rsidRDefault="00923AEF" w:rsidP="00923AEF">
            <w:pPr>
              <w:pStyle w:val="TableText"/>
            </w:pPr>
            <w:r w:rsidRPr="00881C1A">
              <w:t>Comparison</w:t>
            </w:r>
            <w:r>
              <w:t xml:space="preserve"> by PDS</w:t>
            </w:r>
            <w:r w:rsidRPr="00881C1A">
              <w:t xml:space="preserve"> is case-insensitive</w:t>
            </w:r>
          </w:p>
          <w:p w14:paraId="40FA835F" w14:textId="77777777" w:rsidR="00923AEF" w:rsidRPr="00881C1A" w:rsidRDefault="00923AEF" w:rsidP="00923AEF">
            <w:pPr>
              <w:pStyle w:val="TableText"/>
            </w:pPr>
            <w:r w:rsidRPr="00881C1A">
              <w:t>White space and punctuation are significant</w:t>
            </w:r>
          </w:p>
        </w:tc>
        <w:tc>
          <w:tcPr>
            <w:tcW w:w="3260" w:type="dxa"/>
            <w:tcBorders>
              <w:top w:val="single" w:sz="4" w:space="0" w:color="auto"/>
              <w:bottom w:val="single" w:sz="4" w:space="0" w:color="auto"/>
            </w:tcBorders>
          </w:tcPr>
          <w:p w14:paraId="40FA8360" w14:textId="77777777" w:rsidR="00923AEF" w:rsidRPr="00881C1A" w:rsidRDefault="00923AEF" w:rsidP="00923AEF">
            <w:pPr>
              <w:pStyle w:val="TableText"/>
            </w:pPr>
            <w:r w:rsidRPr="00881C1A">
              <w:t>Optional (wildcards accepted)</w:t>
            </w:r>
          </w:p>
          <w:p w14:paraId="40FA8361" w14:textId="77777777" w:rsidR="00923AEF" w:rsidRPr="00881C1A" w:rsidRDefault="00923AEF" w:rsidP="00923AEF">
            <w:pPr>
              <w:pStyle w:val="TableText"/>
            </w:pPr>
            <w:r w:rsidRPr="00881C1A">
              <w:t>Comparison</w:t>
            </w:r>
            <w:r>
              <w:t xml:space="preserve"> by PDS</w:t>
            </w:r>
            <w:r w:rsidRPr="00881C1A">
              <w:t xml:space="preserve"> is case-insensitive</w:t>
            </w:r>
          </w:p>
          <w:p w14:paraId="40FA8362" w14:textId="77777777" w:rsidR="00923AEF" w:rsidRPr="00881C1A" w:rsidRDefault="00923AEF" w:rsidP="00923AEF">
            <w:pPr>
              <w:pStyle w:val="TableText"/>
            </w:pPr>
            <w:r w:rsidRPr="00881C1A">
              <w:t>White space and punctuation are significant</w:t>
            </w:r>
          </w:p>
        </w:tc>
        <w:tc>
          <w:tcPr>
            <w:tcW w:w="3402" w:type="dxa"/>
            <w:tcBorders>
              <w:top w:val="single" w:sz="4" w:space="0" w:color="auto"/>
              <w:bottom w:val="single" w:sz="4" w:space="0" w:color="auto"/>
            </w:tcBorders>
          </w:tcPr>
          <w:p w14:paraId="40FA8363" w14:textId="77777777" w:rsidR="00923AEF" w:rsidRPr="00881C1A" w:rsidRDefault="00923AEF" w:rsidP="00923AEF">
            <w:pPr>
              <w:pStyle w:val="TableText"/>
            </w:pPr>
            <w:r w:rsidRPr="00881C1A">
              <w:t>Mandatory (if a family name is not used)</w:t>
            </w:r>
          </w:p>
          <w:p w14:paraId="40FA8364" w14:textId="77777777" w:rsidR="00923AEF" w:rsidRPr="00881C1A" w:rsidRDefault="00923AEF" w:rsidP="00923AEF">
            <w:pPr>
              <w:pStyle w:val="TableText"/>
            </w:pPr>
            <w:r w:rsidRPr="00881C1A">
              <w:t>Optional (if a family name is used)</w:t>
            </w:r>
          </w:p>
          <w:p w14:paraId="40FA8365" w14:textId="77777777" w:rsidR="00923AEF" w:rsidRPr="00881C1A" w:rsidRDefault="00923AEF" w:rsidP="00923AEF">
            <w:pPr>
              <w:pStyle w:val="TableText"/>
            </w:pPr>
            <w:r w:rsidRPr="00881C1A">
              <w:t>Wildcards not accepted</w:t>
            </w:r>
          </w:p>
          <w:p w14:paraId="40FA8366" w14:textId="77777777" w:rsidR="00923AEF" w:rsidRPr="00881C1A" w:rsidRDefault="00923AEF" w:rsidP="00923AEF">
            <w:pPr>
              <w:pStyle w:val="TableText"/>
            </w:pPr>
            <w:r w:rsidRPr="00881C1A">
              <w:t>Comparison</w:t>
            </w:r>
            <w:r>
              <w:t xml:space="preserve"> by PDS</w:t>
            </w:r>
            <w:r w:rsidRPr="00881C1A">
              <w:t xml:space="preserve"> is case-insensitive</w:t>
            </w:r>
          </w:p>
          <w:p w14:paraId="40FA8367" w14:textId="77777777" w:rsidR="00923AEF" w:rsidRPr="00881C1A" w:rsidRDefault="00923AEF" w:rsidP="00923AEF">
            <w:pPr>
              <w:pStyle w:val="TableText"/>
            </w:pPr>
            <w:r w:rsidRPr="00881C1A">
              <w:t>White space and punctuation are not significant</w:t>
            </w:r>
          </w:p>
        </w:tc>
        <w:tc>
          <w:tcPr>
            <w:tcW w:w="1276" w:type="dxa"/>
            <w:tcBorders>
              <w:top w:val="single" w:sz="4" w:space="0" w:color="auto"/>
              <w:bottom w:val="single" w:sz="4" w:space="0" w:color="auto"/>
            </w:tcBorders>
            <w:shd w:val="pct10" w:color="auto" w:fill="auto"/>
          </w:tcPr>
          <w:p w14:paraId="40FA8368"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tcPr>
          <w:p w14:paraId="40FA8369" w14:textId="77777777" w:rsidR="00923AEF" w:rsidRPr="00881C1A" w:rsidRDefault="00923AEF" w:rsidP="00923AEF">
            <w:pPr>
              <w:pStyle w:val="TableText"/>
            </w:pPr>
            <w:r w:rsidRPr="00881C1A">
              <w:t>Optional (Mandatory if a family name is used)</w:t>
            </w:r>
          </w:p>
        </w:tc>
      </w:tr>
      <w:tr w:rsidR="00923AEF" w14:paraId="40FA8373" w14:textId="77777777" w:rsidTr="00B927C3">
        <w:tc>
          <w:tcPr>
            <w:tcW w:w="1951" w:type="dxa"/>
            <w:tcBorders>
              <w:top w:val="single" w:sz="4" w:space="0" w:color="auto"/>
              <w:bottom w:val="single" w:sz="4" w:space="0" w:color="auto"/>
            </w:tcBorders>
          </w:tcPr>
          <w:p w14:paraId="40FA836B" w14:textId="77777777" w:rsidR="00923AEF" w:rsidRPr="00881C1A" w:rsidRDefault="00923AEF" w:rsidP="00923AEF">
            <w:pPr>
              <w:pStyle w:val="TableText"/>
            </w:pPr>
            <w:r w:rsidRPr="00881C1A">
              <w:t>Other given name(s)</w:t>
            </w:r>
          </w:p>
        </w:tc>
        <w:tc>
          <w:tcPr>
            <w:tcW w:w="2410" w:type="dxa"/>
            <w:tcBorders>
              <w:top w:val="single" w:sz="4" w:space="0" w:color="auto"/>
              <w:bottom w:val="single" w:sz="4" w:space="0" w:color="auto"/>
            </w:tcBorders>
            <w:shd w:val="pct10" w:color="auto" w:fill="auto"/>
          </w:tcPr>
          <w:p w14:paraId="40FA836C" w14:textId="77777777" w:rsidR="00923AEF" w:rsidRPr="00881C1A" w:rsidRDefault="00923AEF" w:rsidP="00923AEF">
            <w:pPr>
              <w:pStyle w:val="TableText"/>
            </w:pPr>
            <w:r w:rsidRPr="00881C1A">
              <w:t>Do not use</w:t>
            </w:r>
          </w:p>
        </w:tc>
        <w:tc>
          <w:tcPr>
            <w:tcW w:w="3260" w:type="dxa"/>
            <w:tcBorders>
              <w:top w:val="single" w:sz="4" w:space="0" w:color="auto"/>
              <w:bottom w:val="single" w:sz="4" w:space="0" w:color="auto"/>
            </w:tcBorders>
            <w:shd w:val="pct10" w:color="auto" w:fill="auto"/>
          </w:tcPr>
          <w:p w14:paraId="40FA836D" w14:textId="77777777" w:rsidR="00923AEF" w:rsidRPr="00881C1A" w:rsidRDefault="00923AEF" w:rsidP="00923AEF">
            <w:pPr>
              <w:pStyle w:val="TableText"/>
            </w:pPr>
            <w:r w:rsidRPr="00881C1A">
              <w:t>Do not use</w:t>
            </w:r>
          </w:p>
        </w:tc>
        <w:tc>
          <w:tcPr>
            <w:tcW w:w="3402" w:type="dxa"/>
            <w:tcBorders>
              <w:top w:val="single" w:sz="4" w:space="0" w:color="auto"/>
              <w:bottom w:val="single" w:sz="4" w:space="0" w:color="auto"/>
            </w:tcBorders>
          </w:tcPr>
          <w:p w14:paraId="40FA836E" w14:textId="77777777" w:rsidR="00923AEF" w:rsidRPr="00881C1A" w:rsidRDefault="00923AEF" w:rsidP="00923AEF">
            <w:pPr>
              <w:pStyle w:val="TableText"/>
            </w:pPr>
            <w:r w:rsidRPr="00881C1A">
              <w:t>Optional (wildcards not accepted)</w:t>
            </w:r>
          </w:p>
          <w:p w14:paraId="40FA836F" w14:textId="77777777" w:rsidR="00923AEF" w:rsidRPr="00881C1A" w:rsidRDefault="00923AEF" w:rsidP="00923AEF">
            <w:pPr>
              <w:pStyle w:val="TableText"/>
            </w:pPr>
            <w:r w:rsidRPr="00881C1A">
              <w:t xml:space="preserve">Comparison </w:t>
            </w:r>
            <w:r>
              <w:t>by PDS</w:t>
            </w:r>
            <w:r w:rsidRPr="00881C1A">
              <w:t xml:space="preserve"> is case-</w:t>
            </w:r>
            <w:r w:rsidRPr="00881C1A">
              <w:lastRenderedPageBreak/>
              <w:t>insensitive</w:t>
            </w:r>
          </w:p>
          <w:p w14:paraId="40FA8370" w14:textId="77777777" w:rsidR="00923AEF" w:rsidRPr="00881C1A" w:rsidRDefault="00923AEF" w:rsidP="00923AEF">
            <w:pPr>
              <w:pStyle w:val="TableText"/>
            </w:pPr>
            <w:r w:rsidRPr="00881C1A">
              <w:t>White space and punctuation are not significant</w:t>
            </w:r>
          </w:p>
        </w:tc>
        <w:tc>
          <w:tcPr>
            <w:tcW w:w="1276" w:type="dxa"/>
            <w:tcBorders>
              <w:top w:val="single" w:sz="4" w:space="0" w:color="auto"/>
              <w:bottom w:val="single" w:sz="4" w:space="0" w:color="auto"/>
            </w:tcBorders>
            <w:shd w:val="pct10" w:color="auto" w:fill="auto"/>
          </w:tcPr>
          <w:p w14:paraId="40FA8371" w14:textId="77777777" w:rsidR="00923AEF" w:rsidRPr="00881C1A" w:rsidRDefault="00923AEF" w:rsidP="00923AEF">
            <w:pPr>
              <w:pStyle w:val="TableText"/>
            </w:pPr>
            <w:r w:rsidRPr="00881C1A">
              <w:lastRenderedPageBreak/>
              <w:t>N/A</w:t>
            </w:r>
          </w:p>
        </w:tc>
        <w:tc>
          <w:tcPr>
            <w:tcW w:w="2410" w:type="dxa"/>
            <w:tcBorders>
              <w:top w:val="single" w:sz="4" w:space="0" w:color="auto"/>
              <w:bottom w:val="single" w:sz="4" w:space="0" w:color="auto"/>
            </w:tcBorders>
            <w:shd w:val="pct10" w:color="auto" w:fill="auto"/>
          </w:tcPr>
          <w:p w14:paraId="40FA8372" w14:textId="77777777" w:rsidR="00923AEF" w:rsidRPr="00881C1A" w:rsidRDefault="00923AEF" w:rsidP="00923AEF">
            <w:pPr>
              <w:pStyle w:val="TableText"/>
            </w:pPr>
            <w:r w:rsidRPr="00881C1A">
              <w:t>Do not use</w:t>
            </w:r>
          </w:p>
        </w:tc>
      </w:tr>
      <w:tr w:rsidR="00923AEF" w14:paraId="40FA837A" w14:textId="77777777" w:rsidTr="00B927C3">
        <w:tc>
          <w:tcPr>
            <w:tcW w:w="1951" w:type="dxa"/>
            <w:tcBorders>
              <w:top w:val="single" w:sz="4" w:space="0" w:color="auto"/>
            </w:tcBorders>
          </w:tcPr>
          <w:p w14:paraId="40FA8374" w14:textId="77777777" w:rsidR="00923AEF" w:rsidRPr="00881C1A" w:rsidRDefault="00923AEF" w:rsidP="00923AEF">
            <w:pPr>
              <w:pStyle w:val="TableText"/>
            </w:pPr>
            <w:r w:rsidRPr="00881C1A">
              <w:t>Prefix</w:t>
            </w:r>
          </w:p>
        </w:tc>
        <w:tc>
          <w:tcPr>
            <w:tcW w:w="2410" w:type="dxa"/>
            <w:tcBorders>
              <w:top w:val="single" w:sz="4" w:space="0" w:color="auto"/>
            </w:tcBorders>
            <w:shd w:val="pct10" w:color="auto" w:fill="auto"/>
          </w:tcPr>
          <w:p w14:paraId="40FA8375" w14:textId="77777777" w:rsidR="00923AEF" w:rsidRPr="00881C1A" w:rsidRDefault="00923AEF" w:rsidP="00923AEF">
            <w:pPr>
              <w:pStyle w:val="TableText"/>
            </w:pPr>
            <w:r w:rsidRPr="00881C1A">
              <w:t>Do not use</w:t>
            </w:r>
          </w:p>
        </w:tc>
        <w:tc>
          <w:tcPr>
            <w:tcW w:w="3260" w:type="dxa"/>
            <w:tcBorders>
              <w:top w:val="single" w:sz="4" w:space="0" w:color="auto"/>
            </w:tcBorders>
            <w:shd w:val="pct10" w:color="auto" w:fill="auto"/>
          </w:tcPr>
          <w:p w14:paraId="40FA8376" w14:textId="77777777" w:rsidR="00923AEF" w:rsidRPr="00881C1A" w:rsidRDefault="00923AEF" w:rsidP="00923AEF">
            <w:pPr>
              <w:pStyle w:val="TableText"/>
            </w:pPr>
            <w:r w:rsidRPr="00881C1A">
              <w:t>Do not use</w:t>
            </w:r>
          </w:p>
        </w:tc>
        <w:tc>
          <w:tcPr>
            <w:tcW w:w="3402" w:type="dxa"/>
            <w:tcBorders>
              <w:top w:val="single" w:sz="4" w:space="0" w:color="auto"/>
            </w:tcBorders>
            <w:shd w:val="pct10" w:color="auto" w:fill="auto"/>
          </w:tcPr>
          <w:p w14:paraId="40FA8377" w14:textId="77777777" w:rsidR="00923AEF" w:rsidRPr="00881C1A" w:rsidRDefault="00923AEF" w:rsidP="00923AEF">
            <w:pPr>
              <w:pStyle w:val="TableText"/>
            </w:pPr>
            <w:r w:rsidRPr="00881C1A">
              <w:t>Do not use</w:t>
            </w:r>
          </w:p>
        </w:tc>
        <w:tc>
          <w:tcPr>
            <w:tcW w:w="1276" w:type="dxa"/>
            <w:tcBorders>
              <w:top w:val="single" w:sz="4" w:space="0" w:color="auto"/>
            </w:tcBorders>
            <w:shd w:val="pct10" w:color="auto" w:fill="auto"/>
          </w:tcPr>
          <w:p w14:paraId="40FA8378" w14:textId="77777777" w:rsidR="00923AEF" w:rsidRPr="00881C1A" w:rsidRDefault="00923AEF" w:rsidP="00923AEF">
            <w:pPr>
              <w:pStyle w:val="TableText"/>
            </w:pPr>
            <w:r w:rsidRPr="00881C1A">
              <w:t>N/A</w:t>
            </w:r>
          </w:p>
        </w:tc>
        <w:tc>
          <w:tcPr>
            <w:tcW w:w="2410" w:type="dxa"/>
            <w:tcBorders>
              <w:top w:val="single" w:sz="4" w:space="0" w:color="auto"/>
            </w:tcBorders>
            <w:shd w:val="pct10" w:color="auto" w:fill="auto"/>
          </w:tcPr>
          <w:p w14:paraId="40FA8379" w14:textId="77777777" w:rsidR="00923AEF" w:rsidRPr="00881C1A" w:rsidRDefault="00923AEF" w:rsidP="00923AEF">
            <w:pPr>
              <w:pStyle w:val="TableText"/>
            </w:pPr>
            <w:r w:rsidRPr="00881C1A">
              <w:t>Do not use</w:t>
            </w:r>
          </w:p>
        </w:tc>
      </w:tr>
      <w:tr w:rsidR="00923AEF" w14:paraId="40FA8381" w14:textId="77777777" w:rsidTr="00B927C3">
        <w:tc>
          <w:tcPr>
            <w:tcW w:w="1951" w:type="dxa"/>
            <w:tcBorders>
              <w:bottom w:val="double" w:sz="4" w:space="0" w:color="auto"/>
            </w:tcBorders>
          </w:tcPr>
          <w:p w14:paraId="40FA837B" w14:textId="77777777" w:rsidR="00923AEF" w:rsidRPr="00881C1A" w:rsidRDefault="00923AEF" w:rsidP="00923AEF">
            <w:pPr>
              <w:pStyle w:val="TableText"/>
            </w:pPr>
            <w:r w:rsidRPr="00881C1A">
              <w:t>Suffix</w:t>
            </w:r>
          </w:p>
        </w:tc>
        <w:tc>
          <w:tcPr>
            <w:tcW w:w="2410" w:type="dxa"/>
            <w:tcBorders>
              <w:bottom w:val="double" w:sz="4" w:space="0" w:color="auto"/>
            </w:tcBorders>
            <w:shd w:val="pct10" w:color="auto" w:fill="auto"/>
          </w:tcPr>
          <w:p w14:paraId="40FA837C" w14:textId="77777777" w:rsidR="00923AEF" w:rsidRPr="00881C1A" w:rsidRDefault="00923AEF" w:rsidP="00923AEF">
            <w:pPr>
              <w:pStyle w:val="TableText"/>
            </w:pPr>
            <w:r w:rsidRPr="00881C1A">
              <w:t>Do not use</w:t>
            </w:r>
          </w:p>
        </w:tc>
        <w:tc>
          <w:tcPr>
            <w:tcW w:w="3260" w:type="dxa"/>
            <w:tcBorders>
              <w:bottom w:val="double" w:sz="4" w:space="0" w:color="auto"/>
            </w:tcBorders>
            <w:shd w:val="pct10" w:color="auto" w:fill="auto"/>
          </w:tcPr>
          <w:p w14:paraId="40FA837D" w14:textId="77777777" w:rsidR="00923AEF" w:rsidRPr="00881C1A" w:rsidRDefault="00923AEF" w:rsidP="00923AEF">
            <w:pPr>
              <w:pStyle w:val="TableText"/>
            </w:pPr>
            <w:r w:rsidRPr="00881C1A">
              <w:t>Do not use</w:t>
            </w:r>
          </w:p>
        </w:tc>
        <w:tc>
          <w:tcPr>
            <w:tcW w:w="3402" w:type="dxa"/>
            <w:tcBorders>
              <w:bottom w:val="double" w:sz="4" w:space="0" w:color="auto"/>
            </w:tcBorders>
            <w:shd w:val="pct10" w:color="auto" w:fill="auto"/>
          </w:tcPr>
          <w:p w14:paraId="40FA837E" w14:textId="77777777" w:rsidR="00923AEF" w:rsidRPr="00881C1A" w:rsidRDefault="00923AEF" w:rsidP="00923AEF">
            <w:pPr>
              <w:pStyle w:val="TableText"/>
            </w:pPr>
            <w:r w:rsidRPr="00881C1A">
              <w:t>Do not use</w:t>
            </w:r>
          </w:p>
        </w:tc>
        <w:tc>
          <w:tcPr>
            <w:tcW w:w="1276" w:type="dxa"/>
            <w:tcBorders>
              <w:bottom w:val="double" w:sz="4" w:space="0" w:color="auto"/>
            </w:tcBorders>
            <w:shd w:val="pct10" w:color="auto" w:fill="auto"/>
          </w:tcPr>
          <w:p w14:paraId="40FA837F" w14:textId="77777777" w:rsidR="00923AEF" w:rsidRPr="00881C1A" w:rsidRDefault="00923AEF" w:rsidP="00923AEF">
            <w:pPr>
              <w:pStyle w:val="TableText"/>
            </w:pPr>
            <w:r w:rsidRPr="00881C1A">
              <w:t>N/A</w:t>
            </w:r>
          </w:p>
        </w:tc>
        <w:tc>
          <w:tcPr>
            <w:tcW w:w="2410" w:type="dxa"/>
            <w:tcBorders>
              <w:bottom w:val="double" w:sz="4" w:space="0" w:color="auto"/>
            </w:tcBorders>
            <w:shd w:val="pct10" w:color="auto" w:fill="auto"/>
          </w:tcPr>
          <w:p w14:paraId="40FA8380" w14:textId="77777777" w:rsidR="00923AEF" w:rsidRPr="00881C1A" w:rsidRDefault="00923AEF" w:rsidP="00923AEF">
            <w:pPr>
              <w:pStyle w:val="TableText"/>
            </w:pPr>
            <w:r w:rsidRPr="00881C1A">
              <w:t>Do not use</w:t>
            </w:r>
          </w:p>
        </w:tc>
      </w:tr>
      <w:tr w:rsidR="00923AEF" w14:paraId="40FA8388" w14:textId="77777777" w:rsidTr="00B927C3">
        <w:tc>
          <w:tcPr>
            <w:tcW w:w="1951" w:type="dxa"/>
            <w:tcBorders>
              <w:top w:val="double" w:sz="4" w:space="0" w:color="auto"/>
            </w:tcBorders>
          </w:tcPr>
          <w:p w14:paraId="40FA8382" w14:textId="77777777" w:rsidR="00923AEF" w:rsidRPr="00881C1A" w:rsidRDefault="00923AEF" w:rsidP="00923AEF">
            <w:pPr>
              <w:pStyle w:val="TableText"/>
            </w:pPr>
            <w:r w:rsidRPr="00881C1A">
              <w:t>Address type</w:t>
            </w:r>
          </w:p>
        </w:tc>
        <w:tc>
          <w:tcPr>
            <w:tcW w:w="2410" w:type="dxa"/>
            <w:tcBorders>
              <w:top w:val="double" w:sz="4" w:space="0" w:color="auto"/>
            </w:tcBorders>
            <w:shd w:val="pct10" w:color="auto" w:fill="auto"/>
          </w:tcPr>
          <w:p w14:paraId="40FA8383" w14:textId="77777777" w:rsidR="00923AEF" w:rsidRPr="00881C1A" w:rsidRDefault="00923AEF" w:rsidP="00923AEF">
            <w:pPr>
              <w:pStyle w:val="TableText"/>
            </w:pPr>
            <w:r w:rsidRPr="00881C1A">
              <w:t>Do not use (PDS will search all address types)</w:t>
            </w:r>
          </w:p>
        </w:tc>
        <w:tc>
          <w:tcPr>
            <w:tcW w:w="3260" w:type="dxa"/>
            <w:tcBorders>
              <w:top w:val="double" w:sz="4" w:space="0" w:color="auto"/>
            </w:tcBorders>
            <w:shd w:val="pct10" w:color="auto" w:fill="auto"/>
          </w:tcPr>
          <w:p w14:paraId="40FA8384" w14:textId="77777777" w:rsidR="00923AEF" w:rsidRPr="00881C1A" w:rsidRDefault="00923AEF" w:rsidP="00923AEF">
            <w:pPr>
              <w:pStyle w:val="TableText"/>
            </w:pPr>
            <w:r w:rsidRPr="00881C1A">
              <w:t>Do not use (PDS will search all address types)</w:t>
            </w:r>
          </w:p>
        </w:tc>
        <w:tc>
          <w:tcPr>
            <w:tcW w:w="3402" w:type="dxa"/>
            <w:tcBorders>
              <w:top w:val="double" w:sz="4" w:space="0" w:color="auto"/>
            </w:tcBorders>
            <w:shd w:val="pct10" w:color="auto" w:fill="auto"/>
          </w:tcPr>
          <w:p w14:paraId="40FA8385" w14:textId="77777777" w:rsidR="00923AEF" w:rsidRPr="00881C1A" w:rsidRDefault="00923AEF" w:rsidP="00923AEF">
            <w:pPr>
              <w:pStyle w:val="TableText"/>
            </w:pPr>
            <w:r w:rsidRPr="00881C1A">
              <w:t>Do not use (PDS will search all address types)</w:t>
            </w:r>
          </w:p>
        </w:tc>
        <w:tc>
          <w:tcPr>
            <w:tcW w:w="1276" w:type="dxa"/>
            <w:tcBorders>
              <w:top w:val="double" w:sz="4" w:space="0" w:color="auto"/>
            </w:tcBorders>
            <w:shd w:val="pct10" w:color="auto" w:fill="auto"/>
          </w:tcPr>
          <w:p w14:paraId="40FA8386" w14:textId="77777777" w:rsidR="00923AEF" w:rsidRPr="00881C1A" w:rsidRDefault="00923AEF" w:rsidP="00923AEF">
            <w:pPr>
              <w:pStyle w:val="TableText"/>
            </w:pPr>
            <w:r w:rsidRPr="00881C1A">
              <w:t>N/A</w:t>
            </w:r>
          </w:p>
        </w:tc>
        <w:tc>
          <w:tcPr>
            <w:tcW w:w="2410" w:type="dxa"/>
            <w:tcBorders>
              <w:top w:val="double" w:sz="4" w:space="0" w:color="auto"/>
            </w:tcBorders>
            <w:shd w:val="pct10" w:color="auto" w:fill="auto"/>
          </w:tcPr>
          <w:p w14:paraId="40FA8387" w14:textId="77777777" w:rsidR="00923AEF" w:rsidRPr="00881C1A" w:rsidRDefault="00923AEF" w:rsidP="00923AEF">
            <w:pPr>
              <w:pStyle w:val="TableText"/>
            </w:pPr>
            <w:r w:rsidRPr="00881C1A">
              <w:t>N/A</w:t>
            </w:r>
          </w:p>
        </w:tc>
      </w:tr>
      <w:tr w:rsidR="00923AEF" w14:paraId="40FA838F" w14:textId="77777777" w:rsidTr="00B927C3">
        <w:tc>
          <w:tcPr>
            <w:tcW w:w="1951" w:type="dxa"/>
            <w:tcBorders>
              <w:bottom w:val="single" w:sz="4" w:space="0" w:color="auto"/>
            </w:tcBorders>
          </w:tcPr>
          <w:p w14:paraId="40FA8389" w14:textId="77777777" w:rsidR="00923AEF" w:rsidRPr="00881C1A" w:rsidRDefault="00923AEF" w:rsidP="00923AEF">
            <w:pPr>
              <w:pStyle w:val="TableText"/>
            </w:pPr>
            <w:r w:rsidRPr="00881C1A">
              <w:t>Address lines</w:t>
            </w:r>
          </w:p>
        </w:tc>
        <w:tc>
          <w:tcPr>
            <w:tcW w:w="2410" w:type="dxa"/>
            <w:tcBorders>
              <w:bottom w:val="single" w:sz="4" w:space="0" w:color="auto"/>
            </w:tcBorders>
            <w:shd w:val="pct10" w:color="auto" w:fill="auto"/>
          </w:tcPr>
          <w:p w14:paraId="40FA838A" w14:textId="77777777" w:rsidR="00923AEF" w:rsidRPr="00881C1A" w:rsidRDefault="00923AEF" w:rsidP="00923AEF">
            <w:pPr>
              <w:pStyle w:val="TableText"/>
            </w:pPr>
            <w:r w:rsidRPr="00881C1A">
              <w:t>N/A</w:t>
            </w:r>
          </w:p>
        </w:tc>
        <w:tc>
          <w:tcPr>
            <w:tcW w:w="3260" w:type="dxa"/>
            <w:tcBorders>
              <w:bottom w:val="single" w:sz="4" w:space="0" w:color="auto"/>
            </w:tcBorders>
            <w:shd w:val="pct10" w:color="auto" w:fill="auto"/>
          </w:tcPr>
          <w:p w14:paraId="40FA838B" w14:textId="77777777" w:rsidR="00923AEF" w:rsidRPr="00881C1A" w:rsidRDefault="00923AEF" w:rsidP="00923AEF">
            <w:pPr>
              <w:pStyle w:val="TableText"/>
            </w:pPr>
            <w:r w:rsidRPr="00881C1A">
              <w:t>Do not use</w:t>
            </w:r>
          </w:p>
        </w:tc>
        <w:tc>
          <w:tcPr>
            <w:tcW w:w="3402" w:type="dxa"/>
            <w:tcBorders>
              <w:bottom w:val="single" w:sz="4" w:space="0" w:color="auto"/>
            </w:tcBorders>
            <w:shd w:val="pct10" w:color="auto" w:fill="auto"/>
          </w:tcPr>
          <w:p w14:paraId="40FA838C" w14:textId="77777777" w:rsidR="00923AEF" w:rsidRPr="00881C1A" w:rsidRDefault="00923AEF" w:rsidP="00923AEF">
            <w:pPr>
              <w:pStyle w:val="TableText"/>
            </w:pPr>
            <w:r w:rsidRPr="00881C1A">
              <w:t>Do not use</w:t>
            </w:r>
          </w:p>
        </w:tc>
        <w:tc>
          <w:tcPr>
            <w:tcW w:w="1276" w:type="dxa"/>
            <w:tcBorders>
              <w:bottom w:val="single" w:sz="4" w:space="0" w:color="auto"/>
            </w:tcBorders>
            <w:shd w:val="pct10" w:color="auto" w:fill="auto"/>
          </w:tcPr>
          <w:p w14:paraId="40FA838D" w14:textId="77777777" w:rsidR="00923AEF" w:rsidRPr="00881C1A" w:rsidRDefault="00923AEF" w:rsidP="00923AEF">
            <w:pPr>
              <w:pStyle w:val="TableText"/>
            </w:pPr>
            <w:r w:rsidRPr="00881C1A">
              <w:t>N/A</w:t>
            </w:r>
          </w:p>
        </w:tc>
        <w:tc>
          <w:tcPr>
            <w:tcW w:w="2410" w:type="dxa"/>
            <w:tcBorders>
              <w:bottom w:val="single" w:sz="4" w:space="0" w:color="auto"/>
            </w:tcBorders>
            <w:shd w:val="pct10" w:color="auto" w:fill="auto"/>
          </w:tcPr>
          <w:p w14:paraId="40FA838E" w14:textId="77777777" w:rsidR="00923AEF" w:rsidRPr="00881C1A" w:rsidRDefault="00923AEF" w:rsidP="00923AEF">
            <w:pPr>
              <w:pStyle w:val="TableText"/>
            </w:pPr>
            <w:r w:rsidRPr="00881C1A">
              <w:t>N/A</w:t>
            </w:r>
          </w:p>
        </w:tc>
      </w:tr>
      <w:tr w:rsidR="00923AEF" w14:paraId="40FA839C" w14:textId="77777777" w:rsidTr="00B927C3">
        <w:tc>
          <w:tcPr>
            <w:tcW w:w="1951" w:type="dxa"/>
            <w:tcBorders>
              <w:top w:val="single" w:sz="4" w:space="0" w:color="auto"/>
              <w:bottom w:val="single" w:sz="4" w:space="0" w:color="auto"/>
            </w:tcBorders>
          </w:tcPr>
          <w:p w14:paraId="40FA8390" w14:textId="77777777" w:rsidR="00923AEF" w:rsidRPr="00881C1A" w:rsidRDefault="00923AEF" w:rsidP="00923AEF">
            <w:pPr>
              <w:pStyle w:val="TableText"/>
            </w:pPr>
            <w:r>
              <w:t>Post</w:t>
            </w:r>
            <w:r w:rsidRPr="00881C1A">
              <w:t>code</w:t>
            </w:r>
          </w:p>
        </w:tc>
        <w:tc>
          <w:tcPr>
            <w:tcW w:w="2410" w:type="dxa"/>
            <w:tcBorders>
              <w:top w:val="single" w:sz="4" w:space="0" w:color="auto"/>
              <w:bottom w:val="single" w:sz="4" w:space="0" w:color="auto"/>
            </w:tcBorders>
          </w:tcPr>
          <w:p w14:paraId="40FA8391" w14:textId="77777777" w:rsidR="00923AEF" w:rsidRPr="00881C1A" w:rsidRDefault="00923AEF" w:rsidP="00923AEF">
            <w:pPr>
              <w:pStyle w:val="TableText"/>
            </w:pPr>
            <w:r w:rsidRPr="00881C1A">
              <w:t>Optional</w:t>
            </w:r>
          </w:p>
          <w:p w14:paraId="40FA8392" w14:textId="77777777" w:rsidR="00923AEF" w:rsidRPr="00881C1A" w:rsidRDefault="00923AEF" w:rsidP="00923AEF">
            <w:pPr>
              <w:pStyle w:val="TableText"/>
            </w:pPr>
            <w:r w:rsidRPr="00881C1A">
              <w:t>Wildcards not accepted</w:t>
            </w:r>
          </w:p>
          <w:p w14:paraId="40FA8393" w14:textId="77777777" w:rsidR="00923AEF" w:rsidRPr="00881C1A" w:rsidRDefault="00923AEF" w:rsidP="00923AEF">
            <w:pPr>
              <w:pStyle w:val="TableText"/>
            </w:pPr>
            <w:r w:rsidRPr="00881C1A">
              <w:t xml:space="preserve">Comparison </w:t>
            </w:r>
            <w:r>
              <w:t>by PDS</w:t>
            </w:r>
            <w:r w:rsidRPr="00881C1A">
              <w:t xml:space="preserve"> is case-insensitive</w:t>
            </w:r>
          </w:p>
        </w:tc>
        <w:tc>
          <w:tcPr>
            <w:tcW w:w="3260" w:type="dxa"/>
            <w:tcBorders>
              <w:top w:val="single" w:sz="4" w:space="0" w:color="auto"/>
              <w:bottom w:val="single" w:sz="4" w:space="0" w:color="auto"/>
            </w:tcBorders>
          </w:tcPr>
          <w:p w14:paraId="40FA8394" w14:textId="77777777" w:rsidR="00923AEF" w:rsidRPr="00881C1A" w:rsidRDefault="00923AEF" w:rsidP="00923AEF">
            <w:pPr>
              <w:pStyle w:val="TableText"/>
            </w:pPr>
            <w:r w:rsidRPr="00881C1A">
              <w:t>Optional</w:t>
            </w:r>
          </w:p>
          <w:p w14:paraId="40FA8395" w14:textId="77777777" w:rsidR="00923AEF" w:rsidRPr="00881C1A" w:rsidRDefault="00923AEF" w:rsidP="00923AEF">
            <w:pPr>
              <w:pStyle w:val="TableText"/>
            </w:pPr>
            <w:r w:rsidRPr="00881C1A">
              <w:t>Wildcards accepted</w:t>
            </w:r>
          </w:p>
          <w:p w14:paraId="40FA8396" w14:textId="77777777" w:rsidR="00923AEF" w:rsidRPr="00881C1A" w:rsidRDefault="00923AEF" w:rsidP="00923AEF">
            <w:pPr>
              <w:pStyle w:val="TableText"/>
            </w:pPr>
            <w:r w:rsidRPr="00881C1A">
              <w:t>Comparison</w:t>
            </w:r>
            <w:r>
              <w:t xml:space="preserve"> by PDS</w:t>
            </w:r>
            <w:r w:rsidRPr="00881C1A">
              <w:t xml:space="preserve"> is case-insensitive</w:t>
            </w:r>
          </w:p>
        </w:tc>
        <w:tc>
          <w:tcPr>
            <w:tcW w:w="3402" w:type="dxa"/>
            <w:tcBorders>
              <w:top w:val="single" w:sz="4" w:space="0" w:color="auto"/>
              <w:bottom w:val="single" w:sz="4" w:space="0" w:color="auto"/>
            </w:tcBorders>
          </w:tcPr>
          <w:p w14:paraId="40FA8397" w14:textId="77777777" w:rsidR="00923AEF" w:rsidRPr="00881C1A" w:rsidRDefault="00923AEF" w:rsidP="00923AEF">
            <w:pPr>
              <w:pStyle w:val="TableText"/>
            </w:pPr>
            <w:r w:rsidRPr="00881C1A">
              <w:t>Optional</w:t>
            </w:r>
          </w:p>
          <w:p w14:paraId="40FA8398" w14:textId="77777777" w:rsidR="00923AEF" w:rsidRPr="00881C1A" w:rsidRDefault="00923AEF" w:rsidP="00923AEF">
            <w:pPr>
              <w:pStyle w:val="TableText"/>
            </w:pPr>
            <w:r w:rsidRPr="00881C1A">
              <w:t>Wildcards not accepted</w:t>
            </w:r>
          </w:p>
          <w:p w14:paraId="40FA8399" w14:textId="77777777" w:rsidR="00923AEF" w:rsidRPr="00881C1A" w:rsidRDefault="00923AEF" w:rsidP="00923AEF">
            <w:pPr>
              <w:pStyle w:val="TableText"/>
            </w:pPr>
            <w:r w:rsidRPr="00881C1A">
              <w:t>Comparison</w:t>
            </w:r>
            <w:r>
              <w:t xml:space="preserve"> by PDS</w:t>
            </w:r>
            <w:r w:rsidRPr="00881C1A">
              <w:t xml:space="preserve"> is case-insensitive</w:t>
            </w:r>
          </w:p>
        </w:tc>
        <w:tc>
          <w:tcPr>
            <w:tcW w:w="1276" w:type="dxa"/>
            <w:tcBorders>
              <w:top w:val="single" w:sz="4" w:space="0" w:color="auto"/>
              <w:bottom w:val="single" w:sz="4" w:space="0" w:color="auto"/>
            </w:tcBorders>
            <w:shd w:val="pct10" w:color="auto" w:fill="auto"/>
          </w:tcPr>
          <w:p w14:paraId="40FA839A"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9B" w14:textId="77777777" w:rsidR="00923AEF" w:rsidRPr="00881C1A" w:rsidRDefault="00923AEF" w:rsidP="00923AEF">
            <w:pPr>
              <w:pStyle w:val="TableText"/>
            </w:pPr>
            <w:r w:rsidRPr="00881C1A">
              <w:t>N/A</w:t>
            </w:r>
          </w:p>
        </w:tc>
      </w:tr>
      <w:tr w:rsidR="00923AEF" w14:paraId="40FA83A3" w14:textId="77777777" w:rsidTr="00B927C3">
        <w:tc>
          <w:tcPr>
            <w:tcW w:w="1951" w:type="dxa"/>
            <w:tcBorders>
              <w:top w:val="single" w:sz="4" w:space="0" w:color="auto"/>
              <w:bottom w:val="double" w:sz="4" w:space="0" w:color="auto"/>
            </w:tcBorders>
          </w:tcPr>
          <w:p w14:paraId="40FA839D" w14:textId="77777777" w:rsidR="00923AEF" w:rsidRPr="00881C1A" w:rsidRDefault="00923AEF" w:rsidP="00923AEF">
            <w:pPr>
              <w:pStyle w:val="TableText"/>
            </w:pPr>
            <w:r w:rsidRPr="00881C1A">
              <w:t>PAF key</w:t>
            </w:r>
          </w:p>
        </w:tc>
        <w:tc>
          <w:tcPr>
            <w:tcW w:w="2410" w:type="dxa"/>
            <w:tcBorders>
              <w:top w:val="single" w:sz="4" w:space="0" w:color="auto"/>
              <w:bottom w:val="double" w:sz="4" w:space="0" w:color="auto"/>
            </w:tcBorders>
            <w:shd w:val="pct10" w:color="auto" w:fill="auto"/>
          </w:tcPr>
          <w:p w14:paraId="40FA839E" w14:textId="77777777" w:rsidR="00923AEF" w:rsidRPr="00881C1A" w:rsidRDefault="00923AEF" w:rsidP="00923AEF">
            <w:pPr>
              <w:pStyle w:val="TableText"/>
            </w:pPr>
            <w:r w:rsidRPr="00881C1A">
              <w:t xml:space="preserve">Do not use </w:t>
            </w:r>
          </w:p>
        </w:tc>
        <w:tc>
          <w:tcPr>
            <w:tcW w:w="3260" w:type="dxa"/>
            <w:tcBorders>
              <w:top w:val="single" w:sz="4" w:space="0" w:color="auto"/>
              <w:bottom w:val="double" w:sz="4" w:space="0" w:color="auto"/>
            </w:tcBorders>
            <w:shd w:val="pct10" w:color="auto" w:fill="auto"/>
          </w:tcPr>
          <w:p w14:paraId="40FA839F" w14:textId="77777777" w:rsidR="00923AEF" w:rsidRPr="00881C1A" w:rsidRDefault="00923AEF" w:rsidP="00923AEF">
            <w:pPr>
              <w:pStyle w:val="TableText"/>
            </w:pPr>
            <w:r w:rsidRPr="00881C1A">
              <w:t xml:space="preserve">Do not use </w:t>
            </w:r>
          </w:p>
        </w:tc>
        <w:tc>
          <w:tcPr>
            <w:tcW w:w="3402" w:type="dxa"/>
            <w:tcBorders>
              <w:top w:val="single" w:sz="4" w:space="0" w:color="auto"/>
              <w:bottom w:val="double" w:sz="4" w:space="0" w:color="auto"/>
            </w:tcBorders>
            <w:shd w:val="pct10" w:color="auto" w:fill="auto"/>
          </w:tcPr>
          <w:p w14:paraId="40FA83A0" w14:textId="77777777" w:rsidR="00923AEF" w:rsidRPr="00881C1A" w:rsidRDefault="00923AEF" w:rsidP="00923AEF">
            <w:pPr>
              <w:pStyle w:val="TableText"/>
            </w:pPr>
            <w:r w:rsidRPr="00881C1A">
              <w:t xml:space="preserve">Do not use </w:t>
            </w:r>
          </w:p>
        </w:tc>
        <w:tc>
          <w:tcPr>
            <w:tcW w:w="1276" w:type="dxa"/>
            <w:tcBorders>
              <w:top w:val="single" w:sz="4" w:space="0" w:color="auto"/>
              <w:bottom w:val="double" w:sz="4" w:space="0" w:color="auto"/>
            </w:tcBorders>
            <w:shd w:val="pct10" w:color="auto" w:fill="auto"/>
          </w:tcPr>
          <w:p w14:paraId="40FA83A1" w14:textId="77777777" w:rsidR="00923AEF" w:rsidRPr="00881C1A" w:rsidRDefault="00923AEF" w:rsidP="00923AEF">
            <w:pPr>
              <w:pStyle w:val="TableText"/>
            </w:pPr>
            <w:r w:rsidRPr="00881C1A">
              <w:t>N/A</w:t>
            </w:r>
          </w:p>
        </w:tc>
        <w:tc>
          <w:tcPr>
            <w:tcW w:w="2410" w:type="dxa"/>
            <w:tcBorders>
              <w:top w:val="single" w:sz="4" w:space="0" w:color="auto"/>
              <w:bottom w:val="double" w:sz="4" w:space="0" w:color="auto"/>
            </w:tcBorders>
            <w:shd w:val="pct10" w:color="auto" w:fill="auto"/>
          </w:tcPr>
          <w:p w14:paraId="40FA83A2" w14:textId="77777777" w:rsidR="00923AEF" w:rsidRPr="00881C1A" w:rsidRDefault="00923AEF" w:rsidP="00923AEF">
            <w:pPr>
              <w:pStyle w:val="TableText"/>
            </w:pPr>
            <w:r w:rsidRPr="00881C1A">
              <w:t>N/A</w:t>
            </w:r>
          </w:p>
        </w:tc>
      </w:tr>
      <w:tr w:rsidR="00923AEF" w14:paraId="40FA83AA" w14:textId="77777777" w:rsidTr="00B927C3">
        <w:tc>
          <w:tcPr>
            <w:tcW w:w="1951" w:type="dxa"/>
            <w:tcBorders>
              <w:top w:val="double" w:sz="4" w:space="0" w:color="auto"/>
              <w:bottom w:val="single" w:sz="4" w:space="0" w:color="auto"/>
            </w:tcBorders>
          </w:tcPr>
          <w:p w14:paraId="40FA83A4" w14:textId="77777777" w:rsidR="00923AEF" w:rsidRPr="00881C1A" w:rsidRDefault="00923AEF" w:rsidP="00923AEF">
            <w:pPr>
              <w:pStyle w:val="TableText"/>
            </w:pPr>
            <w:r w:rsidRPr="00881C1A">
              <w:t>GP Practice code</w:t>
            </w:r>
          </w:p>
        </w:tc>
        <w:tc>
          <w:tcPr>
            <w:tcW w:w="2410" w:type="dxa"/>
            <w:tcBorders>
              <w:top w:val="double" w:sz="4" w:space="0" w:color="auto"/>
              <w:bottom w:val="single" w:sz="4" w:space="0" w:color="auto"/>
            </w:tcBorders>
            <w:shd w:val="pct10" w:color="auto" w:fill="auto"/>
          </w:tcPr>
          <w:p w14:paraId="40FA83A5" w14:textId="77777777" w:rsidR="00923AEF" w:rsidRPr="00881C1A" w:rsidRDefault="00923AEF" w:rsidP="00923AEF">
            <w:pPr>
              <w:pStyle w:val="TableText"/>
            </w:pPr>
            <w:r w:rsidRPr="00881C1A">
              <w:t>N/A</w:t>
            </w:r>
          </w:p>
        </w:tc>
        <w:tc>
          <w:tcPr>
            <w:tcW w:w="3260" w:type="dxa"/>
            <w:tcBorders>
              <w:top w:val="double" w:sz="4" w:space="0" w:color="auto"/>
              <w:bottom w:val="single" w:sz="4" w:space="0" w:color="auto"/>
            </w:tcBorders>
          </w:tcPr>
          <w:p w14:paraId="40FA83A6" w14:textId="77777777" w:rsidR="00923AEF" w:rsidRPr="00881C1A" w:rsidRDefault="00923AEF" w:rsidP="00923AEF">
            <w:pPr>
              <w:pStyle w:val="TableText"/>
            </w:pPr>
            <w:r w:rsidRPr="00881C1A">
              <w:t xml:space="preserve">Optional </w:t>
            </w:r>
          </w:p>
        </w:tc>
        <w:tc>
          <w:tcPr>
            <w:tcW w:w="3402" w:type="dxa"/>
            <w:tcBorders>
              <w:top w:val="double" w:sz="4" w:space="0" w:color="auto"/>
              <w:bottom w:val="single" w:sz="4" w:space="0" w:color="auto"/>
            </w:tcBorders>
          </w:tcPr>
          <w:p w14:paraId="40FA83A7" w14:textId="77777777" w:rsidR="00923AEF" w:rsidRPr="00881C1A" w:rsidRDefault="00923AEF" w:rsidP="00923AEF">
            <w:pPr>
              <w:pStyle w:val="TableText"/>
            </w:pPr>
            <w:r w:rsidRPr="00881C1A">
              <w:t xml:space="preserve">Optional </w:t>
            </w:r>
          </w:p>
        </w:tc>
        <w:tc>
          <w:tcPr>
            <w:tcW w:w="1276" w:type="dxa"/>
            <w:tcBorders>
              <w:top w:val="double" w:sz="4" w:space="0" w:color="auto"/>
              <w:bottom w:val="single" w:sz="4" w:space="0" w:color="auto"/>
            </w:tcBorders>
            <w:shd w:val="pct10" w:color="auto" w:fill="auto"/>
          </w:tcPr>
          <w:p w14:paraId="40FA83A8"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shd w:val="pct10" w:color="auto" w:fill="auto"/>
          </w:tcPr>
          <w:p w14:paraId="40FA83A9" w14:textId="77777777" w:rsidR="00923AEF" w:rsidRPr="00881C1A" w:rsidRDefault="00923AEF" w:rsidP="00923AEF">
            <w:pPr>
              <w:pStyle w:val="TableText"/>
            </w:pPr>
            <w:r w:rsidRPr="00881C1A">
              <w:t>N/A</w:t>
            </w:r>
          </w:p>
        </w:tc>
      </w:tr>
      <w:tr w:rsidR="00923AEF" w14:paraId="40FA83B1" w14:textId="77777777" w:rsidTr="00B927C3">
        <w:tc>
          <w:tcPr>
            <w:tcW w:w="1951" w:type="dxa"/>
            <w:tcBorders>
              <w:top w:val="single" w:sz="4" w:space="0" w:color="auto"/>
              <w:bottom w:val="single" w:sz="4" w:space="0" w:color="auto"/>
            </w:tcBorders>
          </w:tcPr>
          <w:p w14:paraId="40FA83AB" w14:textId="77777777" w:rsidR="00923AEF" w:rsidRPr="00881C1A" w:rsidRDefault="00923AEF" w:rsidP="00923AEF">
            <w:pPr>
              <w:pStyle w:val="TableText"/>
            </w:pPr>
            <w:r w:rsidRPr="00881C1A">
              <w:t>GP code</w:t>
            </w:r>
          </w:p>
        </w:tc>
        <w:tc>
          <w:tcPr>
            <w:tcW w:w="2410" w:type="dxa"/>
            <w:tcBorders>
              <w:top w:val="single" w:sz="4" w:space="0" w:color="auto"/>
              <w:bottom w:val="single" w:sz="4" w:space="0" w:color="auto"/>
            </w:tcBorders>
            <w:shd w:val="pct10" w:color="auto" w:fill="auto"/>
          </w:tcPr>
          <w:p w14:paraId="40FA83AC" w14:textId="77777777" w:rsidR="00923AEF" w:rsidRPr="00881C1A" w:rsidRDefault="00923AEF" w:rsidP="00923AEF">
            <w:pPr>
              <w:pStyle w:val="TableText"/>
            </w:pPr>
            <w:r w:rsidRPr="00881C1A">
              <w:t>N/A</w:t>
            </w:r>
          </w:p>
        </w:tc>
        <w:tc>
          <w:tcPr>
            <w:tcW w:w="3260" w:type="dxa"/>
            <w:tcBorders>
              <w:top w:val="single" w:sz="4" w:space="0" w:color="auto"/>
              <w:bottom w:val="single" w:sz="4" w:space="0" w:color="auto"/>
            </w:tcBorders>
            <w:shd w:val="pct10" w:color="auto" w:fill="auto"/>
          </w:tcPr>
          <w:p w14:paraId="40FA83AD" w14:textId="77777777" w:rsidR="00923AEF" w:rsidRPr="00881C1A" w:rsidRDefault="00923AEF" w:rsidP="00923AEF">
            <w:pPr>
              <w:pStyle w:val="TableText"/>
            </w:pPr>
            <w:r w:rsidRPr="00881C1A">
              <w:t xml:space="preserve">Do not use </w:t>
            </w:r>
          </w:p>
        </w:tc>
        <w:tc>
          <w:tcPr>
            <w:tcW w:w="3402" w:type="dxa"/>
            <w:tcBorders>
              <w:top w:val="single" w:sz="4" w:space="0" w:color="auto"/>
              <w:bottom w:val="single" w:sz="4" w:space="0" w:color="auto"/>
            </w:tcBorders>
            <w:shd w:val="pct10" w:color="auto" w:fill="auto"/>
          </w:tcPr>
          <w:p w14:paraId="40FA83AE" w14:textId="77777777" w:rsidR="00923AEF" w:rsidRPr="00881C1A" w:rsidRDefault="00923AEF" w:rsidP="00923AEF">
            <w:pPr>
              <w:pStyle w:val="TableText"/>
            </w:pPr>
            <w:r w:rsidRPr="00881C1A">
              <w:t xml:space="preserve">Do not use </w:t>
            </w:r>
          </w:p>
        </w:tc>
        <w:tc>
          <w:tcPr>
            <w:tcW w:w="1276" w:type="dxa"/>
            <w:tcBorders>
              <w:top w:val="single" w:sz="4" w:space="0" w:color="auto"/>
              <w:bottom w:val="single" w:sz="4" w:space="0" w:color="auto"/>
            </w:tcBorders>
            <w:shd w:val="pct10" w:color="auto" w:fill="auto"/>
          </w:tcPr>
          <w:p w14:paraId="40FA83AF"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B0" w14:textId="77777777" w:rsidR="00923AEF" w:rsidRPr="00881C1A" w:rsidRDefault="00923AEF" w:rsidP="00923AEF">
            <w:pPr>
              <w:pStyle w:val="TableText"/>
            </w:pPr>
            <w:r w:rsidRPr="00881C1A">
              <w:t>N/A</w:t>
            </w:r>
          </w:p>
        </w:tc>
      </w:tr>
    </w:tbl>
    <w:p w14:paraId="40FA83B2" w14:textId="46486DF6" w:rsidR="00592119" w:rsidRDefault="00923AEF" w:rsidP="00FF7382">
      <w:bookmarkStart w:id="104" w:name="_Toc455751635"/>
      <w:r>
        <w:t xml:space="preserve">Table </w:t>
      </w:r>
      <w:r w:rsidR="00B308BC">
        <w:fldChar w:fldCharType="begin"/>
      </w:r>
      <w:r w:rsidR="00B308BC">
        <w:instrText xml:space="preserve"> SEQ Table \* ARABIC </w:instrText>
      </w:r>
      <w:r w:rsidR="00B308BC">
        <w:fldChar w:fldCharType="separate"/>
      </w:r>
      <w:r w:rsidR="00946B7B">
        <w:rPr>
          <w:noProof/>
        </w:rPr>
        <w:t>1</w:t>
      </w:r>
      <w:r w:rsidR="00B308BC">
        <w:rPr>
          <w:noProof/>
        </w:rPr>
        <w:fldChar w:fldCharType="end"/>
      </w:r>
      <w:r>
        <w:t>: Tracing Parameters</w:t>
      </w:r>
      <w:bookmarkEnd w:id="104"/>
    </w:p>
    <w:p w14:paraId="40FA83B3" w14:textId="77777777" w:rsidR="00592119" w:rsidRDefault="00592119" w:rsidP="00FF7382"/>
    <w:p w14:paraId="40FA83B4" w14:textId="77777777" w:rsidR="00923AEF" w:rsidRDefault="0006427F" w:rsidP="0006427F">
      <w:pPr>
        <w:pStyle w:val="Heading2"/>
      </w:pPr>
      <w:bookmarkStart w:id="105" w:name="_Advanced_Trace_(Algorithmic)"/>
      <w:bookmarkStart w:id="106" w:name="_Toc455751621"/>
      <w:bookmarkStart w:id="107" w:name="_Toc507149935"/>
      <w:bookmarkEnd w:id="105"/>
      <w:r>
        <w:t>Advanced Trace (A</w:t>
      </w:r>
      <w:r w:rsidRPr="00DE1226">
        <w:t>lgorithmic) Parameters</w:t>
      </w:r>
      <w:bookmarkEnd w:id="106"/>
      <w:bookmarkEnd w:id="107"/>
    </w:p>
    <w:p w14:paraId="40FA83B5" w14:textId="77777777" w:rsidR="00592119" w:rsidRDefault="0006427F" w:rsidP="00FF7382">
      <w:r w:rsidRPr="00BB31D2">
        <w:t>The Advanced Trace (Algorithmic) uses a combination of data to build a list of possible candidate records. One or more of the following combinations of data must be present, without wildcards:</w:t>
      </w:r>
    </w:p>
    <w:tbl>
      <w:tblPr>
        <w:tblStyle w:val="TableGrid"/>
        <w:tblW w:w="0" w:type="auto"/>
        <w:tblLook w:val="04A0" w:firstRow="1" w:lastRow="0" w:firstColumn="1" w:lastColumn="0" w:noHBand="0" w:noVBand="1"/>
      </w:tblPr>
      <w:tblGrid>
        <w:gridCol w:w="959"/>
        <w:gridCol w:w="1984"/>
        <w:gridCol w:w="2835"/>
        <w:gridCol w:w="4395"/>
        <w:gridCol w:w="4536"/>
      </w:tblGrid>
      <w:tr w:rsidR="0006427F" w:rsidRPr="00752443" w14:paraId="40FA83BB" w14:textId="77777777" w:rsidTr="00B927C3">
        <w:tc>
          <w:tcPr>
            <w:tcW w:w="959" w:type="dxa"/>
          </w:tcPr>
          <w:p w14:paraId="40FA83B6" w14:textId="77777777" w:rsidR="0006427F" w:rsidRPr="00752443" w:rsidRDefault="0006427F" w:rsidP="0006427F">
            <w:pPr>
              <w:pStyle w:val="TableText"/>
            </w:pPr>
            <w:r w:rsidRPr="00752443">
              <w:t>1.</w:t>
            </w:r>
          </w:p>
        </w:tc>
        <w:tc>
          <w:tcPr>
            <w:tcW w:w="1984" w:type="dxa"/>
          </w:tcPr>
          <w:p w14:paraId="40FA83B7" w14:textId="77777777" w:rsidR="0006427F" w:rsidRPr="00752443" w:rsidRDefault="0006427F" w:rsidP="0006427F">
            <w:pPr>
              <w:pStyle w:val="TableText"/>
            </w:pPr>
            <w:r w:rsidRPr="00752443">
              <w:t>Gender</w:t>
            </w:r>
          </w:p>
        </w:tc>
        <w:tc>
          <w:tcPr>
            <w:tcW w:w="2835" w:type="dxa"/>
          </w:tcPr>
          <w:p w14:paraId="40FA83B8" w14:textId="77777777" w:rsidR="0006427F" w:rsidRPr="00752443" w:rsidRDefault="0006427F" w:rsidP="0006427F">
            <w:pPr>
              <w:pStyle w:val="TableText"/>
            </w:pPr>
            <w:r>
              <w:t>Family Name</w:t>
            </w:r>
          </w:p>
        </w:tc>
        <w:tc>
          <w:tcPr>
            <w:tcW w:w="4395" w:type="dxa"/>
          </w:tcPr>
          <w:p w14:paraId="40FA83B9" w14:textId="77777777" w:rsidR="0006427F" w:rsidRPr="00752443" w:rsidRDefault="0006427F" w:rsidP="0006427F">
            <w:pPr>
              <w:pStyle w:val="TableText"/>
            </w:pPr>
            <w:r>
              <w:t>First Given Name</w:t>
            </w:r>
          </w:p>
        </w:tc>
        <w:tc>
          <w:tcPr>
            <w:tcW w:w="4536" w:type="dxa"/>
          </w:tcPr>
          <w:p w14:paraId="40FA83BA" w14:textId="77777777" w:rsidR="0006427F" w:rsidRPr="00752443" w:rsidRDefault="0006427F" w:rsidP="0006427F">
            <w:pPr>
              <w:pStyle w:val="TableText"/>
            </w:pPr>
            <w:r w:rsidRPr="00752443">
              <w:t>Date of birth (or date of birth range)</w:t>
            </w:r>
          </w:p>
        </w:tc>
      </w:tr>
      <w:tr w:rsidR="0006427F" w:rsidRPr="00752443" w14:paraId="40FA83C1" w14:textId="77777777" w:rsidTr="00B927C3">
        <w:tc>
          <w:tcPr>
            <w:tcW w:w="959" w:type="dxa"/>
          </w:tcPr>
          <w:p w14:paraId="40FA83BC" w14:textId="77777777" w:rsidR="0006427F" w:rsidRPr="00752443" w:rsidRDefault="0006427F" w:rsidP="0006427F">
            <w:pPr>
              <w:pStyle w:val="TableText"/>
            </w:pPr>
            <w:r w:rsidRPr="00752443">
              <w:t>2.</w:t>
            </w:r>
          </w:p>
        </w:tc>
        <w:tc>
          <w:tcPr>
            <w:tcW w:w="1984" w:type="dxa"/>
          </w:tcPr>
          <w:p w14:paraId="40FA83BD" w14:textId="77777777" w:rsidR="0006427F" w:rsidRPr="00752443" w:rsidRDefault="0006427F" w:rsidP="0006427F">
            <w:pPr>
              <w:pStyle w:val="TableText"/>
            </w:pPr>
            <w:r w:rsidRPr="00752443">
              <w:t>Gender</w:t>
            </w:r>
          </w:p>
        </w:tc>
        <w:tc>
          <w:tcPr>
            <w:tcW w:w="2835" w:type="dxa"/>
          </w:tcPr>
          <w:p w14:paraId="40FA83BE" w14:textId="77777777" w:rsidR="0006427F" w:rsidRPr="00752443" w:rsidRDefault="0006427F" w:rsidP="0006427F">
            <w:pPr>
              <w:pStyle w:val="TableText"/>
            </w:pPr>
            <w:r>
              <w:t>Family Name</w:t>
            </w:r>
          </w:p>
        </w:tc>
        <w:tc>
          <w:tcPr>
            <w:tcW w:w="4395" w:type="dxa"/>
          </w:tcPr>
          <w:p w14:paraId="40FA83BF" w14:textId="77777777" w:rsidR="0006427F" w:rsidRPr="00752443" w:rsidRDefault="0006427F" w:rsidP="0006427F">
            <w:pPr>
              <w:pStyle w:val="TableText"/>
            </w:pPr>
            <w:r w:rsidRPr="00752443">
              <w:t>Date of birth (or date of birth range)</w:t>
            </w:r>
          </w:p>
        </w:tc>
        <w:tc>
          <w:tcPr>
            <w:tcW w:w="4536" w:type="dxa"/>
          </w:tcPr>
          <w:p w14:paraId="40FA83C0" w14:textId="77777777" w:rsidR="0006427F" w:rsidRPr="00752443" w:rsidRDefault="0006427F" w:rsidP="0006427F">
            <w:pPr>
              <w:pStyle w:val="TableText"/>
            </w:pPr>
            <w:r>
              <w:t>Post</w:t>
            </w:r>
            <w:r w:rsidRPr="00752443">
              <w:t>code</w:t>
            </w:r>
          </w:p>
        </w:tc>
      </w:tr>
      <w:tr w:rsidR="0006427F" w:rsidRPr="00752443" w14:paraId="40FA83C7" w14:textId="77777777" w:rsidTr="00B927C3">
        <w:tc>
          <w:tcPr>
            <w:tcW w:w="959" w:type="dxa"/>
          </w:tcPr>
          <w:p w14:paraId="40FA83C2" w14:textId="77777777" w:rsidR="0006427F" w:rsidRPr="00752443" w:rsidRDefault="0006427F" w:rsidP="0006427F">
            <w:pPr>
              <w:pStyle w:val="TableText"/>
            </w:pPr>
            <w:r w:rsidRPr="00752443">
              <w:lastRenderedPageBreak/>
              <w:t>3.</w:t>
            </w:r>
          </w:p>
        </w:tc>
        <w:tc>
          <w:tcPr>
            <w:tcW w:w="1984" w:type="dxa"/>
          </w:tcPr>
          <w:p w14:paraId="40FA83C3" w14:textId="77777777" w:rsidR="0006427F" w:rsidRPr="00752443" w:rsidRDefault="0006427F" w:rsidP="0006427F">
            <w:pPr>
              <w:pStyle w:val="TableText"/>
            </w:pPr>
            <w:r w:rsidRPr="00752443">
              <w:t>Gender</w:t>
            </w:r>
          </w:p>
        </w:tc>
        <w:tc>
          <w:tcPr>
            <w:tcW w:w="2835" w:type="dxa"/>
          </w:tcPr>
          <w:p w14:paraId="40FA83C4" w14:textId="77777777" w:rsidR="0006427F" w:rsidRPr="00752443" w:rsidRDefault="0006427F" w:rsidP="0006427F">
            <w:pPr>
              <w:pStyle w:val="TableText"/>
            </w:pPr>
            <w:r>
              <w:t>First Given Name</w:t>
            </w:r>
          </w:p>
        </w:tc>
        <w:tc>
          <w:tcPr>
            <w:tcW w:w="4395" w:type="dxa"/>
          </w:tcPr>
          <w:p w14:paraId="40FA83C5" w14:textId="77777777" w:rsidR="0006427F" w:rsidRPr="00752443" w:rsidRDefault="0006427F" w:rsidP="0006427F">
            <w:pPr>
              <w:pStyle w:val="TableText"/>
            </w:pPr>
            <w:r w:rsidRPr="00752443">
              <w:t>Date of birth (or date of birth range)</w:t>
            </w:r>
          </w:p>
        </w:tc>
        <w:tc>
          <w:tcPr>
            <w:tcW w:w="4536" w:type="dxa"/>
          </w:tcPr>
          <w:p w14:paraId="40FA83C6" w14:textId="77777777" w:rsidR="0006427F" w:rsidRPr="00752443" w:rsidRDefault="0006427F" w:rsidP="0006427F">
            <w:pPr>
              <w:pStyle w:val="TableText"/>
            </w:pPr>
            <w:r>
              <w:t>Post</w:t>
            </w:r>
            <w:r w:rsidRPr="00752443">
              <w:t>code</w:t>
            </w:r>
          </w:p>
        </w:tc>
      </w:tr>
    </w:tbl>
    <w:p w14:paraId="40FA83C8" w14:textId="6F48D5DE" w:rsidR="0006427F" w:rsidRDefault="0006427F" w:rsidP="00FF7382">
      <w:bookmarkStart w:id="108" w:name="_Toc455751636"/>
      <w:r w:rsidRPr="00276360">
        <w:t xml:space="preserve">Table </w:t>
      </w:r>
      <w:r w:rsidR="00B308BC">
        <w:fldChar w:fldCharType="begin"/>
      </w:r>
      <w:r w:rsidR="00B308BC">
        <w:instrText xml:space="preserve"> SEQ Table \* ARABIC </w:instrText>
      </w:r>
      <w:r w:rsidR="00B308BC">
        <w:fldChar w:fldCharType="separate"/>
      </w:r>
      <w:r w:rsidR="00946B7B">
        <w:rPr>
          <w:noProof/>
        </w:rPr>
        <w:t>2</w:t>
      </w:r>
      <w:r w:rsidR="00B308BC">
        <w:rPr>
          <w:noProof/>
        </w:rPr>
        <w:fldChar w:fldCharType="end"/>
      </w:r>
      <w:r w:rsidRPr="00276360">
        <w:t>: Advanced Trace (Algorithmic) Parameters</w:t>
      </w:r>
      <w:bookmarkEnd w:id="108"/>
    </w:p>
    <w:p w14:paraId="40FA83C9" w14:textId="77777777" w:rsidR="0006427F" w:rsidRDefault="0006427F" w:rsidP="00FF7382">
      <w:r w:rsidRPr="00BB31D2">
        <w:t>Note that gender is included in the table because it is mandatory in the Advanced Trace message, but a match on gender is not necessary to get back a matching record from PDS though any mismatch on gender will affect the match weighting of any returned record.</w:t>
      </w:r>
    </w:p>
    <w:p w14:paraId="40FA83CA" w14:textId="77777777" w:rsidR="0006427F" w:rsidRDefault="0006427F" w:rsidP="00FF7382"/>
    <w:p w14:paraId="40FA83CB" w14:textId="77777777" w:rsidR="00592119" w:rsidRDefault="0006427F" w:rsidP="0006427F">
      <w:pPr>
        <w:pStyle w:val="Heading1"/>
        <w:numPr>
          <w:ilvl w:val="0"/>
          <w:numId w:val="2"/>
        </w:numPr>
      </w:pPr>
      <w:bookmarkStart w:id="109" w:name="_Ref449100349"/>
      <w:bookmarkStart w:id="110" w:name="_Toc455751622"/>
      <w:bookmarkStart w:id="111" w:name="_Toc507149936"/>
      <w:r w:rsidRPr="005B149B">
        <w:t>Requirement List</w:t>
      </w:r>
      <w:bookmarkEnd w:id="109"/>
      <w:bookmarkEnd w:id="110"/>
      <w:bookmarkEnd w:id="111"/>
    </w:p>
    <w:p w14:paraId="40FA83CC" w14:textId="77777777" w:rsidR="0006427F" w:rsidRPr="00BB31D2" w:rsidRDefault="0006427F" w:rsidP="0006427F">
      <w:r w:rsidRPr="00BB31D2">
        <w:t>In the table that follows, the complete requirement list is enumerated. Whilst there is not an absolute distinction between the two, the requirements broadly elaborate how a system should interact with the PDS and not how the system should functionally operate.</w:t>
      </w:r>
    </w:p>
    <w:p w14:paraId="40FA83CD" w14:textId="77777777" w:rsidR="0006427F" w:rsidRPr="00BB31D2" w:rsidRDefault="0006427F" w:rsidP="0006427F">
      <w:r w:rsidRPr="00BB31D2">
        <w:t>Each requirement is identified and every effort has been made to group the requirements by the particular aspect of functionality it addresses. There are major requirements and minor requirements. The minor requirement is relevant only if the parent major requirement is adopted. Thus if a supplier chooses not to respond to a major requirement (for instance one rated as a ‘May’ requirement), the rating of the minor requirement (e.g. a ‘Must’) becomes irrelevant.</w:t>
      </w:r>
    </w:p>
    <w:p w14:paraId="40FA83CE" w14:textId="77777777" w:rsidR="0006427F" w:rsidRPr="00BB31D2" w:rsidRDefault="0006427F" w:rsidP="0006427F">
      <w:r w:rsidRPr="00BB31D2">
        <w:t>Major requirements are phrased so as to be understandable out of context and are identified with a whole number; minor requirements will be dependent on an understanding of its parent.</w:t>
      </w:r>
    </w:p>
    <w:p w14:paraId="40FA83CF" w14:textId="77777777" w:rsidR="0006427F" w:rsidRPr="00BB31D2" w:rsidRDefault="0006427F" w:rsidP="0006427F">
      <w:r w:rsidRPr="00BB31D2">
        <w:t>Suppliers will be required to complete a Requirements Traceability Matrix (RTM), with responses to the relevant requirements, for each system being assured.</w:t>
      </w:r>
    </w:p>
    <w:p w14:paraId="40FA83D0" w14:textId="77777777" w:rsidR="0006427F" w:rsidRDefault="0006427F" w:rsidP="0006427F"/>
    <w:p w14:paraId="40FA83D1" w14:textId="77777777" w:rsidR="0006427F" w:rsidRDefault="0006427F" w:rsidP="0006427F">
      <w:pPr>
        <w:pStyle w:val="Heading2"/>
      </w:pPr>
      <w:bookmarkStart w:id="112" w:name="_Toc159229159"/>
      <w:bookmarkStart w:id="113" w:name="_Toc174856265"/>
      <w:bookmarkStart w:id="114" w:name="_Toc455751623"/>
      <w:bookmarkStart w:id="115" w:name="_Toc507149937"/>
      <w:r w:rsidRPr="00C011F4">
        <w:t>Definitions</w:t>
      </w:r>
      <w:bookmarkEnd w:id="112"/>
      <w:bookmarkEnd w:id="113"/>
      <w:bookmarkEnd w:id="114"/>
      <w:bookmarkEnd w:id="115"/>
    </w:p>
    <w:p w14:paraId="40FA83D2" w14:textId="77777777" w:rsidR="0006427F" w:rsidRDefault="0006427F" w:rsidP="0006427F">
      <w:r w:rsidRPr="00BB31D2">
        <w:t xml:space="preserve">The keywords </w:t>
      </w:r>
      <w:r w:rsidRPr="00BB31D2">
        <w:rPr>
          <w:b/>
        </w:rPr>
        <w:t>MUST</w:t>
      </w:r>
      <w:r w:rsidRPr="00BB31D2">
        <w:t xml:space="preserve">, </w:t>
      </w:r>
      <w:r w:rsidRPr="00BB31D2">
        <w:rPr>
          <w:b/>
        </w:rPr>
        <w:t>SHOULD</w:t>
      </w:r>
      <w:r w:rsidRPr="00BB31D2">
        <w:t xml:space="preserve"> and </w:t>
      </w:r>
      <w:r w:rsidRPr="00BB31D2">
        <w:rPr>
          <w:b/>
        </w:rPr>
        <w:t>MAY</w:t>
      </w:r>
      <w:r w:rsidRPr="00BB31D2">
        <w:t xml:space="preserve"> are to be interpreted as described in RFC2119:</w:t>
      </w:r>
    </w:p>
    <w:p w14:paraId="40FA83D3" w14:textId="77777777" w:rsidR="0006427F" w:rsidRDefault="0006427F" w:rsidP="0006427F">
      <w:pPr>
        <w:pStyle w:val="Bulletlist"/>
      </w:pPr>
      <w:r w:rsidRPr="00BB31D2">
        <w:rPr>
          <w:b/>
        </w:rPr>
        <w:t>MUST</w:t>
      </w:r>
      <w:r w:rsidRPr="00BB31D2">
        <w:t>: This word, or the terms "</w:t>
      </w:r>
      <w:r w:rsidRPr="00BB31D2">
        <w:rPr>
          <w:b/>
        </w:rPr>
        <w:t>REQUIRED</w:t>
      </w:r>
      <w:r w:rsidRPr="00BB31D2">
        <w:t>" or "</w:t>
      </w:r>
      <w:r w:rsidRPr="00BB31D2">
        <w:rPr>
          <w:b/>
        </w:rPr>
        <w:t>SHALL</w:t>
      </w:r>
      <w:r w:rsidRPr="00BB31D2">
        <w:t>", means that the definition is an absolute requirement of the specification.</w:t>
      </w:r>
    </w:p>
    <w:p w14:paraId="40FA83D4" w14:textId="77777777" w:rsidR="0006427F" w:rsidRDefault="0006427F" w:rsidP="0006427F">
      <w:pPr>
        <w:pStyle w:val="Bulletlist"/>
      </w:pPr>
      <w:r w:rsidRPr="00BB31D2">
        <w:rPr>
          <w:b/>
        </w:rPr>
        <w:t>SHOULD</w:t>
      </w:r>
      <w:r w:rsidRPr="00BB31D2">
        <w:t>: This word, or the adjective "</w:t>
      </w:r>
      <w:r w:rsidRPr="00BB31D2">
        <w:rPr>
          <w:b/>
        </w:rPr>
        <w:t>RECOMMENDED</w:t>
      </w:r>
      <w:r w:rsidRPr="00BB31D2">
        <w:t xml:space="preserve">", means that there may exist valid reasons in particular circumstances to ignore a particular item, but the full implications </w:t>
      </w:r>
      <w:r w:rsidRPr="00BB31D2">
        <w:rPr>
          <w:b/>
        </w:rPr>
        <w:t>MUST</w:t>
      </w:r>
      <w:r w:rsidRPr="00BB31D2">
        <w:t xml:space="preserve"> be understood, and described in the response to the requirement, before choosing a different course.</w:t>
      </w:r>
    </w:p>
    <w:p w14:paraId="40FA83D5" w14:textId="77777777" w:rsidR="0006427F" w:rsidRDefault="0006427F" w:rsidP="0006427F">
      <w:pPr>
        <w:pStyle w:val="Bulletlist"/>
      </w:pPr>
      <w:r w:rsidRPr="00BB31D2">
        <w:rPr>
          <w:b/>
        </w:rPr>
        <w:lastRenderedPageBreak/>
        <w:t>MAY</w:t>
      </w:r>
      <w:r w:rsidRPr="00BB31D2">
        <w:t>: This word, or the adjective “</w:t>
      </w:r>
      <w:r w:rsidRPr="00BB31D2">
        <w:rPr>
          <w:b/>
        </w:rPr>
        <w:t>OPTIONAL</w:t>
      </w:r>
      <w:r w:rsidRPr="00BB31D2">
        <w:t>”, means that an item is truly optional. One implementer may choose to include the item because a particular implementation requires it or because the implementer feels that it enhances the implementation, while another implementer may omit the same item. Again the reasoning for omitting such requirements must be described in the supplier response.</w:t>
      </w:r>
    </w:p>
    <w:p w14:paraId="40FA83D6" w14:textId="77777777" w:rsidR="0006427F" w:rsidRDefault="0006427F" w:rsidP="0006427F"/>
    <w:p w14:paraId="40FA83D7" w14:textId="77777777" w:rsidR="0006427F" w:rsidRDefault="0006427F" w:rsidP="0006427F">
      <w:pPr>
        <w:pStyle w:val="Heading2"/>
      </w:pPr>
      <w:bookmarkStart w:id="116" w:name="_Toc455751624"/>
      <w:bookmarkStart w:id="117" w:name="_Toc507149938"/>
      <w:r>
        <w:t>Requirement Principles</w:t>
      </w:r>
      <w:bookmarkEnd w:id="116"/>
      <w:bookmarkEnd w:id="117"/>
    </w:p>
    <w:p w14:paraId="40FA83D8" w14:textId="77777777" w:rsidR="0006427F" w:rsidRPr="00BB31D2" w:rsidRDefault="0006427F" w:rsidP="0006427F">
      <w:r w:rsidRPr="00BB31D2">
        <w:t>The principles underlying the integration of local systems with PDS follow, and must be respected at all times unless explicitly over-ridden by additional requirements.</w:t>
      </w:r>
    </w:p>
    <w:p w14:paraId="40FA83D9" w14:textId="77777777" w:rsidR="0006427F" w:rsidRDefault="0006427F" w:rsidP="0006427F"/>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42" w:type="dxa"/>
          <w:right w:w="42" w:type="dxa"/>
        </w:tblCellMar>
        <w:tblLook w:val="0000" w:firstRow="0" w:lastRow="0" w:firstColumn="0" w:lastColumn="0" w:noHBand="0" w:noVBand="0"/>
      </w:tblPr>
      <w:tblGrid>
        <w:gridCol w:w="1726"/>
        <w:gridCol w:w="6663"/>
        <w:gridCol w:w="1009"/>
        <w:gridCol w:w="5482"/>
      </w:tblGrid>
      <w:tr w:rsidR="0006427F" w:rsidRPr="005B149B" w14:paraId="40FA83DE" w14:textId="77777777" w:rsidTr="00B927C3">
        <w:trPr>
          <w:trHeight w:val="289"/>
          <w:tblHeader/>
        </w:trPr>
        <w:tc>
          <w:tcPr>
            <w:tcW w:w="580" w:type="pct"/>
            <w:tcBorders>
              <w:top w:val="single" w:sz="6" w:space="0" w:color="000000"/>
              <w:left w:val="single" w:sz="6" w:space="0" w:color="000000"/>
              <w:bottom w:val="single" w:sz="6" w:space="0" w:color="000000"/>
              <w:right w:val="single" w:sz="6" w:space="0" w:color="000000"/>
            </w:tcBorders>
            <w:shd w:val="pct20" w:color="auto" w:fill="FFFFFF"/>
          </w:tcPr>
          <w:p w14:paraId="40FA83DA" w14:textId="77777777" w:rsidR="0006427F" w:rsidRPr="005B149B" w:rsidRDefault="0006427F" w:rsidP="00B927C3">
            <w:pPr>
              <w:pStyle w:val="TableHeader"/>
              <w:rPr>
                <w:lang w:val="en-GB"/>
              </w:rPr>
            </w:pPr>
            <w:r w:rsidRPr="005B149B">
              <w:rPr>
                <w:lang w:val="en-GB"/>
              </w:rPr>
              <w:t>Reqt. ID</w:t>
            </w:r>
          </w:p>
        </w:tc>
        <w:tc>
          <w:tcPr>
            <w:tcW w:w="2239" w:type="pct"/>
            <w:tcBorders>
              <w:top w:val="single" w:sz="6" w:space="0" w:color="000000"/>
              <w:left w:val="single" w:sz="6" w:space="0" w:color="000000"/>
              <w:bottom w:val="single" w:sz="6" w:space="0" w:color="000000"/>
              <w:right w:val="single" w:sz="6" w:space="0" w:color="000000"/>
            </w:tcBorders>
            <w:shd w:val="pct20" w:color="auto" w:fill="FFFFFF"/>
          </w:tcPr>
          <w:p w14:paraId="40FA83DB" w14:textId="77777777" w:rsidR="0006427F" w:rsidRPr="005B149B" w:rsidRDefault="0006427F" w:rsidP="00B927C3">
            <w:pPr>
              <w:pStyle w:val="TableHeader"/>
              <w:rPr>
                <w:lang w:val="en-GB"/>
              </w:rPr>
            </w:pPr>
            <w:r w:rsidRPr="005B149B">
              <w:rPr>
                <w:lang w:val="en-GB"/>
              </w:rPr>
              <w:t>Requirement Text</w:t>
            </w:r>
          </w:p>
        </w:tc>
        <w:tc>
          <w:tcPr>
            <w:tcW w:w="339" w:type="pct"/>
            <w:tcBorders>
              <w:top w:val="single" w:sz="6" w:space="0" w:color="000000"/>
              <w:left w:val="single" w:sz="6" w:space="0" w:color="000000"/>
              <w:bottom w:val="single" w:sz="6" w:space="0" w:color="000000"/>
              <w:right w:val="single" w:sz="6" w:space="0" w:color="000000"/>
            </w:tcBorders>
            <w:shd w:val="pct20" w:color="auto" w:fill="FFFFFF"/>
          </w:tcPr>
          <w:p w14:paraId="40FA83DC" w14:textId="77777777" w:rsidR="0006427F" w:rsidRPr="005B149B" w:rsidRDefault="0006427F" w:rsidP="00B927C3">
            <w:pPr>
              <w:pStyle w:val="TableHeader"/>
              <w:rPr>
                <w:lang w:val="en-GB"/>
              </w:rPr>
            </w:pPr>
            <w:r w:rsidRPr="005B149B">
              <w:rPr>
                <w:lang w:val="en-GB"/>
              </w:rPr>
              <w:t>Rating</w:t>
            </w:r>
          </w:p>
        </w:tc>
        <w:tc>
          <w:tcPr>
            <w:tcW w:w="1842" w:type="pct"/>
            <w:tcBorders>
              <w:top w:val="single" w:sz="6" w:space="0" w:color="000000"/>
              <w:left w:val="single" w:sz="6" w:space="0" w:color="000000"/>
              <w:bottom w:val="single" w:sz="6" w:space="0" w:color="000000"/>
              <w:right w:val="single" w:sz="6" w:space="0" w:color="000000"/>
            </w:tcBorders>
            <w:shd w:val="pct20" w:color="auto" w:fill="FFFFFF"/>
          </w:tcPr>
          <w:p w14:paraId="40FA83DD" w14:textId="77777777" w:rsidR="0006427F" w:rsidRPr="005B149B" w:rsidRDefault="0006427F" w:rsidP="00B927C3">
            <w:pPr>
              <w:pStyle w:val="TableHeader"/>
              <w:rPr>
                <w:lang w:val="en-GB"/>
              </w:rPr>
            </w:pPr>
            <w:r>
              <w:rPr>
                <w:lang w:val="en-GB"/>
              </w:rPr>
              <w:t>Notes</w:t>
            </w:r>
          </w:p>
        </w:tc>
      </w:tr>
      <w:tr w:rsidR="0006427F" w:rsidRPr="005B149B" w14:paraId="40FA83E3"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pct5" w:color="auto" w:fill="auto"/>
          </w:tcPr>
          <w:p w14:paraId="40FA83DF" w14:textId="77777777" w:rsidR="0006427F" w:rsidRPr="00103A34" w:rsidRDefault="0006427F" w:rsidP="00B927C3">
            <w:pPr>
              <w:pStyle w:val="TableText"/>
              <w:rPr>
                <w:b/>
              </w:rPr>
            </w:pPr>
            <w:r w:rsidRPr="00103A34">
              <w:rPr>
                <w:b/>
              </w:rPr>
              <w:t>PDSPCP</w:t>
            </w:r>
          </w:p>
        </w:tc>
        <w:tc>
          <w:tcPr>
            <w:tcW w:w="2239" w:type="pct"/>
            <w:tcBorders>
              <w:top w:val="single" w:sz="6" w:space="0" w:color="000000"/>
              <w:left w:val="single" w:sz="6" w:space="0" w:color="000000"/>
              <w:bottom w:val="single" w:sz="6" w:space="0" w:color="000000"/>
              <w:right w:val="single" w:sz="6" w:space="0" w:color="000000"/>
            </w:tcBorders>
            <w:shd w:val="pct5" w:color="auto" w:fill="auto"/>
          </w:tcPr>
          <w:p w14:paraId="40FA83E0" w14:textId="77777777" w:rsidR="0006427F" w:rsidRPr="005B149B" w:rsidRDefault="0006427F" w:rsidP="00B927C3">
            <w:pPr>
              <w:pStyle w:val="TableText"/>
              <w:rPr>
                <w:b/>
              </w:rPr>
            </w:pPr>
            <w:r>
              <w:rPr>
                <w:b/>
              </w:rPr>
              <w:t>Principle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3E1" w14:textId="77777777" w:rsidR="0006427F" w:rsidRPr="005B149B" w:rsidRDefault="0006427F" w:rsidP="00B927C3">
            <w:pPr>
              <w:pStyle w:val="TableText"/>
              <w:rPr>
                <w:b/>
              </w:rPr>
            </w:pPr>
          </w:p>
        </w:tc>
        <w:tc>
          <w:tcPr>
            <w:tcW w:w="1842" w:type="pct"/>
            <w:tcBorders>
              <w:top w:val="single" w:sz="6" w:space="0" w:color="000000"/>
              <w:left w:val="single" w:sz="6" w:space="0" w:color="000000"/>
              <w:bottom w:val="single" w:sz="6" w:space="0" w:color="000000"/>
              <w:right w:val="single" w:sz="6" w:space="0" w:color="000000"/>
            </w:tcBorders>
            <w:shd w:val="pct5" w:color="auto" w:fill="auto"/>
          </w:tcPr>
          <w:p w14:paraId="40FA83E2" w14:textId="77777777" w:rsidR="0006427F" w:rsidRPr="005B149B" w:rsidRDefault="0006427F" w:rsidP="00B927C3">
            <w:pPr>
              <w:pStyle w:val="TableText"/>
              <w:rPr>
                <w:b/>
              </w:rPr>
            </w:pPr>
          </w:p>
        </w:tc>
      </w:tr>
      <w:tr w:rsidR="0006427F" w:rsidRPr="005B149B" w14:paraId="40FA83E8"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3E4" w14:textId="77777777" w:rsidR="0006427F" w:rsidRPr="005B149B" w:rsidRDefault="0006427F" w:rsidP="00B927C3">
            <w:pPr>
              <w:pStyle w:val="TableText"/>
              <w:rPr>
                <w:b/>
              </w:rPr>
            </w:pPr>
            <w:r>
              <w:rPr>
                <w:b/>
              </w:rPr>
              <w:t>PDS</w:t>
            </w:r>
            <w:r w:rsidRPr="005B149B">
              <w:rPr>
                <w:b/>
              </w:rPr>
              <w:t>PCP-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3E5" w14:textId="77777777" w:rsidR="0006427F" w:rsidRPr="005B149B" w:rsidRDefault="0006427F" w:rsidP="00B927C3">
            <w:pPr>
              <w:pStyle w:val="TableText"/>
              <w:rPr>
                <w:b/>
              </w:rPr>
            </w:pPr>
            <w:r w:rsidRPr="00256899">
              <w:rPr>
                <w:b/>
              </w:rPr>
              <w:t>For the PDS to be maintained as a central source of patient demographics, it MUST be queried and updated in line with the local system’s Local Patient Index.</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3E6" w14:textId="77777777" w:rsidR="0006427F" w:rsidRPr="005B149B" w:rsidRDefault="0006427F" w:rsidP="00B927C3">
            <w:pPr>
              <w:pStyle w:val="TableText"/>
              <w:rPr>
                <w:b/>
              </w:rPr>
            </w:pPr>
            <w:r w:rsidRPr="005B149B">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3E7" w14:textId="77777777" w:rsidR="0006427F" w:rsidRPr="005B149B" w:rsidRDefault="0006427F" w:rsidP="00B927C3">
            <w:pPr>
              <w:pStyle w:val="TableText"/>
              <w:rPr>
                <w:b/>
              </w:rPr>
            </w:pPr>
          </w:p>
        </w:tc>
      </w:tr>
      <w:tr w:rsidR="0006427F" w:rsidRPr="005B149B" w14:paraId="40FA83ED"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3E9" w14:textId="77777777" w:rsidR="0006427F" w:rsidRPr="005B149B" w:rsidRDefault="0006427F" w:rsidP="00B927C3">
            <w:pPr>
              <w:pStyle w:val="TableText"/>
              <w:rPr>
                <w:b/>
              </w:rPr>
            </w:pPr>
            <w:r>
              <w:rPr>
                <w:b/>
              </w:rPr>
              <w:t>PDSPCP-2</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3EA" w14:textId="77777777" w:rsidR="0006427F" w:rsidRPr="005B149B" w:rsidRDefault="0006427F" w:rsidP="00B927C3">
            <w:pPr>
              <w:pStyle w:val="TableText"/>
              <w:rPr>
                <w:b/>
              </w:rPr>
            </w:pPr>
            <w:r w:rsidRPr="00256899">
              <w:rPr>
                <w:b/>
              </w:rPr>
              <w:t>Display of PDS trace results on local systems MUST be governed by Caldicott Principles. That means that, where possible, the end-user should only be presented with trace data for the person they are searching fo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3EB" w14:textId="77777777" w:rsidR="0006427F" w:rsidRPr="005B149B" w:rsidRDefault="0006427F" w:rsidP="00B927C3">
            <w:pPr>
              <w:pStyle w:val="TableText"/>
              <w:rPr>
                <w:b/>
              </w:rPr>
            </w:pPr>
            <w:r w:rsidRPr="00D36BD8">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3EC" w14:textId="77777777" w:rsidR="0006427F" w:rsidRPr="005B149B" w:rsidRDefault="0006427F" w:rsidP="00B927C3">
            <w:pPr>
              <w:pStyle w:val="TableText"/>
              <w:rPr>
                <w:b/>
              </w:rPr>
            </w:pPr>
          </w:p>
        </w:tc>
      </w:tr>
      <w:tr w:rsidR="0006427F" w:rsidRPr="005B149B" w14:paraId="40FA8400"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3EE" w14:textId="77777777" w:rsidR="0006427F" w:rsidRDefault="0006427F" w:rsidP="00B927C3">
            <w:pPr>
              <w:pStyle w:val="TableText"/>
              <w:rPr>
                <w:b/>
              </w:rPr>
            </w:pPr>
            <w:r>
              <w:rPr>
                <w:b/>
              </w:rPr>
              <w:t>PDSPCP-3</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3EF" w14:textId="77777777" w:rsidR="0006427F" w:rsidRPr="00425DD2" w:rsidRDefault="0006427F" w:rsidP="00B927C3">
            <w:pPr>
              <w:pStyle w:val="TableText"/>
              <w:rPr>
                <w:b/>
              </w:rPr>
            </w:pPr>
            <w:r>
              <w:rPr>
                <w:b/>
              </w:rPr>
              <w:t xml:space="preserve">Local systems </w:t>
            </w:r>
            <w:r w:rsidRPr="00425DD2">
              <w:rPr>
                <w:b/>
              </w:rPr>
              <w:t xml:space="preserve">MUST synchronise any locally-held copy of a patient record with its counterpart on </w:t>
            </w:r>
            <w:r>
              <w:rPr>
                <w:b/>
              </w:rPr>
              <w:t xml:space="preserve">the </w:t>
            </w:r>
            <w:r w:rsidRPr="00425DD2">
              <w:rPr>
                <w:b/>
              </w:rPr>
              <w:t>PDS at the following events:</w:t>
            </w:r>
          </w:p>
          <w:p w14:paraId="40FA83F0"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 xml:space="preserve">At the commencement of an </w:t>
            </w:r>
            <w:r w:rsidRPr="004D39AF">
              <w:rPr>
                <w:b/>
              </w:rPr>
              <w:t>episode</w:t>
            </w:r>
            <w:r w:rsidRPr="00425DD2">
              <w:rPr>
                <w:b/>
              </w:rPr>
              <w:t>. This includes:</w:t>
            </w:r>
          </w:p>
          <w:p w14:paraId="40FA83F1"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Registering or reception at a GP surgery</w:t>
            </w:r>
          </w:p>
          <w:p w14:paraId="40FA83F2"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Reception at an outpatient clinic</w:t>
            </w:r>
          </w:p>
          <w:p w14:paraId="40FA83F3" w14:textId="77777777" w:rsidR="0006427F"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Beginning of any episode of unscheduled care</w:t>
            </w:r>
            <w:r w:rsidRPr="004C3C00">
              <w:rPr>
                <w:b/>
              </w:rPr>
              <w:t xml:space="preserve"> where patient identity is known</w:t>
            </w:r>
          </w:p>
          <w:p w14:paraId="40FA83F4" w14:textId="77777777" w:rsidR="001974A0" w:rsidRPr="004C3C00" w:rsidRDefault="001974A0" w:rsidP="00A75FFA">
            <w:pPr>
              <w:pStyle w:val="TableText"/>
              <w:numPr>
                <w:ilvl w:val="1"/>
                <w:numId w:val="8"/>
              </w:numPr>
              <w:tabs>
                <w:tab w:val="right" w:pos="9000"/>
                <w:tab w:val="right" w:pos="14580"/>
              </w:tabs>
              <w:spacing w:before="60" w:after="60"/>
              <w:ind w:left="720"/>
              <w:textboxTightWrap w:val="none"/>
              <w:rPr>
                <w:b/>
              </w:rPr>
            </w:pPr>
            <w:r w:rsidRPr="000A2C45">
              <w:rPr>
                <w:b/>
                <w:bCs/>
              </w:rPr>
              <w:t>On referral for assessment in Social Care where consent to access NHS data has been given</w:t>
            </w:r>
          </w:p>
          <w:p w14:paraId="40FA83F5"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 xml:space="preserve">Prior to </w:t>
            </w:r>
            <w:r>
              <w:rPr>
                <w:b/>
              </w:rPr>
              <w:t>using patient</w:t>
            </w:r>
            <w:r w:rsidRPr="00425DD2">
              <w:rPr>
                <w:b/>
              </w:rPr>
              <w:t xml:space="preserve"> communication </w:t>
            </w:r>
            <w:r>
              <w:rPr>
                <w:b/>
              </w:rPr>
              <w:t>information</w:t>
            </w:r>
            <w:r w:rsidRPr="00425DD2">
              <w:rPr>
                <w:b/>
              </w:rPr>
              <w:t>. This includes:</w:t>
            </w:r>
          </w:p>
          <w:p w14:paraId="40FA83F6" w14:textId="77777777" w:rsidR="0006427F" w:rsidRDefault="0006427F" w:rsidP="00A75FFA">
            <w:pPr>
              <w:pStyle w:val="TableText"/>
              <w:numPr>
                <w:ilvl w:val="1"/>
                <w:numId w:val="8"/>
              </w:numPr>
              <w:tabs>
                <w:tab w:val="right" w:pos="9000"/>
                <w:tab w:val="right" w:pos="14580"/>
              </w:tabs>
              <w:spacing w:before="60" w:after="60"/>
              <w:ind w:left="720"/>
              <w:textboxTightWrap w:val="none"/>
              <w:rPr>
                <w:b/>
              </w:rPr>
            </w:pPr>
            <w:r>
              <w:rPr>
                <w:b/>
              </w:rPr>
              <w:lastRenderedPageBreak/>
              <w:t>P</w:t>
            </w:r>
            <w:r w:rsidRPr="00425DD2">
              <w:rPr>
                <w:b/>
              </w:rPr>
              <w:t xml:space="preserve">rior to </w:t>
            </w:r>
            <w:r>
              <w:rPr>
                <w:b/>
              </w:rPr>
              <w:t>using</w:t>
            </w:r>
            <w:r w:rsidRPr="00425DD2">
              <w:rPr>
                <w:b/>
              </w:rPr>
              <w:t xml:space="preserve"> locally-stored patient telephone numbers or addresses</w:t>
            </w:r>
          </w:p>
          <w:p w14:paraId="40FA83F7"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D754E7">
              <w:rPr>
                <w:b/>
              </w:rPr>
              <w:t>Prior to sending correspondence to a patient</w:t>
            </w:r>
          </w:p>
          <w:p w14:paraId="40FA83F8"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Prior to inpatient admission and discharge. This includes:</w:t>
            </w:r>
          </w:p>
          <w:p w14:paraId="40FA83F9"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 xml:space="preserve">Prior to the generation of messages </w:t>
            </w:r>
            <w:r w:rsidRPr="004C3C00">
              <w:rPr>
                <w:b/>
              </w:rPr>
              <w:t xml:space="preserve">containing new or changed demographics </w:t>
            </w:r>
            <w:r w:rsidRPr="00425DD2">
              <w:rPr>
                <w:b/>
              </w:rPr>
              <w:t>to downstream, local systems</w:t>
            </w:r>
          </w:p>
          <w:p w14:paraId="40FA83FA"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Prior to updating any information for the patient on Spine</w:t>
            </w:r>
            <w:r>
              <w:rPr>
                <w:b/>
              </w:rPr>
              <w:t>, including a</w:t>
            </w:r>
            <w:r w:rsidRPr="00425DD2">
              <w:rPr>
                <w:b/>
              </w:rPr>
              <w:t xml:space="preserve">ny update of </w:t>
            </w:r>
            <w:r>
              <w:rPr>
                <w:b/>
              </w:rPr>
              <w:t xml:space="preserve">the </w:t>
            </w:r>
            <w:r w:rsidRPr="00425DD2">
              <w:rPr>
                <w:b/>
              </w:rPr>
              <w:t>PDS itself</w:t>
            </w:r>
          </w:p>
          <w:p w14:paraId="40FA83FB"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 xml:space="preserve">Prior to any </w:t>
            </w:r>
            <w:r>
              <w:rPr>
                <w:b/>
              </w:rPr>
              <w:t>retrieval of</w:t>
            </w:r>
            <w:r w:rsidRPr="00425DD2">
              <w:rPr>
                <w:b/>
              </w:rPr>
              <w:t xml:space="preserve"> clinical or medication information stored on external </w:t>
            </w:r>
            <w:r>
              <w:rPr>
                <w:b/>
              </w:rPr>
              <w:t xml:space="preserve">Spine </w:t>
            </w:r>
            <w:r w:rsidRPr="00425DD2">
              <w:rPr>
                <w:b/>
              </w:rPr>
              <w:t>services</w:t>
            </w:r>
            <w:r>
              <w:rPr>
                <w:b/>
              </w:rPr>
              <w:t>, including:</w:t>
            </w:r>
          </w:p>
          <w:p w14:paraId="40FA83FC" w14:textId="77777777" w:rsidR="0006427F" w:rsidRDefault="0006427F" w:rsidP="00A75FFA">
            <w:pPr>
              <w:pStyle w:val="TableText"/>
              <w:numPr>
                <w:ilvl w:val="1"/>
                <w:numId w:val="8"/>
              </w:numPr>
              <w:tabs>
                <w:tab w:val="right" w:pos="9000"/>
                <w:tab w:val="right" w:pos="14580"/>
              </w:tabs>
              <w:spacing w:before="60" w:after="60"/>
              <w:ind w:left="720"/>
              <w:textboxTightWrap w:val="none"/>
              <w:rPr>
                <w:b/>
              </w:rPr>
            </w:pPr>
            <w:r>
              <w:rPr>
                <w:b/>
              </w:rPr>
              <w:t xml:space="preserve">e-RS, SCR, </w:t>
            </w:r>
            <w:r w:rsidRPr="00425DD2">
              <w:rPr>
                <w:b/>
              </w:rPr>
              <w:t xml:space="preserve">GP2GP and </w:t>
            </w:r>
            <w:r>
              <w:rPr>
                <w:b/>
              </w:rPr>
              <w:t>EPS</w:t>
            </w:r>
          </w:p>
          <w:p w14:paraId="40FA83FD" w14:textId="77777777" w:rsidR="0006427F" w:rsidRPr="001F0D6C" w:rsidRDefault="00344F48" w:rsidP="00344F48">
            <w:pPr>
              <w:pStyle w:val="TableText"/>
              <w:numPr>
                <w:ilvl w:val="1"/>
                <w:numId w:val="8"/>
              </w:numPr>
              <w:tabs>
                <w:tab w:val="right" w:pos="9000"/>
                <w:tab w:val="right" w:pos="14580"/>
              </w:tabs>
              <w:spacing w:before="60" w:after="60"/>
              <w:ind w:left="720"/>
              <w:textboxTightWrap w:val="none"/>
              <w:rPr>
                <w:b/>
              </w:rPr>
            </w:pPr>
            <w:r w:rsidRPr="00344F48">
              <w:rPr>
                <w:b/>
              </w:rPr>
              <w:t>But may exclude retrievals of clinical data during an episode of inpatient care</w:t>
            </w:r>
            <w:r w:rsidR="0006427F">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3FE" w14:textId="77777777" w:rsidR="0006427F" w:rsidRPr="005B149B" w:rsidRDefault="0006427F" w:rsidP="00B927C3">
            <w:pPr>
              <w:pStyle w:val="TableText"/>
              <w:rPr>
                <w:b/>
              </w:rPr>
            </w:pPr>
            <w:r>
              <w:rPr>
                <w:b/>
              </w:rPr>
              <w:lastRenderedPageBreak/>
              <w:t>Must</w:t>
            </w:r>
          </w:p>
        </w:tc>
        <w:tc>
          <w:tcPr>
            <w:tcW w:w="1842" w:type="pct"/>
            <w:tcBorders>
              <w:top w:val="single" w:sz="6" w:space="0" w:color="000000"/>
              <w:left w:val="single" w:sz="6" w:space="0" w:color="000000"/>
              <w:bottom w:val="single" w:sz="6" w:space="0" w:color="000000"/>
              <w:right w:val="single" w:sz="6" w:space="0" w:color="000000"/>
            </w:tcBorders>
          </w:tcPr>
          <w:p w14:paraId="40FA83FF" w14:textId="77777777" w:rsidR="0006427F" w:rsidRDefault="0006427F" w:rsidP="00B927C3">
            <w:pPr>
              <w:pStyle w:val="TableText"/>
              <w:rPr>
                <w:b/>
              </w:rPr>
            </w:pPr>
            <w:r w:rsidRPr="00495CB9">
              <w:rPr>
                <w:b/>
              </w:rPr>
              <w:t xml:space="preserve">Suppliers must describe the synchronisation events in the </w:t>
            </w:r>
            <w:r w:rsidRPr="00314AA9">
              <w:rPr>
                <w:b/>
              </w:rPr>
              <w:t>system Functional Specification</w:t>
            </w:r>
            <w:r w:rsidRPr="00495CB9">
              <w:rPr>
                <w:b/>
              </w:rPr>
              <w:t>.</w:t>
            </w:r>
          </w:p>
        </w:tc>
      </w:tr>
      <w:tr w:rsidR="0006427F" w:rsidRPr="009E5710" w14:paraId="40FA8405"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01" w14:textId="77777777" w:rsidR="0006427F" w:rsidRPr="009E5710" w:rsidRDefault="0006427F" w:rsidP="00B927C3">
            <w:pPr>
              <w:pStyle w:val="TableText"/>
            </w:pPr>
            <w:r w:rsidRPr="009E5710">
              <w:t>PDSPCP-3</w:t>
            </w:r>
            <w:r>
              <w:t>.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02" w14:textId="77777777" w:rsidR="0006427F" w:rsidRPr="009E5710" w:rsidRDefault="0006427F" w:rsidP="00B927C3">
            <w:pPr>
              <w:pStyle w:val="TableText"/>
            </w:pPr>
            <w:r w:rsidRPr="00256899">
              <w:t>Where synchronisation fails at one of the ‘Significant Events’, local systems MUST continue to be able to provide care for a patien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03" w14:textId="77777777" w:rsidR="0006427F" w:rsidRPr="009E5710"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40FA8404" w14:textId="77777777" w:rsidR="0006427F" w:rsidRDefault="0006427F" w:rsidP="00B927C3">
            <w:pPr>
              <w:pStyle w:val="TableText"/>
            </w:pPr>
          </w:p>
        </w:tc>
      </w:tr>
      <w:tr w:rsidR="0006427F" w:rsidRPr="009E5710" w14:paraId="40FA840A"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06" w14:textId="77777777" w:rsidR="0006427F" w:rsidRPr="009E5710" w:rsidRDefault="0006427F" w:rsidP="00B927C3">
            <w:pPr>
              <w:pStyle w:val="TableText"/>
            </w:pPr>
            <w:r w:rsidRPr="009E5710">
              <w:t>PDSPCP-3</w:t>
            </w:r>
            <w:r>
              <w:t>.1.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07" w14:textId="77777777" w:rsidR="0006427F" w:rsidRDefault="0006427F" w:rsidP="00B927C3">
            <w:pPr>
              <w:pStyle w:val="TableText"/>
            </w:pPr>
            <w:r w:rsidRPr="00256899">
              <w:t>Under such circumstances an unsynchronised or local-only record SHOULD be us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08" w14:textId="77777777" w:rsidR="0006427F" w:rsidRDefault="0006427F" w:rsidP="00B927C3">
            <w:pPr>
              <w:pStyle w:val="TableText"/>
            </w:pPr>
            <w:r>
              <w:t>Should</w:t>
            </w:r>
          </w:p>
        </w:tc>
        <w:tc>
          <w:tcPr>
            <w:tcW w:w="1842" w:type="pct"/>
            <w:tcBorders>
              <w:top w:val="single" w:sz="6" w:space="0" w:color="000000"/>
              <w:left w:val="single" w:sz="6" w:space="0" w:color="000000"/>
              <w:bottom w:val="single" w:sz="6" w:space="0" w:color="000000"/>
              <w:right w:val="single" w:sz="6" w:space="0" w:color="000000"/>
            </w:tcBorders>
          </w:tcPr>
          <w:p w14:paraId="40FA8409" w14:textId="77777777" w:rsidR="0006427F" w:rsidRDefault="0006427F" w:rsidP="00B927C3">
            <w:pPr>
              <w:pStyle w:val="TableText"/>
            </w:pPr>
          </w:p>
        </w:tc>
      </w:tr>
      <w:tr w:rsidR="0006427F" w:rsidRPr="005B149B" w14:paraId="40FA8411"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0B" w14:textId="77777777" w:rsidR="0006427F" w:rsidRDefault="0006427F" w:rsidP="00B927C3">
            <w:pPr>
              <w:pStyle w:val="TableText"/>
              <w:rPr>
                <w:b/>
              </w:rPr>
            </w:pPr>
            <w:r>
              <w:rPr>
                <w:b/>
              </w:rPr>
              <w:t>PDSPCP-4</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0C" w14:textId="77777777" w:rsidR="0006427F" w:rsidRPr="00425DD2" w:rsidRDefault="0006427F" w:rsidP="00B927C3">
            <w:pPr>
              <w:pStyle w:val="TableText"/>
              <w:rPr>
                <w:b/>
              </w:rPr>
            </w:pPr>
            <w:r w:rsidRPr="00256899">
              <w:rPr>
                <w:b/>
              </w:rPr>
              <w:t>Systems that provide PDS trace functionality capable of returning multiple candidate records from PDS, or that provide PDS update functionality, MUST support role-based access control as defined by the National Access Control Reference Group and documented in the RBAC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0D" w14:textId="77777777" w:rsidR="0006427F" w:rsidRDefault="0006427F"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0E" w14:textId="77777777" w:rsidR="0006427F" w:rsidRDefault="0006427F" w:rsidP="00B927C3">
            <w:pPr>
              <w:pStyle w:val="TableText"/>
              <w:rPr>
                <w:b/>
              </w:rPr>
            </w:pPr>
            <w:r w:rsidRPr="00DC38CB">
              <w:rPr>
                <w:b/>
              </w:rPr>
              <w:t xml:space="preserve">Systems limited to PDS tracing and retrievals that return single candidate records </w:t>
            </w:r>
            <w:r>
              <w:rPr>
                <w:b/>
              </w:rPr>
              <w:t xml:space="preserve">need </w:t>
            </w:r>
            <w:r w:rsidRPr="00DC38CB">
              <w:rPr>
                <w:b/>
              </w:rPr>
              <w:t>not implement RBAC user access control.</w:t>
            </w:r>
          </w:p>
          <w:p w14:paraId="40FA840F" w14:textId="77777777" w:rsidR="0006427F" w:rsidRPr="00495CB9" w:rsidRDefault="0006427F" w:rsidP="00B927C3">
            <w:pPr>
              <w:pStyle w:val="TableText"/>
              <w:rPr>
                <w:b/>
              </w:rPr>
            </w:pPr>
            <w:r w:rsidRPr="00495CB9">
              <w:rPr>
                <w:b/>
              </w:rPr>
              <w:t xml:space="preserve">Refer to </w:t>
            </w:r>
            <w:r w:rsidR="0058769B" w:rsidRPr="0058769B">
              <w:rPr>
                <w:b/>
              </w:rPr>
              <w:t>NPFIT-SI-SIGOV-0073.05 Guidance on Implementing RBAC for PSIS and PDS v2.1</w:t>
            </w:r>
            <w:r w:rsidR="0058769B">
              <w:rPr>
                <w:b/>
              </w:rPr>
              <w:t xml:space="preserve"> </w:t>
            </w:r>
            <w:r w:rsidRPr="00495CB9">
              <w:rPr>
                <w:b/>
              </w:rPr>
              <w:t>for full details</w:t>
            </w:r>
            <w:r>
              <w:rPr>
                <w:b/>
              </w:rPr>
              <w:t xml:space="preserve"> about RBAC</w:t>
            </w:r>
            <w:r w:rsidRPr="00495CB9">
              <w:rPr>
                <w:b/>
              </w:rPr>
              <w:t>.</w:t>
            </w:r>
          </w:p>
          <w:p w14:paraId="40FA8410" w14:textId="77777777" w:rsidR="0006427F" w:rsidRDefault="0006427F" w:rsidP="00B927C3">
            <w:pPr>
              <w:pStyle w:val="TableText"/>
              <w:rPr>
                <w:b/>
              </w:rPr>
            </w:pPr>
            <w:r w:rsidRPr="00DC38CB">
              <w:rPr>
                <w:b/>
              </w:rPr>
              <w:t xml:space="preserve">An example mapping is provided in the </w:t>
            </w:r>
            <w:r>
              <w:rPr>
                <w:b/>
              </w:rPr>
              <w:t>PDS Integration G</w:t>
            </w:r>
            <w:r w:rsidRPr="00DC38CB">
              <w:rPr>
                <w:b/>
              </w:rPr>
              <w:t>uidance doc</w:t>
            </w:r>
            <w:r>
              <w:rPr>
                <w:b/>
              </w:rPr>
              <w:t>ument</w:t>
            </w:r>
            <w:r w:rsidRPr="00DC38CB">
              <w:rPr>
                <w:b/>
              </w:rPr>
              <w:t>.</w:t>
            </w:r>
          </w:p>
        </w:tc>
      </w:tr>
      <w:tr w:rsidR="0006427F" w:rsidRPr="00A27085" w14:paraId="40FA8416"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12" w14:textId="77777777" w:rsidR="0006427F" w:rsidRPr="00A27085" w:rsidRDefault="0006427F" w:rsidP="00B927C3">
            <w:pPr>
              <w:pStyle w:val="TableText"/>
              <w:rPr>
                <w:b/>
              </w:rPr>
            </w:pPr>
            <w:r>
              <w:rPr>
                <w:b/>
              </w:rPr>
              <w:t>PDSPCP-5</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13" w14:textId="77777777" w:rsidR="0006427F" w:rsidRPr="00A27085" w:rsidRDefault="0006427F" w:rsidP="00B927C3">
            <w:pPr>
              <w:pStyle w:val="TableText"/>
              <w:rPr>
                <w:b/>
              </w:rPr>
            </w:pPr>
            <w:r w:rsidRPr="00256899">
              <w:rPr>
                <w:b/>
              </w:rPr>
              <w:t xml:space="preserve">The NHS </w:t>
            </w:r>
            <w:r>
              <w:rPr>
                <w:b/>
              </w:rPr>
              <w:t>N</w:t>
            </w:r>
            <w:r w:rsidRPr="00256899">
              <w:rPr>
                <w:b/>
              </w:rPr>
              <w:t>umber (and its bar-coded equivalent) MUST be used in all correspondence, notes and patient care systems to support accuracy in patient identification and record linkage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14" w14:textId="77777777" w:rsidR="0006427F" w:rsidRPr="00A27085" w:rsidRDefault="0006427F"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15" w14:textId="77777777" w:rsidR="0006427F" w:rsidRDefault="0006427F" w:rsidP="00B927C3">
            <w:pPr>
              <w:pStyle w:val="TableText"/>
              <w:rPr>
                <w:b/>
              </w:rPr>
            </w:pPr>
          </w:p>
        </w:tc>
      </w:tr>
      <w:tr w:rsidR="0006427F" w:rsidRPr="00A27085" w14:paraId="40FA841D" w14:textId="77777777" w:rsidTr="00B927C3">
        <w:trPr>
          <w:trHeight w:val="1412"/>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17" w14:textId="77777777" w:rsidR="0006427F" w:rsidRPr="00A27085" w:rsidRDefault="0006427F" w:rsidP="00B927C3">
            <w:pPr>
              <w:pStyle w:val="TableText"/>
            </w:pPr>
            <w:r w:rsidRPr="00A27085">
              <w:lastRenderedPageBreak/>
              <w:t>PDSPCP-5.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18" w14:textId="77777777" w:rsidR="0006427F" w:rsidRPr="00A27085" w:rsidRDefault="0006427F" w:rsidP="00B927C3">
            <w:pPr>
              <w:pStyle w:val="TableText"/>
            </w:pPr>
            <w:r w:rsidRPr="00A27085">
              <w:t xml:space="preserve">All </w:t>
            </w:r>
            <w:r>
              <w:t>Spine-</w:t>
            </w:r>
            <w:r w:rsidRPr="00A27085">
              <w:t xml:space="preserve">compliant systems in England, Wales and the Isle of Man </w:t>
            </w:r>
            <w:r>
              <w:t>MUST</w:t>
            </w:r>
            <w:r w:rsidRPr="00A27085">
              <w:t>:</w:t>
            </w:r>
          </w:p>
          <w:p w14:paraId="40FA8419" w14:textId="77777777" w:rsidR="0006427F" w:rsidRPr="00A27085" w:rsidRDefault="0006427F" w:rsidP="00A75FFA">
            <w:pPr>
              <w:pStyle w:val="TableText"/>
              <w:numPr>
                <w:ilvl w:val="1"/>
                <w:numId w:val="8"/>
              </w:numPr>
              <w:tabs>
                <w:tab w:val="right" w:pos="9000"/>
                <w:tab w:val="right" w:pos="14580"/>
              </w:tabs>
              <w:spacing w:before="60" w:after="60"/>
              <w:ind w:left="360"/>
              <w:textboxTightWrap w:val="none"/>
            </w:pPr>
            <w:r>
              <w:t>Either use only the NHS N</w:t>
            </w:r>
            <w:r w:rsidRPr="00A27085">
              <w:t>umber as the unique patient identifier</w:t>
            </w:r>
          </w:p>
          <w:p w14:paraId="40FA841A" w14:textId="77777777" w:rsidR="0006427F" w:rsidRPr="00A27085" w:rsidRDefault="0006427F" w:rsidP="00A75FFA">
            <w:pPr>
              <w:pStyle w:val="TableText"/>
              <w:numPr>
                <w:ilvl w:val="1"/>
                <w:numId w:val="8"/>
              </w:numPr>
              <w:tabs>
                <w:tab w:val="right" w:pos="9000"/>
                <w:tab w:val="right" w:pos="14580"/>
              </w:tabs>
              <w:spacing w:before="60" w:after="60"/>
              <w:ind w:left="360"/>
              <w:textboxTightWrap w:val="none"/>
            </w:pPr>
            <w:r>
              <w:t>Or use the NHS N</w:t>
            </w:r>
            <w:r w:rsidRPr="00A27085">
              <w:t xml:space="preserve">umber as a patient identifier in conjunction with a local </w:t>
            </w:r>
            <w:r>
              <w:t>system</w:t>
            </w:r>
            <w:r w:rsidRPr="00A27085">
              <w:t xml:space="preserve"> numbering system</w:t>
            </w:r>
            <w: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1B" w14:textId="77777777" w:rsidR="0006427F" w:rsidRPr="00A27085"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40FA841C" w14:textId="77777777" w:rsidR="0006427F" w:rsidRDefault="0006427F" w:rsidP="00B927C3">
            <w:pPr>
              <w:pStyle w:val="TableText"/>
            </w:pPr>
          </w:p>
        </w:tc>
      </w:tr>
      <w:tr w:rsidR="0006427F" w:rsidRPr="00A27085" w14:paraId="40FA8422"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1E" w14:textId="77777777" w:rsidR="0006427F" w:rsidRPr="00A27085" w:rsidRDefault="0006427F" w:rsidP="00B927C3">
            <w:pPr>
              <w:pStyle w:val="TableText"/>
            </w:pPr>
            <w:bookmarkStart w:id="118" w:name="PDSPCP52"/>
            <w:bookmarkEnd w:id="118"/>
            <w:r w:rsidRPr="00A27085">
              <w:t>PDSPCP-5.</w:t>
            </w:r>
            <w:r>
              <w:t>2</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1F" w14:textId="77777777" w:rsidR="0006427F" w:rsidRPr="00A27085" w:rsidRDefault="0006427F" w:rsidP="00B927C3">
            <w:pPr>
              <w:pStyle w:val="TableText"/>
            </w:pPr>
            <w:r w:rsidRPr="00256899">
              <w:t xml:space="preserve">Local systems MUST display and print the NHS </w:t>
            </w:r>
            <w:r>
              <w:t>N</w:t>
            </w:r>
            <w:r w:rsidRPr="00256899">
              <w:t>umber in 3-3-4 format on all screens and printed material, e.g. 123 456 7890</w:t>
            </w:r>
            <w: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20" w14:textId="77777777" w:rsidR="0006427F" w:rsidRPr="00A27085"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40FA8421" w14:textId="77777777" w:rsidR="0006427F" w:rsidRDefault="0006427F" w:rsidP="00B927C3">
            <w:pPr>
              <w:pStyle w:val="TableText"/>
            </w:pPr>
          </w:p>
        </w:tc>
      </w:tr>
      <w:tr w:rsidR="0006427F" w:rsidRPr="00A27085" w14:paraId="40FA8427"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23" w14:textId="77777777" w:rsidR="0006427F" w:rsidRPr="00A27085" w:rsidRDefault="0006427F" w:rsidP="00B927C3">
            <w:pPr>
              <w:pStyle w:val="TableText"/>
            </w:pPr>
            <w:r w:rsidRPr="00A27085">
              <w:t>PDSPCP-5.</w:t>
            </w:r>
            <w:r>
              <w:t>3</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24" w14:textId="778BF7F1" w:rsidR="0006427F" w:rsidRDefault="0006427F" w:rsidP="0026589D">
            <w:pPr>
              <w:pStyle w:val="TableText"/>
            </w:pPr>
            <w:r w:rsidRPr="00DB605A">
              <w:t xml:space="preserve">Bar-coded NHS </w:t>
            </w:r>
            <w:r>
              <w:t>N</w:t>
            </w:r>
            <w:r w:rsidRPr="00DB605A">
              <w:t xml:space="preserve">umbers MUST </w:t>
            </w:r>
            <w:r>
              <w:t xml:space="preserve">conform to the current </w:t>
            </w:r>
            <w:r w:rsidR="0026589D">
              <w:t xml:space="preserve">NHS Digital </w:t>
            </w:r>
            <w:r>
              <w:t>Standard</w:t>
            </w:r>
            <w:r w:rsidRPr="00DB605A">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25" w14:textId="77777777" w:rsidR="0006427F"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3C229DB6" w14:textId="77777777" w:rsidR="0006427F" w:rsidRDefault="0006427F" w:rsidP="00B927C3">
            <w:pPr>
              <w:pStyle w:val="TableText"/>
            </w:pPr>
            <w:r w:rsidRPr="00DC38CB">
              <w:t xml:space="preserve">The current standard is </w:t>
            </w:r>
            <w:r>
              <w:t>“</w:t>
            </w:r>
            <w:r w:rsidRPr="00DC38CB">
              <w:t>ISB 1077 AIDC for Patient Identification</w:t>
            </w:r>
            <w:r>
              <w:t>”.</w:t>
            </w:r>
          </w:p>
          <w:p w14:paraId="40FA8426" w14:textId="080372D8" w:rsidR="00695151" w:rsidRDefault="00695151" w:rsidP="00B927C3">
            <w:pPr>
              <w:pStyle w:val="TableText"/>
            </w:pPr>
            <w:r>
              <w:t xml:space="preserve">N.B. The Information Standards Board </w:t>
            </w:r>
            <w:r w:rsidR="002B7916">
              <w:t xml:space="preserve">(ISB) </w:t>
            </w:r>
            <w:r>
              <w:t>has been replaced by the Data Coordination Board (DCB).</w:t>
            </w:r>
          </w:p>
        </w:tc>
      </w:tr>
      <w:tr w:rsidR="0006427F" w:rsidRPr="00F60275" w14:paraId="40FA8435"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28" w14:textId="77777777" w:rsidR="0006427F" w:rsidRPr="00831D28" w:rsidRDefault="0006427F" w:rsidP="00B927C3">
            <w:pPr>
              <w:pStyle w:val="TableText"/>
              <w:rPr>
                <w:b/>
              </w:rPr>
            </w:pPr>
            <w:r>
              <w:rPr>
                <w:b/>
              </w:rPr>
              <w:t>PDSPCP-6</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29" w14:textId="77777777" w:rsidR="0006427F" w:rsidRPr="00831D28" w:rsidRDefault="0006427F" w:rsidP="00B927C3">
            <w:pPr>
              <w:pStyle w:val="TableText"/>
              <w:rPr>
                <w:b/>
              </w:rPr>
            </w:pPr>
            <w:r w:rsidRPr="00DB605A">
              <w:rPr>
                <w:rFonts w:cstheme="minorHAnsi"/>
                <w:b/>
              </w:rPr>
              <w:t>An entire PDS response message MUST NOT be rejected where individual items of data are invali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2A" w14:textId="77777777" w:rsidR="0006427F" w:rsidRPr="00831D28" w:rsidRDefault="0006427F" w:rsidP="00B927C3">
            <w:pPr>
              <w:pStyle w:val="TableText"/>
              <w:rPr>
                <w:b/>
              </w:rPr>
            </w:pPr>
            <w:r w:rsidRPr="00831D28">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2B" w14:textId="77777777" w:rsidR="0006427F" w:rsidRDefault="0006427F" w:rsidP="00B927C3">
            <w:pPr>
              <w:pStyle w:val="TableText"/>
              <w:rPr>
                <w:b/>
              </w:rPr>
            </w:pPr>
            <w:r>
              <w:rPr>
                <w:b/>
              </w:rPr>
              <w:t>Invalid refers to any type of incorrectness against MIM requirements, e.g. missing mandatory fields, code values outside the range supported, unusable date format etc.</w:t>
            </w:r>
          </w:p>
          <w:p w14:paraId="40FA842C" w14:textId="77777777" w:rsidR="0006427F" w:rsidRPr="00831D28" w:rsidRDefault="0006427F" w:rsidP="00B927C3">
            <w:pPr>
              <w:pStyle w:val="TableText"/>
              <w:rPr>
                <w:b/>
              </w:rPr>
            </w:pPr>
            <w:r w:rsidRPr="00831D28">
              <w:rPr>
                <w:b/>
              </w:rPr>
              <w:t xml:space="preserve">This </w:t>
            </w:r>
            <w:r>
              <w:rPr>
                <w:b/>
              </w:rPr>
              <w:t xml:space="preserve">principle </w:t>
            </w:r>
            <w:r w:rsidRPr="00831D28">
              <w:rPr>
                <w:b/>
              </w:rPr>
              <w:t>applies to any response message from PDS. The use of strict schema validation can make this requirement difficult to meet, therefore alternative methods of assuring the usability of data in PDS response messages are recommended.</w:t>
            </w:r>
          </w:p>
          <w:p w14:paraId="40FA842D" w14:textId="77777777" w:rsidR="0006427F" w:rsidRPr="00831D28" w:rsidRDefault="0006427F" w:rsidP="00B927C3">
            <w:pPr>
              <w:pStyle w:val="TableText"/>
              <w:rPr>
                <w:b/>
              </w:rPr>
            </w:pPr>
            <w:r w:rsidRPr="00831D28">
              <w:rPr>
                <w:b/>
              </w:rPr>
              <w:t>Some suggested approaches to specific types of data are:</w:t>
            </w:r>
          </w:p>
          <w:p w14:paraId="40FA842E"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t>Ignore any coded values that are not in the appropriate vocabulary;</w:t>
            </w:r>
          </w:p>
          <w:p w14:paraId="40FA842F"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t>Ignore any name, address or telecom data which does not have a legitimate use type, and any telecom data without a valid sub-type;</w:t>
            </w:r>
          </w:p>
          <w:p w14:paraId="40FA8430"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t>Ignore any date that does not represent a valid date in CCYYMMDD format or any date/time that does not represent a valid date/time in CCYYMMDDhhmm format;</w:t>
            </w:r>
          </w:p>
          <w:p w14:paraId="40FA8431"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lastRenderedPageBreak/>
              <w:t xml:space="preserve">Truncate name and address line fields that are longer than that specified in the PDS </w:t>
            </w:r>
            <w:r>
              <w:rPr>
                <w:b/>
              </w:rPr>
              <w:t xml:space="preserve">Integration </w:t>
            </w:r>
            <w:r w:rsidRPr="00831D28">
              <w:rPr>
                <w:b/>
              </w:rPr>
              <w:t>Guidance document.</w:t>
            </w:r>
          </w:p>
          <w:p w14:paraId="40FA8432" w14:textId="77777777" w:rsidR="0006427F" w:rsidRPr="00831D28" w:rsidRDefault="0006427F" w:rsidP="00B927C3">
            <w:pPr>
              <w:pStyle w:val="TableText"/>
              <w:rPr>
                <w:b/>
              </w:rPr>
            </w:pPr>
            <w:r w:rsidRPr="00831D28">
              <w:rPr>
                <w:b/>
              </w:rPr>
              <w:t>Individual items of data that are invalid may be rejected but the rest of the response must be made available to the end system. Only in the following scenarios can the entire transaction be legitimately rejected:</w:t>
            </w:r>
          </w:p>
          <w:p w14:paraId="40FA8433"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where the remaining content does not meet the minimum mandatory data requirements of the system, e.g. no name or address data is valid;</w:t>
            </w:r>
          </w:p>
          <w:p w14:paraId="40FA8434" w14:textId="77777777" w:rsidR="0006427F" w:rsidRPr="001913FD"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where it is not possible to make use of the message e.g. due to corruption or invalid structure.</w:t>
            </w:r>
          </w:p>
        </w:tc>
      </w:tr>
      <w:tr w:rsidR="0006427F" w:rsidRPr="00F60275" w14:paraId="40FA843A"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36" w14:textId="77777777" w:rsidR="0006427F" w:rsidRDefault="0006427F" w:rsidP="00B927C3">
            <w:pPr>
              <w:pStyle w:val="TableText"/>
              <w:rPr>
                <w:b/>
              </w:rPr>
            </w:pPr>
            <w:r>
              <w:rPr>
                <w:b/>
              </w:rPr>
              <w:lastRenderedPageBreak/>
              <w:t>PDSPCP-7</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37" w14:textId="77777777" w:rsidR="0006427F" w:rsidRPr="00DB605A" w:rsidRDefault="0006427F" w:rsidP="00DE23E4">
            <w:pPr>
              <w:pStyle w:val="TableText"/>
              <w:rPr>
                <w:rFonts w:cstheme="minorHAnsi"/>
                <w:b/>
              </w:rPr>
            </w:pPr>
            <w:r>
              <w:rPr>
                <w:rFonts w:cstheme="minorHAnsi"/>
                <w:b/>
              </w:rPr>
              <w:t>W</w:t>
            </w:r>
            <w:r w:rsidRPr="00901EE5">
              <w:rPr>
                <w:rFonts w:cstheme="minorHAnsi"/>
                <w:b/>
              </w:rPr>
              <w:t xml:space="preserve">here interacting with PDS using </w:t>
            </w:r>
            <w:r>
              <w:rPr>
                <w:rFonts w:cstheme="minorHAnsi"/>
                <w:b/>
              </w:rPr>
              <w:t>an automated batching process,</w:t>
            </w:r>
            <w:r w:rsidRPr="00901EE5">
              <w:rPr>
                <w:rFonts w:cstheme="minorHAnsi"/>
                <w:b/>
              </w:rPr>
              <w:t xml:space="preserve"> </w:t>
            </w:r>
            <w:r>
              <w:rPr>
                <w:rFonts w:cstheme="minorHAnsi"/>
                <w:b/>
              </w:rPr>
              <w:t>the f</w:t>
            </w:r>
            <w:r w:rsidRPr="00901EE5">
              <w:rPr>
                <w:rFonts w:cstheme="minorHAnsi"/>
                <w:b/>
              </w:rPr>
              <w:t xml:space="preserve">requency of </w:t>
            </w:r>
            <w:r w:rsidR="00895CF6">
              <w:rPr>
                <w:rFonts w:cstheme="minorHAnsi"/>
                <w:b/>
              </w:rPr>
              <w:t xml:space="preserve">submission of individual </w:t>
            </w:r>
            <w:r w:rsidRPr="00901EE5">
              <w:rPr>
                <w:rFonts w:cstheme="minorHAnsi"/>
                <w:b/>
              </w:rPr>
              <w:t>interaction</w:t>
            </w:r>
            <w:r w:rsidR="00895CF6">
              <w:rPr>
                <w:rFonts w:cstheme="minorHAnsi"/>
                <w:b/>
              </w:rPr>
              <w:t>s</w:t>
            </w:r>
            <w:r w:rsidRPr="00901EE5">
              <w:rPr>
                <w:rFonts w:cstheme="minorHAnsi"/>
                <w:b/>
              </w:rPr>
              <w:t xml:space="preserve"> </w:t>
            </w:r>
            <w:r w:rsidR="00895CF6">
              <w:rPr>
                <w:rFonts w:cstheme="minorHAnsi"/>
                <w:b/>
              </w:rPr>
              <w:t xml:space="preserve">to </w:t>
            </w:r>
            <w:r>
              <w:rPr>
                <w:rFonts w:cstheme="minorHAnsi"/>
                <w:b/>
              </w:rPr>
              <w:t xml:space="preserve">PDS </w:t>
            </w:r>
            <w:r w:rsidRPr="00901EE5">
              <w:rPr>
                <w:rFonts w:cstheme="minorHAnsi"/>
                <w:b/>
              </w:rPr>
              <w:t>MUST be capable of being regulat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38" w14:textId="77777777" w:rsidR="0006427F" w:rsidRPr="00831D28" w:rsidRDefault="0006427F"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39" w14:textId="77777777" w:rsidR="0006427F" w:rsidRDefault="0006427F" w:rsidP="00B927C3">
            <w:pPr>
              <w:pStyle w:val="TableText"/>
              <w:rPr>
                <w:b/>
              </w:rPr>
            </w:pPr>
            <w:r>
              <w:rPr>
                <w:b/>
              </w:rPr>
              <w:t>For example, by means of a configurable throttling mechanism.</w:t>
            </w:r>
          </w:p>
        </w:tc>
      </w:tr>
      <w:tr w:rsidR="00212E0B" w:rsidRPr="00F60275" w14:paraId="40FA843F"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3B" w14:textId="77777777" w:rsidR="00212E0B" w:rsidRDefault="00212E0B" w:rsidP="00B927C3">
            <w:pPr>
              <w:pStyle w:val="TableText"/>
              <w:rPr>
                <w:b/>
              </w:rPr>
            </w:pPr>
            <w:r>
              <w:rPr>
                <w:b/>
              </w:rPr>
              <w:t>PDSPCP-8</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3C" w14:textId="77777777" w:rsidR="00212E0B" w:rsidRDefault="00212E0B" w:rsidP="00DE23E4">
            <w:pPr>
              <w:pStyle w:val="TableText"/>
              <w:rPr>
                <w:rFonts w:cstheme="minorHAnsi"/>
                <w:b/>
              </w:rPr>
            </w:pPr>
            <w:r w:rsidRPr="00212E0B">
              <w:rPr>
                <w:rFonts w:cstheme="minorHAnsi"/>
                <w:b/>
              </w:rPr>
              <w:t>For processes involving users authenticated with a smart card, local systems MUST include an interactive user’s SDS User Role Profile identifier in all messaging sent to the PDS. Specifically, the 'author' participation and 'R_AgentNPFITPersonSDSWithRoleId' CMET of the Query and Trigger Event Control Acts used in every PDS interaction MUST be treated as mandatory</w:t>
            </w:r>
            <w:r>
              <w:rPr>
                <w:rFonts w:cstheme="minorHAnsi"/>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3D" w14:textId="77777777" w:rsidR="00212E0B" w:rsidRDefault="00212E0B"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3E" w14:textId="77777777" w:rsidR="00212E0B" w:rsidRDefault="00212E0B" w:rsidP="00B927C3">
            <w:pPr>
              <w:pStyle w:val="TableText"/>
              <w:rPr>
                <w:b/>
              </w:rPr>
            </w:pPr>
          </w:p>
        </w:tc>
      </w:tr>
    </w:tbl>
    <w:p w14:paraId="40FA8440" w14:textId="77777777" w:rsidR="0006427F" w:rsidRDefault="0006427F" w:rsidP="0006427F"/>
    <w:p w14:paraId="40FA8441" w14:textId="77777777" w:rsidR="0006427F" w:rsidRDefault="0006427F" w:rsidP="0006427F"/>
    <w:p w14:paraId="40FA8442" w14:textId="77777777" w:rsidR="0006427F" w:rsidRDefault="0006427F" w:rsidP="0006427F">
      <w:pPr>
        <w:pStyle w:val="Heading2"/>
      </w:pPr>
      <w:bookmarkStart w:id="119" w:name="_Toc455751625"/>
      <w:bookmarkStart w:id="120" w:name="_Toc507149939"/>
      <w:r>
        <w:t>Tracing Requirements</w:t>
      </w:r>
      <w:bookmarkEnd w:id="119"/>
      <w:bookmarkEnd w:id="120"/>
    </w:p>
    <w:p w14:paraId="40FA8443" w14:textId="77777777" w:rsidR="0006427F" w:rsidRDefault="0006427F" w:rsidP="0006427F"/>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735"/>
        <w:gridCol w:w="5360"/>
        <w:gridCol w:w="896"/>
        <w:gridCol w:w="6889"/>
      </w:tblGrid>
      <w:tr w:rsidR="0006427F" w:rsidRPr="00AB48FD" w14:paraId="40FA8448" w14:textId="77777777" w:rsidTr="00B927C3">
        <w:trPr>
          <w:trHeight w:val="289"/>
          <w:tblHeader/>
        </w:trPr>
        <w:tc>
          <w:tcPr>
            <w:tcW w:w="583" w:type="pct"/>
            <w:tcBorders>
              <w:top w:val="single" w:sz="6" w:space="0" w:color="000000"/>
              <w:left w:val="single" w:sz="6" w:space="0" w:color="000000"/>
              <w:bottom w:val="single" w:sz="6" w:space="0" w:color="000000"/>
              <w:right w:val="single" w:sz="6" w:space="0" w:color="000000"/>
            </w:tcBorders>
            <w:shd w:val="pct20" w:color="auto" w:fill="FFFFFF"/>
          </w:tcPr>
          <w:p w14:paraId="40FA8444" w14:textId="77777777" w:rsidR="0006427F" w:rsidRPr="00AB48FD" w:rsidRDefault="0006427F" w:rsidP="00B927C3">
            <w:pPr>
              <w:pStyle w:val="TableHeader"/>
              <w:keepNext/>
              <w:rPr>
                <w:lang w:val="en-GB"/>
              </w:rPr>
            </w:pPr>
            <w:r>
              <w:rPr>
                <w:lang w:val="en-GB"/>
              </w:rPr>
              <w:lastRenderedPageBreak/>
              <w:t>Reqt. ID</w:t>
            </w:r>
          </w:p>
        </w:tc>
        <w:tc>
          <w:tcPr>
            <w:tcW w:w="1801" w:type="pct"/>
            <w:tcBorders>
              <w:top w:val="single" w:sz="6" w:space="0" w:color="000000"/>
              <w:left w:val="single" w:sz="6" w:space="0" w:color="000000"/>
              <w:bottom w:val="single" w:sz="6" w:space="0" w:color="000000"/>
              <w:right w:val="single" w:sz="6" w:space="0" w:color="000000"/>
            </w:tcBorders>
            <w:shd w:val="pct20" w:color="auto" w:fill="FFFFFF"/>
          </w:tcPr>
          <w:p w14:paraId="40FA8445" w14:textId="77777777" w:rsidR="0006427F" w:rsidRPr="00AB48FD" w:rsidRDefault="0006427F" w:rsidP="00B927C3">
            <w:pPr>
              <w:pStyle w:val="TableHeader"/>
              <w:keepNext/>
              <w:rPr>
                <w:lang w:val="en-GB"/>
              </w:rPr>
            </w:pPr>
            <w:r>
              <w:rPr>
                <w:lang w:val="en-GB"/>
              </w:rPr>
              <w:t>Requirement Text</w:t>
            </w:r>
          </w:p>
        </w:tc>
        <w:tc>
          <w:tcPr>
            <w:tcW w:w="301" w:type="pct"/>
            <w:tcBorders>
              <w:top w:val="single" w:sz="6" w:space="0" w:color="000000"/>
              <w:left w:val="single" w:sz="6" w:space="0" w:color="000000"/>
              <w:bottom w:val="single" w:sz="6" w:space="0" w:color="000000"/>
              <w:right w:val="single" w:sz="6" w:space="0" w:color="000000"/>
            </w:tcBorders>
            <w:shd w:val="pct20" w:color="auto" w:fill="FFFFFF"/>
          </w:tcPr>
          <w:p w14:paraId="40FA8446" w14:textId="77777777" w:rsidR="0006427F" w:rsidRPr="00AB48FD" w:rsidRDefault="0006427F" w:rsidP="00B927C3">
            <w:pPr>
              <w:pStyle w:val="TableHeader"/>
              <w:keepNext/>
              <w:rPr>
                <w:lang w:val="en-GB"/>
              </w:rPr>
            </w:pPr>
            <w:r>
              <w:rPr>
                <w:lang w:val="en-GB"/>
              </w:rPr>
              <w:t>Rating</w:t>
            </w:r>
          </w:p>
        </w:tc>
        <w:tc>
          <w:tcPr>
            <w:tcW w:w="2315" w:type="pct"/>
            <w:tcBorders>
              <w:top w:val="single" w:sz="6" w:space="0" w:color="000000"/>
              <w:left w:val="single" w:sz="6" w:space="0" w:color="000000"/>
              <w:bottom w:val="single" w:sz="6" w:space="0" w:color="000000"/>
              <w:right w:val="single" w:sz="6" w:space="0" w:color="000000"/>
            </w:tcBorders>
            <w:shd w:val="pct20" w:color="auto" w:fill="FFFFFF"/>
          </w:tcPr>
          <w:p w14:paraId="40FA8447" w14:textId="77777777" w:rsidR="0006427F" w:rsidRDefault="0006427F" w:rsidP="00B927C3">
            <w:pPr>
              <w:pStyle w:val="TableHeader"/>
              <w:keepNext/>
              <w:rPr>
                <w:lang w:val="en-GB"/>
              </w:rPr>
            </w:pPr>
            <w:r>
              <w:rPr>
                <w:lang w:val="en-GB"/>
              </w:rPr>
              <w:t xml:space="preserve">Notes </w:t>
            </w:r>
          </w:p>
        </w:tc>
      </w:tr>
      <w:tr w:rsidR="0006427F" w:rsidRPr="00D36BD8" w14:paraId="40FA844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49" w14:textId="77777777" w:rsidR="0006427F" w:rsidRPr="002E2B88" w:rsidRDefault="0006427F" w:rsidP="00B927C3">
            <w:pPr>
              <w:pStyle w:val="TableText"/>
              <w:rPr>
                <w:b/>
              </w:rPr>
            </w:pPr>
            <w:r w:rsidRPr="002E2B88">
              <w:rPr>
                <w:b/>
              </w:rPr>
              <w:t>TRCGEN</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4A" w14:textId="77777777" w:rsidR="0006427F" w:rsidRPr="009E39BD" w:rsidRDefault="0006427F" w:rsidP="00B927C3">
            <w:pPr>
              <w:pStyle w:val="TableText"/>
              <w:rPr>
                <w:b/>
              </w:rPr>
            </w:pPr>
            <w:r>
              <w:rPr>
                <w:b/>
              </w:rPr>
              <w:t>Tracing General</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4B"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44C" w14:textId="77777777" w:rsidR="0006427F" w:rsidRDefault="0006427F" w:rsidP="00B927C3">
            <w:pPr>
              <w:pStyle w:val="TableText"/>
              <w:rPr>
                <w:b/>
              </w:rPr>
            </w:pPr>
            <w:r>
              <w:rPr>
                <w:b/>
              </w:rPr>
              <w:t>Relevant to all systems implementing PDS Tracing.</w:t>
            </w:r>
          </w:p>
        </w:tc>
      </w:tr>
      <w:tr w:rsidR="0006427F" w:rsidRPr="00D36BD8" w14:paraId="40FA8452"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4E" w14:textId="77777777" w:rsidR="0006427F" w:rsidRDefault="0006427F" w:rsidP="00B927C3">
            <w:pPr>
              <w:pStyle w:val="TableText"/>
              <w:rPr>
                <w:b/>
              </w:rPr>
            </w:pPr>
            <w:r>
              <w:rPr>
                <w:b/>
              </w:rPr>
              <w:t>TRCGEN-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4F" w14:textId="77777777" w:rsidR="0006427F" w:rsidRPr="00D36BD8" w:rsidRDefault="0006427F" w:rsidP="00B927C3">
            <w:pPr>
              <w:pStyle w:val="TableText"/>
              <w:rPr>
                <w:b/>
              </w:rPr>
            </w:pPr>
            <w:r w:rsidRPr="00DB605A">
              <w:rPr>
                <w:b/>
              </w:rPr>
              <w:t>For systems with their own LPI, the local system MUST always trace locally for candidate records, prior to initiating a PDS Trac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50"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51" w14:textId="77777777" w:rsidR="0006427F" w:rsidRDefault="0006427F" w:rsidP="00B927C3">
            <w:pPr>
              <w:pStyle w:val="TableText"/>
              <w:rPr>
                <w:b/>
              </w:rPr>
            </w:pPr>
          </w:p>
        </w:tc>
      </w:tr>
      <w:tr w:rsidR="0006427F" w:rsidRPr="00D36BD8" w14:paraId="40FA8457"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53" w14:textId="77777777" w:rsidR="0006427F" w:rsidRDefault="0006427F" w:rsidP="00B927C3">
            <w:pPr>
              <w:pStyle w:val="TableText"/>
              <w:rPr>
                <w:b/>
              </w:rPr>
            </w:pPr>
            <w:r>
              <w:rPr>
                <w:b/>
              </w:rPr>
              <w:t>TRCGEN-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54" w14:textId="77777777" w:rsidR="0006427F" w:rsidRPr="00D36BD8" w:rsidRDefault="0006427F" w:rsidP="00B927C3">
            <w:pPr>
              <w:pStyle w:val="TableText"/>
              <w:rPr>
                <w:b/>
              </w:rPr>
            </w:pPr>
            <w:r w:rsidRPr="00DB605A">
              <w:rPr>
                <w:b/>
              </w:rPr>
              <w:t>For systems without their own LPI, the local system MUST initiate a PDS Trac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55"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56" w14:textId="77777777" w:rsidR="0006427F" w:rsidRPr="00D36BD8" w:rsidRDefault="0006427F" w:rsidP="00B927C3">
            <w:pPr>
              <w:pStyle w:val="TableText"/>
              <w:rPr>
                <w:b/>
              </w:rPr>
            </w:pPr>
          </w:p>
        </w:tc>
      </w:tr>
      <w:tr w:rsidR="0006427F" w:rsidRPr="00D36BD8" w14:paraId="40FA845E"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58" w14:textId="77777777" w:rsidR="0006427F" w:rsidRPr="00D36BD8" w:rsidRDefault="0006427F" w:rsidP="00B927C3">
            <w:pPr>
              <w:pStyle w:val="TableText"/>
              <w:rPr>
                <w:b/>
              </w:rPr>
            </w:pPr>
            <w:r>
              <w:rPr>
                <w:b/>
              </w:rPr>
              <w:t>TRCGEN-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59" w14:textId="77777777" w:rsidR="0006427F" w:rsidRPr="00D36BD8" w:rsidRDefault="0006427F" w:rsidP="00B927C3">
            <w:pPr>
              <w:pStyle w:val="TableText"/>
              <w:rPr>
                <w:b/>
              </w:rPr>
            </w:pPr>
            <w:r w:rsidRPr="00DB605A">
              <w:rPr>
                <w:b/>
              </w:rPr>
              <w:t>Any local trace where no valid candidate record is found MUST continue to trace on the PD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5A"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5B" w14:textId="77777777" w:rsidR="0006427F" w:rsidRPr="000D7C75" w:rsidRDefault="0006427F" w:rsidP="00B927C3">
            <w:pPr>
              <w:pStyle w:val="TableText"/>
              <w:rPr>
                <w:b/>
              </w:rPr>
            </w:pPr>
            <w:r w:rsidRPr="000D7C75">
              <w:rPr>
                <w:b/>
              </w:rPr>
              <w:t>The choice of search parameters used, and which parameters are mandatory in local searching, is down to supplier discretion.</w:t>
            </w:r>
          </w:p>
          <w:p w14:paraId="40FA845C" w14:textId="77777777" w:rsidR="0006427F" w:rsidRPr="000D7C75" w:rsidRDefault="0006427F" w:rsidP="00B927C3">
            <w:pPr>
              <w:pStyle w:val="TableText"/>
              <w:rPr>
                <w:b/>
              </w:rPr>
            </w:pPr>
            <w:r w:rsidRPr="000D7C75">
              <w:rPr>
                <w:b/>
              </w:rPr>
              <w:t>The criteria for determining a local candidate match is also down to supplier discretion.</w:t>
            </w:r>
          </w:p>
          <w:p w14:paraId="40FA845D" w14:textId="77777777" w:rsidR="0006427F" w:rsidRDefault="0006427F" w:rsidP="00B927C3">
            <w:pPr>
              <w:pStyle w:val="TableText"/>
              <w:rPr>
                <w:b/>
              </w:rPr>
            </w:pPr>
            <w:r w:rsidRPr="000D7C75">
              <w:rPr>
                <w:b/>
              </w:rPr>
              <w:t>A step which requires user confirmation of the candidate would be the norm.</w:t>
            </w:r>
          </w:p>
        </w:tc>
      </w:tr>
      <w:tr w:rsidR="0006427F" w:rsidRPr="00D36BD8" w14:paraId="40FA846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5F" w14:textId="77777777" w:rsidR="0006427F" w:rsidRPr="00E54CBC" w:rsidRDefault="0006427F" w:rsidP="00B927C3">
            <w:pPr>
              <w:pStyle w:val="TableText"/>
            </w:pPr>
            <w:r w:rsidRPr="00E54CBC">
              <w:t>TRC</w:t>
            </w:r>
            <w:r>
              <w:t>GEN</w:t>
            </w:r>
            <w:r w:rsidRPr="00E54CBC">
              <w:t>-</w:t>
            </w:r>
            <w:r>
              <w:t>3.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60" w14:textId="77777777" w:rsidR="0006427F" w:rsidRPr="00E54CBC" w:rsidRDefault="0006427F" w:rsidP="00B927C3">
            <w:pPr>
              <w:pStyle w:val="TableText"/>
            </w:pPr>
            <w:r w:rsidRPr="00DB605A">
              <w:t>A trace referred to the PDS in this manner SHOULD be sent without further user interaction providing the minimum criteria for a trace are pres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61" w14:textId="77777777" w:rsidR="0006427F" w:rsidRPr="00E54CBC" w:rsidRDefault="0006427F" w:rsidP="00B927C3">
            <w:pPr>
              <w:pStyle w:val="TableText"/>
            </w:pPr>
            <w:r w:rsidRPr="00E54CBC">
              <w:t>Should</w:t>
            </w:r>
          </w:p>
        </w:tc>
        <w:tc>
          <w:tcPr>
            <w:tcW w:w="2315" w:type="pct"/>
            <w:tcBorders>
              <w:top w:val="single" w:sz="6" w:space="0" w:color="000000"/>
              <w:left w:val="single" w:sz="6" w:space="0" w:color="000000"/>
              <w:bottom w:val="single" w:sz="6" w:space="0" w:color="000000"/>
              <w:right w:val="single" w:sz="6" w:space="0" w:color="000000"/>
            </w:tcBorders>
          </w:tcPr>
          <w:p w14:paraId="40FA8462" w14:textId="77777777" w:rsidR="0006427F" w:rsidRPr="00E54CBC" w:rsidRDefault="0006427F" w:rsidP="00B927C3">
            <w:pPr>
              <w:pStyle w:val="TableText"/>
            </w:pPr>
            <w:r w:rsidRPr="000D7C75">
              <w:t>Where insufficient criteria are already present for any type of PDS trace supported by the local system, the system could prompt users to enter further data and indicate which data needs adding.</w:t>
            </w:r>
          </w:p>
        </w:tc>
      </w:tr>
      <w:tr w:rsidR="0006427F" w:rsidRPr="00D36BD8" w14:paraId="40FA846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64" w14:textId="77777777" w:rsidR="0006427F" w:rsidRPr="002E2B88" w:rsidRDefault="0006427F" w:rsidP="00B927C3">
            <w:pPr>
              <w:pStyle w:val="TableText"/>
              <w:keepNext/>
              <w:rPr>
                <w:b/>
              </w:rPr>
            </w:pPr>
            <w:r w:rsidRPr="002E2B88">
              <w:rPr>
                <w:b/>
              </w:rPr>
              <w:t>TRCLCL</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65" w14:textId="77777777" w:rsidR="0006427F" w:rsidRPr="009E39BD" w:rsidRDefault="0006427F" w:rsidP="00B927C3">
            <w:pPr>
              <w:pStyle w:val="TableText"/>
              <w:keepNext/>
              <w:rPr>
                <w:b/>
              </w:rPr>
            </w:pPr>
            <w:r w:rsidRPr="009E39BD">
              <w:rPr>
                <w:b/>
              </w:rPr>
              <w:t>Local Tracing</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66"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467" w14:textId="77777777" w:rsidR="0006427F" w:rsidRDefault="0006427F" w:rsidP="00B927C3">
            <w:pPr>
              <w:pStyle w:val="TableText"/>
              <w:rPr>
                <w:b/>
              </w:rPr>
            </w:pPr>
            <w:r>
              <w:rPr>
                <w:b/>
              </w:rPr>
              <w:t>Relevant to all systems with a Local Patient Index.</w:t>
            </w:r>
          </w:p>
        </w:tc>
      </w:tr>
      <w:tr w:rsidR="0006427F" w:rsidRPr="00F60275" w14:paraId="40FA846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69" w14:textId="77777777" w:rsidR="0006427F" w:rsidRPr="00831D28" w:rsidRDefault="0006427F" w:rsidP="00B927C3">
            <w:pPr>
              <w:pStyle w:val="TableText"/>
              <w:rPr>
                <w:b/>
              </w:rPr>
            </w:pPr>
            <w:r w:rsidRPr="00831D28">
              <w:rPr>
                <w:b/>
              </w:rPr>
              <w:t>TRCLCL-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6A" w14:textId="77777777" w:rsidR="0006427F" w:rsidRPr="00831D28" w:rsidRDefault="0006427F" w:rsidP="00B927C3">
            <w:pPr>
              <w:pStyle w:val="TableText"/>
              <w:rPr>
                <w:b/>
              </w:rPr>
            </w:pPr>
            <w:r w:rsidRPr="00564741">
              <w:rPr>
                <w:b/>
              </w:rPr>
              <w:t xml:space="preserve">Local systems SHOULD allow local searching on NHS </w:t>
            </w:r>
            <w:r>
              <w:rPr>
                <w:b/>
              </w:rPr>
              <w:t>N</w:t>
            </w:r>
            <w:r w:rsidRPr="00564741">
              <w:rPr>
                <w:b/>
              </w:rPr>
              <w:t>umb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6B"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shd w:val="clear" w:color="auto" w:fill="auto"/>
          </w:tcPr>
          <w:p w14:paraId="40FA846C" w14:textId="77777777" w:rsidR="0006427F" w:rsidRPr="00F409BA" w:rsidRDefault="0006427F" w:rsidP="00B927C3">
            <w:pPr>
              <w:pStyle w:val="TableText"/>
              <w:rPr>
                <w:b/>
              </w:rPr>
            </w:pPr>
          </w:p>
        </w:tc>
      </w:tr>
      <w:tr w:rsidR="0006427F" w:rsidRPr="00AB48FD" w14:paraId="40FA847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6E" w14:textId="77777777" w:rsidR="0006427F" w:rsidRPr="00FD7A17" w:rsidRDefault="0006427F" w:rsidP="00B927C3">
            <w:pPr>
              <w:pStyle w:val="TableText"/>
              <w:rPr>
                <w:b/>
              </w:rPr>
            </w:pPr>
            <w:r w:rsidRPr="00FD7A17">
              <w:rPr>
                <w:b/>
              </w:rPr>
              <w:t>TRCLCL-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6F" w14:textId="77777777" w:rsidR="0006427F" w:rsidRPr="00FD7A17" w:rsidRDefault="0006427F" w:rsidP="00B927C3">
            <w:pPr>
              <w:pStyle w:val="TableText"/>
              <w:rPr>
                <w:b/>
              </w:rPr>
            </w:pPr>
            <w:r w:rsidRPr="00564741">
              <w:rPr>
                <w:b/>
              </w:rPr>
              <w:t xml:space="preserve">Local searches using wildcards MUST be sent to the PDS as an Advanced Trace </w:t>
            </w:r>
            <w:r>
              <w:rPr>
                <w:b/>
              </w:rPr>
              <w:t>(</w:t>
            </w:r>
            <w:r w:rsidRPr="00564741">
              <w:rPr>
                <w:b/>
              </w:rPr>
              <w:t>Alphanumeric</w:t>
            </w:r>
            <w:r>
              <w:rPr>
                <w:b/>
              </w:rPr>
              <w:t>)</w:t>
            </w:r>
            <w:r w:rsidRPr="00564741">
              <w:rPr>
                <w:b/>
              </w:rPr>
              <w:t xml:space="preserve"> messag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70" w14:textId="77777777" w:rsidR="0006427F" w:rsidRPr="00FD7A17" w:rsidRDefault="0006427F" w:rsidP="00B927C3">
            <w:pPr>
              <w:pStyle w:val="TableText"/>
              <w:rPr>
                <w:b/>
              </w:rPr>
            </w:pPr>
            <w:r w:rsidRPr="00FD7A17">
              <w:rPr>
                <w:b/>
              </w:rPr>
              <w:t>Must</w:t>
            </w:r>
          </w:p>
        </w:tc>
        <w:tc>
          <w:tcPr>
            <w:tcW w:w="2315" w:type="pct"/>
            <w:tcBorders>
              <w:top w:val="single" w:sz="6" w:space="0" w:color="000000"/>
              <w:left w:val="single" w:sz="6" w:space="0" w:color="000000"/>
              <w:bottom w:val="single" w:sz="6" w:space="0" w:color="000000"/>
              <w:right w:val="single" w:sz="6" w:space="0" w:color="000000"/>
            </w:tcBorders>
            <w:shd w:val="clear" w:color="auto" w:fill="auto"/>
          </w:tcPr>
          <w:p w14:paraId="40FA8471" w14:textId="77777777" w:rsidR="0006427F" w:rsidRPr="00FD7A17" w:rsidRDefault="0006427F" w:rsidP="00B927C3">
            <w:pPr>
              <w:pStyle w:val="TableText"/>
              <w:rPr>
                <w:b/>
              </w:rPr>
            </w:pPr>
          </w:p>
          <w:p w14:paraId="40FA8472" w14:textId="77777777" w:rsidR="0006427F" w:rsidRPr="00FD7A17" w:rsidRDefault="0006427F" w:rsidP="00B927C3">
            <w:pPr>
              <w:pStyle w:val="TableText"/>
              <w:rPr>
                <w:b/>
              </w:rPr>
            </w:pPr>
          </w:p>
        </w:tc>
      </w:tr>
      <w:tr w:rsidR="0006427F" w:rsidRPr="00AB48FD" w14:paraId="40FA847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74" w14:textId="77777777" w:rsidR="0006427F" w:rsidRPr="00FD7A17" w:rsidRDefault="0006427F" w:rsidP="00B927C3">
            <w:pPr>
              <w:pStyle w:val="TableText"/>
              <w:rPr>
                <w:b/>
              </w:rPr>
            </w:pPr>
            <w:r w:rsidRPr="00FD7A17">
              <w:rPr>
                <w:b/>
              </w:rPr>
              <w:t>TRCLCL-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75" w14:textId="77777777" w:rsidR="0006427F" w:rsidRPr="00FD7A17" w:rsidRDefault="0006427F" w:rsidP="00B927C3">
            <w:pPr>
              <w:pStyle w:val="TableText"/>
              <w:rPr>
                <w:b/>
              </w:rPr>
            </w:pPr>
            <w:r w:rsidRPr="00DF02DC">
              <w:rPr>
                <w:b/>
              </w:rPr>
              <w:t>If local ‘Soundex’ tracing (or similar) was used in the initial local search, this MUST NOT be translated to an alphanumeric PDS trace type</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76" w14:textId="77777777" w:rsidR="0006427F" w:rsidRPr="00FD7A17"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77" w14:textId="77777777" w:rsidR="0006427F" w:rsidRPr="00FD7A17" w:rsidRDefault="0006427F" w:rsidP="00B927C3">
            <w:pPr>
              <w:pStyle w:val="TableText"/>
              <w:rPr>
                <w:b/>
              </w:rPr>
            </w:pPr>
            <w:r>
              <w:rPr>
                <w:b/>
              </w:rPr>
              <w:t>The alphanumeric PDS trace types are: PDS Simple Trace Query and PDS Advanced Trace Query (Alphanumeric).</w:t>
            </w:r>
          </w:p>
        </w:tc>
      </w:tr>
      <w:tr w:rsidR="0006427F" w:rsidRPr="00AB48FD" w14:paraId="40FA847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79" w14:textId="77777777" w:rsidR="0006427F" w:rsidRPr="00FD7A17" w:rsidRDefault="0006427F" w:rsidP="00B927C3">
            <w:pPr>
              <w:pStyle w:val="TableText"/>
              <w:rPr>
                <w:b/>
              </w:rPr>
            </w:pPr>
            <w:r w:rsidRPr="00FD7A17">
              <w:rPr>
                <w:b/>
              </w:rPr>
              <w:t>TRCLCL-3</w:t>
            </w:r>
            <w:r>
              <w:rPr>
                <w:b/>
              </w:rP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7A" w14:textId="77777777" w:rsidR="0006427F" w:rsidRPr="00FD7A17" w:rsidRDefault="0006427F" w:rsidP="00B927C3">
            <w:pPr>
              <w:pStyle w:val="TableText"/>
              <w:rPr>
                <w:b/>
              </w:rPr>
            </w:pPr>
            <w:r w:rsidRPr="00DF02DC">
              <w:rPr>
                <w:b/>
              </w:rPr>
              <w:t xml:space="preserve">If local ‘Soundex’ tracing (or similar) was used in the initial local search, these criteria MAY be used in a </w:t>
            </w:r>
            <w:r>
              <w:rPr>
                <w:b/>
              </w:rPr>
              <w:t xml:space="preserve">PDS </w:t>
            </w:r>
            <w:r w:rsidRPr="00DF02DC">
              <w:rPr>
                <w:b/>
              </w:rPr>
              <w:t>Advanced Trace (algorithmic) if the minimum criteria for such a trace are present</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7B" w14:textId="77777777" w:rsidR="0006427F" w:rsidRPr="00FD7A17"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47C" w14:textId="77777777" w:rsidR="0006427F" w:rsidRPr="00FD7A17" w:rsidRDefault="0006427F" w:rsidP="00B927C3">
            <w:pPr>
              <w:pStyle w:val="TableText"/>
              <w:rPr>
                <w:b/>
              </w:rPr>
            </w:pPr>
          </w:p>
        </w:tc>
      </w:tr>
      <w:tr w:rsidR="0006427F" w:rsidRPr="00D36BD8" w14:paraId="40FA848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7E" w14:textId="77777777" w:rsidR="0006427F" w:rsidRPr="002E2B88" w:rsidRDefault="0006427F" w:rsidP="00B927C3">
            <w:pPr>
              <w:pStyle w:val="TableText"/>
              <w:keepNext/>
              <w:rPr>
                <w:b/>
              </w:rPr>
            </w:pPr>
            <w:bookmarkStart w:id="121" w:name="TRCPDS"/>
            <w:bookmarkEnd w:id="121"/>
            <w:r w:rsidRPr="002E2B88">
              <w:rPr>
                <w:b/>
              </w:rPr>
              <w:lastRenderedPageBreak/>
              <w:t>TRCPDS</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7F" w14:textId="77777777" w:rsidR="0006427F" w:rsidRPr="009E39BD" w:rsidRDefault="0006427F" w:rsidP="00B927C3">
            <w:pPr>
              <w:pStyle w:val="TableText"/>
              <w:keepNext/>
              <w:rPr>
                <w:b/>
              </w:rPr>
            </w:pPr>
            <w:r>
              <w:rPr>
                <w:b/>
              </w:rPr>
              <w:t>Tracing on the PDS</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80"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481" w14:textId="77777777" w:rsidR="0006427F" w:rsidRDefault="0006427F" w:rsidP="00B927C3">
            <w:pPr>
              <w:pStyle w:val="TableText"/>
              <w:keepNext/>
              <w:rPr>
                <w:b/>
              </w:rPr>
            </w:pPr>
            <w:r>
              <w:rPr>
                <w:b/>
              </w:rPr>
              <w:t>Relevant to all systems implementing PDS Tracing.</w:t>
            </w:r>
          </w:p>
          <w:p w14:paraId="40FA8482" w14:textId="58419F55" w:rsidR="0006427F" w:rsidRDefault="0006427F" w:rsidP="00B927C3">
            <w:pPr>
              <w:pStyle w:val="TableText"/>
              <w:rPr>
                <w:b/>
              </w:rPr>
            </w:pPr>
            <w:r>
              <w:rPr>
                <w:b/>
              </w:rPr>
              <w:t xml:space="preserve">Suppliers must indicate in the </w:t>
            </w:r>
            <w:r w:rsidRPr="00314AA9">
              <w:rPr>
                <w:b/>
              </w:rPr>
              <w:t>system Functional Specification</w:t>
            </w:r>
            <w:r>
              <w:rPr>
                <w:b/>
              </w:rPr>
              <w:t xml:space="preserve"> which search parameters are supported for each trace message used. See </w:t>
            </w:r>
            <w:hyperlink w:anchor="_Table_of_PDS" w:history="1">
              <w:r w:rsidRPr="00E031FD">
                <w:rPr>
                  <w:rStyle w:val="Hyperlink"/>
                  <w:b/>
                </w:rPr>
                <w:t>Table of PDS Tracing Parameters</w:t>
              </w:r>
            </w:hyperlink>
            <w:r>
              <w:rPr>
                <w:b/>
              </w:rPr>
              <w:t>.</w:t>
            </w:r>
          </w:p>
          <w:p w14:paraId="40FA8483" w14:textId="688A591E" w:rsidR="0006427F" w:rsidRDefault="0006427F" w:rsidP="00B02155">
            <w:pPr>
              <w:pStyle w:val="TableText"/>
              <w:rPr>
                <w:b/>
              </w:rPr>
            </w:pPr>
            <w:r>
              <w:rPr>
                <w:b/>
              </w:rPr>
              <w:t xml:space="preserve">See also </w:t>
            </w:r>
            <w:hyperlink r:id="rId35" w:history="1">
              <w:r w:rsidR="00B02155" w:rsidRPr="00DD2C92">
                <w:rPr>
                  <w:rStyle w:val="Hyperlink"/>
                  <w:rFonts w:ascii="Arial" w:hAnsi="Arial"/>
                  <w:b/>
                </w:rPr>
                <w:t>https://digital.nhs.uk/NHS-Number</w:t>
              </w:r>
            </w:hyperlink>
            <w:r w:rsidR="00B02155">
              <w:rPr>
                <w:b/>
              </w:rPr>
              <w:t xml:space="preserve"> </w:t>
            </w:r>
            <w:r>
              <w:rPr>
                <w:b/>
              </w:rPr>
              <w:t>for further guidance on tracing and the use of the NHS Number.</w:t>
            </w:r>
          </w:p>
        </w:tc>
      </w:tr>
      <w:tr w:rsidR="0006427F" w:rsidRPr="00D36BD8" w14:paraId="40FA848C"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85" w14:textId="77777777" w:rsidR="0006427F" w:rsidRDefault="0006427F" w:rsidP="00B927C3">
            <w:pPr>
              <w:pStyle w:val="TableText"/>
              <w:rPr>
                <w:b/>
              </w:rPr>
            </w:pPr>
            <w:r>
              <w:rPr>
                <w:b/>
              </w:rPr>
              <w:t>TRCPDS-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86" w14:textId="77777777" w:rsidR="0006427F" w:rsidRDefault="0006427F" w:rsidP="00B927C3">
            <w:pPr>
              <w:pStyle w:val="TableText"/>
              <w:rPr>
                <w:b/>
              </w:rPr>
            </w:pPr>
            <w:r>
              <w:rPr>
                <w:b/>
              </w:rPr>
              <w:t>Local systems MUST support the use of at least one of the following messages for tracing with demographic data:</w:t>
            </w:r>
          </w:p>
          <w:p w14:paraId="40FA8487" w14:textId="77777777" w:rsidR="0006427F" w:rsidRDefault="0006427F" w:rsidP="00A75FFA">
            <w:pPr>
              <w:pStyle w:val="TableText"/>
              <w:numPr>
                <w:ilvl w:val="0"/>
                <w:numId w:val="14"/>
              </w:numPr>
              <w:tabs>
                <w:tab w:val="right" w:pos="9000"/>
                <w:tab w:val="right" w:pos="14580"/>
              </w:tabs>
              <w:spacing w:before="60" w:after="60"/>
              <w:ind w:left="360"/>
              <w:textboxTightWrap w:val="none"/>
              <w:rPr>
                <w:b/>
              </w:rPr>
            </w:pPr>
            <w:r>
              <w:rPr>
                <w:b/>
              </w:rPr>
              <w:t>PDS Simple Trace Query</w:t>
            </w:r>
          </w:p>
          <w:p w14:paraId="40FA8488" w14:textId="77777777" w:rsidR="0006427F" w:rsidRDefault="0006427F" w:rsidP="00A75FFA">
            <w:pPr>
              <w:pStyle w:val="TableText"/>
              <w:numPr>
                <w:ilvl w:val="0"/>
                <w:numId w:val="14"/>
              </w:numPr>
              <w:tabs>
                <w:tab w:val="right" w:pos="9000"/>
                <w:tab w:val="right" w:pos="14580"/>
              </w:tabs>
              <w:spacing w:before="60" w:after="60"/>
              <w:ind w:left="360"/>
              <w:textboxTightWrap w:val="none"/>
              <w:rPr>
                <w:b/>
              </w:rPr>
            </w:pPr>
            <w:r>
              <w:rPr>
                <w:b/>
              </w:rPr>
              <w:t>PDS Advanced Trace Query (Alphanumeric)</w:t>
            </w:r>
          </w:p>
          <w:p w14:paraId="40FA8489" w14:textId="77777777" w:rsidR="0006427F" w:rsidRDefault="0006427F" w:rsidP="00A75FFA">
            <w:pPr>
              <w:pStyle w:val="TableText"/>
              <w:numPr>
                <w:ilvl w:val="0"/>
                <w:numId w:val="14"/>
              </w:numPr>
              <w:tabs>
                <w:tab w:val="right" w:pos="9000"/>
                <w:tab w:val="right" w:pos="14580"/>
              </w:tabs>
              <w:spacing w:before="60" w:after="60"/>
              <w:ind w:left="360"/>
              <w:textboxTightWrap w:val="none"/>
              <w:rPr>
                <w:b/>
              </w:rPr>
            </w:pPr>
            <w:r>
              <w:rPr>
                <w:b/>
              </w:rPr>
              <w:t>PDS Advanced Trace Query (Algorithmic).</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8A" w14:textId="77777777" w:rsidR="0006427F" w:rsidRPr="00D36BD8" w:rsidRDefault="0006427F" w:rsidP="00B927C3">
            <w:pPr>
              <w:pStyle w:val="TableText"/>
              <w:rPr>
                <w:b/>
              </w:rPr>
            </w:pPr>
            <w:r w:rsidRPr="00D36BD8">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8B" w14:textId="77777777" w:rsidR="0006427F" w:rsidRDefault="0006427F" w:rsidP="00B927C3">
            <w:pPr>
              <w:pStyle w:val="TableText"/>
              <w:rPr>
                <w:b/>
              </w:rPr>
            </w:pPr>
            <w:r w:rsidRPr="000D7C75">
              <w:rPr>
                <w:b/>
              </w:rPr>
              <w:t xml:space="preserve">The simple trace need not be implemented. Ideally both types of advanced trace </w:t>
            </w:r>
            <w:r>
              <w:rPr>
                <w:b/>
              </w:rPr>
              <w:t>w</w:t>
            </w:r>
            <w:r w:rsidRPr="000D7C75">
              <w:rPr>
                <w:b/>
              </w:rPr>
              <w:t>ould be supported.</w:t>
            </w:r>
          </w:p>
        </w:tc>
      </w:tr>
      <w:tr w:rsidR="0006427F" w:rsidRPr="00566876" w14:paraId="40FA8491"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8D" w14:textId="77777777" w:rsidR="0006427F" w:rsidRPr="00566876" w:rsidRDefault="0006427F" w:rsidP="00B927C3">
            <w:pPr>
              <w:pStyle w:val="TableText"/>
            </w:pPr>
            <w:r w:rsidRPr="00566876">
              <w:t>TRCPDS-1.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8E" w14:textId="77777777" w:rsidR="0006427F" w:rsidRPr="00566876" w:rsidRDefault="0006427F" w:rsidP="00B927C3">
            <w:pPr>
              <w:pStyle w:val="TableText"/>
            </w:pPr>
            <w:r w:rsidRPr="00684294">
              <w:t>At least one variant of the PDS Advanced Trace Query MUST be supported where the system supports NHS Number Allocation.</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8F" w14:textId="77777777" w:rsidR="0006427F" w:rsidRPr="00566876" w:rsidRDefault="0006427F" w:rsidP="00B927C3">
            <w:pPr>
              <w:pStyle w:val="TableText"/>
            </w:pPr>
            <w:r w:rsidRPr="00566876">
              <w:t>Must</w:t>
            </w:r>
          </w:p>
        </w:tc>
        <w:tc>
          <w:tcPr>
            <w:tcW w:w="2315" w:type="pct"/>
            <w:tcBorders>
              <w:top w:val="single" w:sz="6" w:space="0" w:color="000000"/>
              <w:left w:val="single" w:sz="6" w:space="0" w:color="000000"/>
              <w:bottom w:val="single" w:sz="6" w:space="0" w:color="000000"/>
              <w:right w:val="single" w:sz="6" w:space="0" w:color="000000"/>
            </w:tcBorders>
          </w:tcPr>
          <w:p w14:paraId="40FA8490" w14:textId="77777777" w:rsidR="0006427F" w:rsidRPr="00566876" w:rsidRDefault="0006427F" w:rsidP="00B927C3">
            <w:pPr>
              <w:pStyle w:val="TableText"/>
            </w:pPr>
          </w:p>
        </w:tc>
      </w:tr>
      <w:tr w:rsidR="0006427F" w:rsidRPr="00D36BD8" w14:paraId="40FA849C"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92" w14:textId="77777777" w:rsidR="0006427F" w:rsidRDefault="0006427F" w:rsidP="00B927C3">
            <w:pPr>
              <w:pStyle w:val="TableText"/>
              <w:rPr>
                <w:b/>
              </w:rPr>
            </w:pPr>
            <w:r>
              <w:rPr>
                <w:b/>
              </w:rPr>
              <w:t>TRCPDS-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93" w14:textId="77777777" w:rsidR="0006427F" w:rsidRDefault="0006427F" w:rsidP="00B927C3">
            <w:pPr>
              <w:pStyle w:val="TableText"/>
              <w:rPr>
                <w:b/>
              </w:rPr>
            </w:pPr>
            <w:r>
              <w:rPr>
                <w:b/>
              </w:rPr>
              <w:t>Local systems MAY support either or both of the following messages for tracing involving NHS Number:</w:t>
            </w:r>
          </w:p>
          <w:p w14:paraId="40FA8494" w14:textId="77777777" w:rsidR="0006427F" w:rsidRDefault="0006427F" w:rsidP="00A75FFA">
            <w:pPr>
              <w:pStyle w:val="TableText"/>
              <w:numPr>
                <w:ilvl w:val="0"/>
                <w:numId w:val="15"/>
              </w:numPr>
              <w:tabs>
                <w:tab w:val="right" w:pos="9000"/>
                <w:tab w:val="right" w:pos="14580"/>
              </w:tabs>
              <w:spacing w:before="60" w:after="60"/>
              <w:ind w:left="360"/>
              <w:textboxTightWrap w:val="none"/>
              <w:rPr>
                <w:b/>
              </w:rPr>
            </w:pPr>
            <w:r>
              <w:rPr>
                <w:b/>
              </w:rPr>
              <w:t>PDS Retrieval Query</w:t>
            </w:r>
          </w:p>
          <w:p w14:paraId="40FA8495" w14:textId="77777777" w:rsidR="0006427F" w:rsidRPr="00893A3A" w:rsidRDefault="0006427F" w:rsidP="00A75FFA">
            <w:pPr>
              <w:pStyle w:val="TableText"/>
              <w:numPr>
                <w:ilvl w:val="0"/>
                <w:numId w:val="15"/>
              </w:numPr>
              <w:tabs>
                <w:tab w:val="right" w:pos="9000"/>
                <w:tab w:val="right" w:pos="14580"/>
              </w:tabs>
              <w:spacing w:before="60" w:after="60"/>
              <w:ind w:left="360"/>
              <w:textboxTightWrap w:val="none"/>
              <w:rPr>
                <w:b/>
              </w:rPr>
            </w:pPr>
            <w:r>
              <w:rPr>
                <w:b/>
              </w:rPr>
              <w:t>PDS Cross Check Trace Query.</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96" w14:textId="77777777" w:rsidR="0006427F" w:rsidRPr="00D36BD8"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497" w14:textId="77777777" w:rsidR="0006427F" w:rsidRDefault="0006427F" w:rsidP="00B927C3">
            <w:pPr>
              <w:pStyle w:val="TableText"/>
              <w:rPr>
                <w:b/>
              </w:rPr>
            </w:pPr>
            <w:r>
              <w:rPr>
                <w:b/>
              </w:rPr>
              <w:t>The PDS Cross Check Trace will report an error condition (i.e. indicate the record is not verified) if there is a date of birth mismatch, without providing the PDS record.</w:t>
            </w:r>
          </w:p>
          <w:p w14:paraId="40FA8498" w14:textId="77777777" w:rsidR="0006427F" w:rsidRDefault="0006427F" w:rsidP="00B927C3">
            <w:pPr>
              <w:pStyle w:val="TableText"/>
              <w:rPr>
                <w:b/>
              </w:rPr>
            </w:pPr>
            <w:r>
              <w:rPr>
                <w:b/>
              </w:rPr>
              <w:t>As an alternative, it may be more useful to use the PDS Retrieval, as it allows the patient details to be returned in scenarios where the PDS Cross Check Trace does not.</w:t>
            </w:r>
          </w:p>
          <w:p w14:paraId="40FA8499" w14:textId="77777777" w:rsidR="0006427F" w:rsidRDefault="0006427F" w:rsidP="00B927C3">
            <w:pPr>
              <w:pStyle w:val="TableText"/>
              <w:rPr>
                <w:b/>
              </w:rPr>
            </w:pPr>
            <w:r>
              <w:rPr>
                <w:b/>
              </w:rPr>
              <w:t>Using the PDS Retrieval, a user can then determine whether the PDS record is for the patient being traced even if there is, say, a date of birth mismatch.</w:t>
            </w:r>
          </w:p>
          <w:p w14:paraId="40FA849A" w14:textId="77777777" w:rsidR="0006427F" w:rsidRDefault="0006427F" w:rsidP="00B927C3">
            <w:pPr>
              <w:pStyle w:val="TableText"/>
              <w:rPr>
                <w:b/>
              </w:rPr>
            </w:pPr>
            <w:r>
              <w:rPr>
                <w:b/>
              </w:rPr>
              <w:t>Where the PDS Retrieval is used, systems need to take into account additional possible error responses from PDS, e.g. if the number has been inaccurately entered into the local system and no such record exists on PDS, or if the NHS number has been superseded (error code 17) or invalidated (error code 22).</w:t>
            </w:r>
          </w:p>
          <w:p w14:paraId="40FA849B" w14:textId="1E89BA8D" w:rsidR="0006427F" w:rsidRDefault="0006427F" w:rsidP="00B927C3">
            <w:pPr>
              <w:pStyle w:val="TableText"/>
              <w:rPr>
                <w:b/>
              </w:rPr>
            </w:pPr>
            <w:r>
              <w:rPr>
                <w:b/>
              </w:rPr>
              <w:t>Where the PDS Retrieval is used and a record successfully returned, it is</w:t>
            </w:r>
            <w:r w:rsidR="00167CED">
              <w:rPr>
                <w:b/>
              </w:rPr>
              <w:t xml:space="preserve"> particularly</w:t>
            </w:r>
            <w:r>
              <w:rPr>
                <w:b/>
              </w:rPr>
              <w:t xml:space="preserve"> important that the confirmation of identity </w:t>
            </w:r>
            <w:r>
              <w:rPr>
                <w:b/>
              </w:rPr>
              <w:lastRenderedPageBreak/>
              <w:t xml:space="preserve">steps are carried out as per the </w:t>
            </w:r>
            <w:hyperlink w:anchor="TRCCNF" w:history="1">
              <w:r w:rsidRPr="00151268">
                <w:rPr>
                  <w:rStyle w:val="Hyperlink"/>
                  <w:b/>
                </w:rPr>
                <w:t>TRCCNF</w:t>
              </w:r>
            </w:hyperlink>
            <w:r>
              <w:rPr>
                <w:b/>
              </w:rPr>
              <w:t xml:space="preserve"> requirements.</w:t>
            </w:r>
          </w:p>
        </w:tc>
      </w:tr>
      <w:tr w:rsidR="0006427F" w:rsidRPr="00D36BD8" w14:paraId="40FA84A1"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9D" w14:textId="77777777" w:rsidR="0006427F" w:rsidRPr="00CD18C0" w:rsidRDefault="0006427F" w:rsidP="00B927C3">
            <w:pPr>
              <w:pStyle w:val="TableText"/>
            </w:pPr>
            <w:r>
              <w:lastRenderedPageBreak/>
              <w:t>TRCPDS-2.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9E" w14:textId="77777777" w:rsidR="0006427F" w:rsidRPr="00CD18C0" w:rsidRDefault="0006427F" w:rsidP="00B927C3">
            <w:pPr>
              <w:pStyle w:val="TableText"/>
            </w:pPr>
            <w:r w:rsidRPr="00684294">
              <w:t>Where the PDS Retrieval or PDS Cross Check Trace message is used, the local system MUST compare the used and returned NHS Numbers for discrepancie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9F" w14:textId="77777777" w:rsidR="0006427F" w:rsidRPr="006107C0" w:rsidRDefault="0006427F" w:rsidP="00B927C3">
            <w:pPr>
              <w:pStyle w:val="TableText"/>
            </w:pPr>
            <w:r w:rsidRPr="006107C0">
              <w:t>Must</w:t>
            </w:r>
          </w:p>
        </w:tc>
        <w:tc>
          <w:tcPr>
            <w:tcW w:w="2315" w:type="pct"/>
            <w:tcBorders>
              <w:top w:val="single" w:sz="6" w:space="0" w:color="000000"/>
              <w:left w:val="single" w:sz="6" w:space="0" w:color="000000"/>
              <w:bottom w:val="single" w:sz="6" w:space="0" w:color="000000"/>
              <w:right w:val="single" w:sz="6" w:space="0" w:color="000000"/>
            </w:tcBorders>
          </w:tcPr>
          <w:p w14:paraId="40FA84A0" w14:textId="24C68738" w:rsidR="0006427F" w:rsidRPr="00CD18C0" w:rsidRDefault="0006427F" w:rsidP="00B927C3">
            <w:pPr>
              <w:pStyle w:val="TableText"/>
            </w:pPr>
            <w:r w:rsidRPr="000D7C75">
              <w:t xml:space="preserve">For, as an example, superseded NHS Numbers as outlined in the </w:t>
            </w:r>
            <w:r w:rsidR="003571A5">
              <w:t>s</w:t>
            </w:r>
            <w:r w:rsidR="005E642F">
              <w:t xml:space="preserve">ection </w:t>
            </w:r>
            <w:hyperlink w:anchor="FLG" w:history="1">
              <w:r w:rsidR="005E642F" w:rsidRPr="00AA507B">
                <w:rPr>
                  <w:rStyle w:val="Hyperlink"/>
                  <w:rFonts w:ascii="Arial" w:hAnsi="Arial"/>
                </w:rPr>
                <w:t xml:space="preserve">6.5 </w:t>
              </w:r>
              <w:r w:rsidRPr="00AA507B">
                <w:rPr>
                  <w:rStyle w:val="Hyperlink"/>
                  <w:rFonts w:ascii="Arial" w:hAnsi="Arial"/>
                </w:rPr>
                <w:t>Flagged Record requirements</w:t>
              </w:r>
            </w:hyperlink>
            <w:r w:rsidRPr="000D7C75">
              <w:t>.</w:t>
            </w:r>
          </w:p>
        </w:tc>
      </w:tr>
      <w:tr w:rsidR="0006427F" w:rsidRPr="00F60275" w14:paraId="40FA84A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A2" w14:textId="77777777" w:rsidR="0006427F" w:rsidRPr="00831D28" w:rsidRDefault="0006427F" w:rsidP="00B927C3">
            <w:pPr>
              <w:pStyle w:val="TableText"/>
              <w:rPr>
                <w:b/>
              </w:rPr>
            </w:pPr>
            <w:r w:rsidRPr="00831D28">
              <w:rPr>
                <w:b/>
              </w:rPr>
              <w:t>TRCPDS-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A3" w14:textId="77777777" w:rsidR="0006427F" w:rsidRPr="00831D28" w:rsidRDefault="0006427F" w:rsidP="00B927C3">
            <w:pPr>
              <w:pStyle w:val="TableText"/>
              <w:rPr>
                <w:b/>
              </w:rPr>
            </w:pPr>
            <w:r w:rsidRPr="00684294">
              <w:rPr>
                <w:b/>
              </w:rPr>
              <w:t>Local systems SHOULD determine the appropriate PDS trace message based on the trace criteria pres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A4"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A5" w14:textId="32F9B684" w:rsidR="0006427F" w:rsidRPr="00831D28" w:rsidRDefault="0006427F" w:rsidP="005546BB">
            <w:pPr>
              <w:pStyle w:val="TableText"/>
              <w:rPr>
                <w:b/>
              </w:rPr>
            </w:pPr>
            <w:r w:rsidRPr="000D7C75">
              <w:rPr>
                <w:b/>
              </w:rPr>
              <w:t>For example, where criteria unique to the Advanced Trace are used (e.g. date of birth range</w:t>
            </w:r>
            <w:r w:rsidR="005546BB" w:rsidRPr="005546BB">
              <w:rPr>
                <w:b/>
              </w:rPr>
              <w:t xml:space="preserve"> or </w:t>
            </w:r>
            <w:r w:rsidR="005546BB">
              <w:rPr>
                <w:b/>
              </w:rPr>
              <w:t>wildcards are present</w:t>
            </w:r>
            <w:r w:rsidRPr="000D7C75">
              <w:rPr>
                <w:b/>
              </w:rPr>
              <w:t>), the system would use the PDS Advanced Trace</w:t>
            </w:r>
            <w:r w:rsidR="00B46F6D">
              <w:rPr>
                <w:b/>
              </w:rPr>
              <w:t xml:space="preserve"> (Alphanumeric)</w:t>
            </w:r>
            <w:r w:rsidRPr="000D7C75">
              <w:rPr>
                <w:b/>
              </w:rPr>
              <w:t>. Where the criteria could equally be sent using the PDS Simple Trace or PDS Advanced Trace, either message could be used, but if it is required to trace against historic data on PDS or to return multiple candidate records, then the PDS Advanced Trace should be selected.</w:t>
            </w:r>
          </w:p>
        </w:tc>
      </w:tr>
      <w:tr w:rsidR="0006427F" w:rsidRPr="00F60275" w14:paraId="40FA84A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A7" w14:textId="77777777" w:rsidR="0006427F" w:rsidRPr="00831D28" w:rsidRDefault="0006427F" w:rsidP="00B927C3">
            <w:pPr>
              <w:pStyle w:val="TableText"/>
              <w:rPr>
                <w:b/>
              </w:rPr>
            </w:pPr>
            <w:r>
              <w:rPr>
                <w:b/>
              </w:rPr>
              <w:t>TRCPDS-4</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A8" w14:textId="77777777" w:rsidR="0006427F" w:rsidRPr="00831D28" w:rsidRDefault="0006427F" w:rsidP="00B927C3">
            <w:pPr>
              <w:pStyle w:val="TableText"/>
              <w:rPr>
                <w:b/>
              </w:rPr>
            </w:pPr>
            <w:r w:rsidRPr="00684294">
              <w:rPr>
                <w:b/>
              </w:rPr>
              <w:t>If the PDS Simple Trace is used in the first instance and returns zero matches, suppliers MAY automatically send a PDS Advanced Trace (Algorithmic) with the same parameters</w:t>
            </w:r>
            <w:r w:rsidR="00A60545">
              <w:t xml:space="preserve"> </w:t>
            </w:r>
            <w:r w:rsidR="00A60545" w:rsidRPr="00A60545">
              <w:rPr>
                <w:b/>
              </w:rPr>
              <w:t>as long as the criteria are present to satisfy at least one of the required combinations (blocking queries)</w:t>
            </w:r>
            <w:r w:rsidRPr="00684294">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A9" w14:textId="77777777" w:rsidR="0006427F" w:rsidRPr="00831D28"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4AA" w14:textId="6F3E3A92" w:rsidR="0006427F" w:rsidRPr="00831D28" w:rsidRDefault="00A60545" w:rsidP="00B927C3">
            <w:pPr>
              <w:pStyle w:val="TableText"/>
              <w:rPr>
                <w:b/>
              </w:rPr>
            </w:pPr>
            <w:r>
              <w:rPr>
                <w:b/>
              </w:rPr>
              <w:t xml:space="preserve">See section </w:t>
            </w:r>
            <w:hyperlink w:anchor="_Advanced_Trace_(Algorithmic)" w:history="1">
              <w:r w:rsidRPr="00761C89">
                <w:rPr>
                  <w:rStyle w:val="Hyperlink"/>
                  <w:rFonts w:ascii="Arial" w:hAnsi="Arial"/>
                  <w:b/>
                </w:rPr>
                <w:t>5.2 Advanced Trace (Algorithmic) Parameters</w:t>
              </w:r>
            </w:hyperlink>
            <w:r>
              <w:rPr>
                <w:b/>
              </w:rPr>
              <w:t xml:space="preserve"> for details of the blocking queries.</w:t>
            </w:r>
          </w:p>
        </w:tc>
      </w:tr>
      <w:tr w:rsidR="0006427F" w:rsidRPr="00D36BD8" w14:paraId="40FA84B0"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AC" w14:textId="77777777" w:rsidR="0006427F" w:rsidRPr="00D36BD8" w:rsidRDefault="0006427F" w:rsidP="00B927C3">
            <w:pPr>
              <w:pStyle w:val="TableText"/>
              <w:rPr>
                <w:b/>
              </w:rPr>
            </w:pPr>
            <w:r>
              <w:rPr>
                <w:b/>
              </w:rPr>
              <w:t>TRCPDS-5</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AD" w14:textId="77777777" w:rsidR="0006427F" w:rsidRPr="00D36BD8" w:rsidRDefault="0006427F" w:rsidP="00B927C3">
            <w:pPr>
              <w:pStyle w:val="TableText"/>
              <w:rPr>
                <w:b/>
              </w:rPr>
            </w:pPr>
            <w:r w:rsidRPr="00684294">
              <w:rPr>
                <w:b/>
              </w:rPr>
              <w:t>Where the PDS Advanced Trace (Alphanumeric) is supported, the local system MUST allow the use of wildcar</w:t>
            </w:r>
            <w:r>
              <w:rPr>
                <w:b/>
              </w:rPr>
              <w:t>ds in surname/forename and post</w:t>
            </w:r>
            <w:r w:rsidRPr="00684294">
              <w:rPr>
                <w:b/>
              </w:rPr>
              <w:t>code search paramet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AE"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AF" w14:textId="77777777" w:rsidR="0006427F" w:rsidRPr="00CA4F12" w:rsidRDefault="0006427F" w:rsidP="00B927C3">
            <w:pPr>
              <w:pStyle w:val="TableText"/>
            </w:pPr>
          </w:p>
        </w:tc>
      </w:tr>
      <w:tr w:rsidR="0006427F" w:rsidRPr="00AB48FD" w14:paraId="40FA84B5"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B1" w14:textId="77777777" w:rsidR="0006427F" w:rsidRPr="004E14D7" w:rsidRDefault="0006427F" w:rsidP="00B927C3">
            <w:pPr>
              <w:pStyle w:val="TableText"/>
            </w:pPr>
            <w:r w:rsidRPr="004E14D7">
              <w:t>TRCPDS-</w:t>
            </w:r>
            <w:r>
              <w:t>5</w:t>
            </w:r>
            <w:r w:rsidRPr="004E14D7">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B2" w14:textId="77777777" w:rsidR="0006427F" w:rsidRDefault="0006427F" w:rsidP="00B927C3">
            <w:pPr>
              <w:pStyle w:val="TableText"/>
            </w:pPr>
            <w:r w:rsidRPr="00684294">
              <w:t>Wildcard substitution MUST be preceded by a minimum of two charact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B3" w14:textId="77777777" w:rsidR="0006427F" w:rsidRPr="00AB48FD"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4B4" w14:textId="77777777" w:rsidR="0006427F" w:rsidRDefault="0006427F" w:rsidP="00B927C3">
            <w:pPr>
              <w:pStyle w:val="TableText"/>
            </w:pPr>
          </w:p>
        </w:tc>
      </w:tr>
      <w:tr w:rsidR="0006427F" w:rsidRPr="00F60275" w14:paraId="40FA84BA"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B6" w14:textId="77777777" w:rsidR="0006427F" w:rsidRPr="00831D28" w:rsidRDefault="0006427F" w:rsidP="00B927C3">
            <w:pPr>
              <w:pStyle w:val="TableText"/>
              <w:rPr>
                <w:b/>
              </w:rPr>
            </w:pPr>
            <w:r w:rsidRPr="00831D28">
              <w:rPr>
                <w:b/>
              </w:rPr>
              <w:t>TRCPDS-6</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B7" w14:textId="77777777" w:rsidR="0006427F" w:rsidRPr="00831D28" w:rsidRDefault="0006427F" w:rsidP="00B927C3">
            <w:pPr>
              <w:pStyle w:val="TableText"/>
              <w:rPr>
                <w:b/>
              </w:rPr>
            </w:pPr>
            <w:r w:rsidRPr="00684294">
              <w:rPr>
                <w:b/>
              </w:rPr>
              <w:t>If postcode searching is supported, local systems SHOULD use a PAF tool (e.g. the Spine Gazetteer or QAS) to ensu</w:t>
            </w:r>
            <w:r>
              <w:rPr>
                <w:b/>
              </w:rPr>
              <w:t>re accurate, non-free-text post</w:t>
            </w:r>
            <w:r w:rsidRPr="00684294">
              <w:rPr>
                <w:b/>
              </w:rPr>
              <w:t>codes are used.</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B8"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B9" w14:textId="77777777" w:rsidR="0006427F" w:rsidRPr="00831D28" w:rsidRDefault="0006427F" w:rsidP="00B927C3">
            <w:pPr>
              <w:pStyle w:val="TableText"/>
              <w:rPr>
                <w:b/>
              </w:rPr>
            </w:pPr>
          </w:p>
        </w:tc>
      </w:tr>
      <w:tr w:rsidR="0006427F" w:rsidRPr="00D36BD8" w14:paraId="40FA84BF"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BB" w14:textId="77777777" w:rsidR="0006427F" w:rsidRDefault="0006427F" w:rsidP="00B927C3">
            <w:pPr>
              <w:pStyle w:val="TableText"/>
              <w:rPr>
                <w:b/>
              </w:rPr>
            </w:pPr>
            <w:r>
              <w:rPr>
                <w:b/>
              </w:rPr>
              <w:t>TRCPDS-7</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BC" w14:textId="77777777" w:rsidR="0006427F" w:rsidRPr="005E45D7" w:rsidRDefault="0006427F" w:rsidP="00B927C3">
            <w:pPr>
              <w:pStyle w:val="TableText"/>
              <w:rPr>
                <w:b/>
              </w:rPr>
            </w:pPr>
            <w:r w:rsidRPr="00684294">
              <w:rPr>
                <w:b/>
              </w:rPr>
              <w:t>Local systems MUST be capable of tracing on a full date of birth</w:t>
            </w:r>
            <w:r>
              <w:rPr>
                <w:b/>
              </w:rPr>
              <w:t>,</w:t>
            </w:r>
            <w:r w:rsidRPr="00684294">
              <w:rPr>
                <w:b/>
              </w:rPr>
              <w:t xml:space="preserve"> and (where </w:t>
            </w:r>
            <w:r w:rsidR="00C557C6" w:rsidRPr="00C557C6">
              <w:rPr>
                <w:b/>
              </w:rPr>
              <w:t xml:space="preserve">tracing on date of death is </w:t>
            </w:r>
            <w:r w:rsidRPr="00684294">
              <w:rPr>
                <w:b/>
              </w:rPr>
              <w:t xml:space="preserve">supported) </w:t>
            </w:r>
            <w:r>
              <w:rPr>
                <w:b/>
              </w:rPr>
              <w:t xml:space="preserve">a full </w:t>
            </w:r>
            <w:r w:rsidRPr="00684294">
              <w:rPr>
                <w:b/>
              </w:rPr>
              <w:t>date of death.</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BD"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BE" w14:textId="77777777" w:rsidR="0006427F" w:rsidRDefault="0006427F" w:rsidP="00B927C3">
            <w:pPr>
              <w:pStyle w:val="TableText"/>
              <w:rPr>
                <w:b/>
              </w:rPr>
            </w:pPr>
          </w:p>
        </w:tc>
      </w:tr>
      <w:tr w:rsidR="0006427F" w:rsidRPr="00D36BD8" w14:paraId="40FA84C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C0" w14:textId="77777777" w:rsidR="0006427F" w:rsidRPr="00831D28" w:rsidRDefault="0006427F" w:rsidP="00B927C3">
            <w:pPr>
              <w:pStyle w:val="TableText"/>
            </w:pPr>
            <w:r w:rsidRPr="00831D28">
              <w:t>TRCPDS-7.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C1" w14:textId="77777777" w:rsidR="0006427F" w:rsidRPr="00831D28" w:rsidRDefault="0006427F" w:rsidP="00B927C3">
            <w:pPr>
              <w:pStyle w:val="TableText"/>
            </w:pPr>
            <w:r w:rsidRPr="00684294">
              <w:t xml:space="preserve">Where the PDS Advanced Trace is supported, local systems MUST be capable of tracing on date of birth </w:t>
            </w:r>
            <w:r w:rsidRPr="00684294">
              <w:lastRenderedPageBreak/>
              <w:t>r</w:t>
            </w:r>
            <w:r>
              <w:t>ange or a partial date of birth, and w</w:t>
            </w:r>
            <w:r w:rsidRPr="00684294">
              <w:t>here tracing on date of death is supported, on date of death range or a partial date of death.</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C2" w14:textId="77777777" w:rsidR="0006427F" w:rsidRPr="00831D28" w:rsidRDefault="0006427F" w:rsidP="00B927C3">
            <w:pPr>
              <w:pStyle w:val="TableText"/>
            </w:pPr>
            <w:r w:rsidRPr="00831D28">
              <w:lastRenderedPageBreak/>
              <w:t>Must</w:t>
            </w:r>
          </w:p>
        </w:tc>
        <w:tc>
          <w:tcPr>
            <w:tcW w:w="2315" w:type="pct"/>
            <w:tcBorders>
              <w:top w:val="single" w:sz="6" w:space="0" w:color="000000"/>
              <w:left w:val="single" w:sz="6" w:space="0" w:color="000000"/>
              <w:bottom w:val="single" w:sz="6" w:space="0" w:color="000000"/>
              <w:right w:val="single" w:sz="6" w:space="0" w:color="000000"/>
            </w:tcBorders>
          </w:tcPr>
          <w:p w14:paraId="40FA84C3" w14:textId="77777777" w:rsidR="0006427F" w:rsidRPr="00831D28" w:rsidRDefault="0006427F" w:rsidP="00B927C3">
            <w:pPr>
              <w:pStyle w:val="TableText"/>
            </w:pPr>
            <w:r w:rsidRPr="000D7C75">
              <w:t xml:space="preserve">If DOB range or partial DOB were not to be supported, then tracing patients with inexact details (for example where the PDS has a DOB with </w:t>
            </w:r>
            <w:r w:rsidRPr="000D7C75">
              <w:lastRenderedPageBreak/>
              <w:t>the day/month accidentally reversed) would not be possible.</w:t>
            </w:r>
          </w:p>
        </w:tc>
      </w:tr>
      <w:tr w:rsidR="0006427F" w:rsidRPr="00D36BD8" w14:paraId="40FA84CA"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C5" w14:textId="77777777" w:rsidR="0006427F" w:rsidRDefault="0006427F" w:rsidP="00B927C3">
            <w:pPr>
              <w:pStyle w:val="TableText"/>
              <w:rPr>
                <w:b/>
              </w:rPr>
            </w:pPr>
            <w:r>
              <w:rPr>
                <w:b/>
              </w:rPr>
              <w:lastRenderedPageBreak/>
              <w:t>TRCPDS-8</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C6" w14:textId="77777777" w:rsidR="0006427F" w:rsidRPr="007F338C" w:rsidRDefault="0006427F" w:rsidP="00B927C3">
            <w:pPr>
              <w:pStyle w:val="TableText"/>
              <w:rPr>
                <w:b/>
              </w:rPr>
            </w:pPr>
            <w:r w:rsidRPr="00684294">
              <w:rPr>
                <w:b/>
              </w:rPr>
              <w:t xml:space="preserve">For patient names that contain punctuation characters (hyphens, apostrophes etc.) patients SHOULD be traced using wildcards or algorithmic mechanisms i.e. via </w:t>
            </w:r>
            <w:r>
              <w:rPr>
                <w:b/>
              </w:rPr>
              <w:t xml:space="preserve">PDS </w:t>
            </w:r>
            <w:r w:rsidRPr="00684294">
              <w:rPr>
                <w:b/>
              </w:rPr>
              <w:t>Advanced Trace instead of using the punctuation charact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C7" w14:textId="77777777" w:rsidR="0006427F" w:rsidRDefault="0006427F" w:rsidP="00B927C3">
            <w:pPr>
              <w:pStyle w:val="TableText"/>
              <w:rPr>
                <w:b/>
              </w:rPr>
            </w:pPr>
            <w:r>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C8" w14:textId="77777777" w:rsidR="0006427F" w:rsidRDefault="0006427F" w:rsidP="00B927C3">
            <w:pPr>
              <w:pStyle w:val="TableText"/>
              <w:rPr>
                <w:b/>
              </w:rPr>
            </w:pPr>
            <w:r>
              <w:rPr>
                <w:b/>
              </w:rPr>
              <w:t>For example, i</w:t>
            </w:r>
            <w:r w:rsidRPr="00DC38CB">
              <w:rPr>
                <w:b/>
              </w:rPr>
              <w:t xml:space="preserve">f sending an alphanumeric </w:t>
            </w:r>
            <w:r>
              <w:rPr>
                <w:b/>
              </w:rPr>
              <w:t xml:space="preserve">advanced </w:t>
            </w:r>
            <w:r w:rsidRPr="00DC38CB">
              <w:rPr>
                <w:b/>
              </w:rPr>
              <w:t>trace use SMITH*JONES instead of SMITH-JONES</w:t>
            </w:r>
            <w:r>
              <w:rPr>
                <w:b/>
              </w:rPr>
              <w:t>;</w:t>
            </w:r>
            <w:r w:rsidRPr="00DC38CB">
              <w:rPr>
                <w:b/>
              </w:rPr>
              <w:t xml:space="preserve"> if </w:t>
            </w:r>
            <w:r>
              <w:rPr>
                <w:b/>
              </w:rPr>
              <w:t xml:space="preserve">sending an </w:t>
            </w:r>
            <w:r w:rsidRPr="00DC38CB">
              <w:rPr>
                <w:b/>
              </w:rPr>
              <w:t xml:space="preserve">algorithmic </w:t>
            </w:r>
            <w:r>
              <w:rPr>
                <w:b/>
              </w:rPr>
              <w:t xml:space="preserve">advanced trace, the name </w:t>
            </w:r>
            <w:r w:rsidRPr="00DC38CB">
              <w:rPr>
                <w:b/>
              </w:rPr>
              <w:t xml:space="preserve">either with or without </w:t>
            </w:r>
            <w:r>
              <w:rPr>
                <w:b/>
              </w:rPr>
              <w:t xml:space="preserve">the </w:t>
            </w:r>
            <w:r w:rsidRPr="00DC38CB">
              <w:rPr>
                <w:b/>
              </w:rPr>
              <w:t>hyphen can be sent</w:t>
            </w:r>
            <w:r>
              <w:rPr>
                <w:b/>
              </w:rPr>
              <w:t>.</w:t>
            </w:r>
          </w:p>
          <w:p w14:paraId="40FA84C9" w14:textId="77777777" w:rsidR="0006427F" w:rsidRDefault="0006427F" w:rsidP="00B927C3">
            <w:pPr>
              <w:pStyle w:val="TableText"/>
              <w:rPr>
                <w:b/>
              </w:rPr>
            </w:pPr>
            <w:r>
              <w:rPr>
                <w:b/>
              </w:rPr>
              <w:t>The space character should also be treated in the same way as punctuation characters.</w:t>
            </w:r>
          </w:p>
        </w:tc>
      </w:tr>
      <w:tr w:rsidR="0006427F" w:rsidRPr="007F338C" w14:paraId="40FA84CF"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CB" w14:textId="77777777" w:rsidR="0006427F" w:rsidRPr="007F338C" w:rsidRDefault="0006427F" w:rsidP="00B927C3">
            <w:pPr>
              <w:pStyle w:val="TableText"/>
            </w:pPr>
            <w:r w:rsidRPr="007F338C">
              <w:t>TRCPDS-</w:t>
            </w:r>
            <w:r>
              <w:t>8</w:t>
            </w:r>
            <w:r w:rsidRPr="007F338C">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CC" w14:textId="77777777" w:rsidR="0006427F" w:rsidRPr="007F338C" w:rsidRDefault="0006427F" w:rsidP="00B927C3">
            <w:pPr>
              <w:pStyle w:val="TableText"/>
            </w:pPr>
            <w:r w:rsidRPr="00684294">
              <w:t>This replacement MAY be done automatically by the system.</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CD" w14:textId="77777777" w:rsidR="0006427F" w:rsidRPr="007F338C" w:rsidRDefault="0006427F" w:rsidP="00B927C3">
            <w:pPr>
              <w:pStyle w:val="TableText"/>
            </w:pPr>
            <w:r>
              <w:t>May</w:t>
            </w:r>
          </w:p>
        </w:tc>
        <w:tc>
          <w:tcPr>
            <w:tcW w:w="2315" w:type="pct"/>
            <w:tcBorders>
              <w:top w:val="single" w:sz="6" w:space="0" w:color="000000"/>
              <w:left w:val="single" w:sz="6" w:space="0" w:color="000000"/>
              <w:bottom w:val="single" w:sz="6" w:space="0" w:color="000000"/>
              <w:right w:val="single" w:sz="6" w:space="0" w:color="000000"/>
            </w:tcBorders>
          </w:tcPr>
          <w:p w14:paraId="40FA84CE" w14:textId="77777777" w:rsidR="0006427F" w:rsidRDefault="0006427F" w:rsidP="00B927C3">
            <w:pPr>
              <w:pStyle w:val="TableText"/>
            </w:pPr>
          </w:p>
        </w:tc>
      </w:tr>
      <w:tr w:rsidR="0006427F" w:rsidRPr="007F338C" w14:paraId="40FA84D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D0" w14:textId="77777777" w:rsidR="0006427F" w:rsidRPr="007F338C" w:rsidRDefault="0006427F" w:rsidP="00B927C3">
            <w:pPr>
              <w:pStyle w:val="TableText"/>
            </w:pPr>
            <w:r w:rsidRPr="007F338C">
              <w:t>TRCPDS-</w:t>
            </w:r>
            <w:r>
              <w:t>8</w:t>
            </w:r>
            <w:r w:rsidRPr="007F338C">
              <w:t>.</w:t>
            </w:r>
            <w:r>
              <w:t>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D1" w14:textId="77777777" w:rsidR="0006427F" w:rsidRPr="007F338C" w:rsidRDefault="0006427F" w:rsidP="00B927C3">
            <w:pPr>
              <w:pStyle w:val="TableText"/>
            </w:pPr>
            <w:r w:rsidRPr="00684294">
              <w:t>Where there is a contradiction between using wildcards in place of punctuation and the need to precede a wildcard by two characters, e.g. O’Brien, the local system SHOULD use algorithmic mechanism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D2" w14:textId="77777777" w:rsidR="0006427F" w:rsidRDefault="0006427F" w:rsidP="00B927C3">
            <w:pPr>
              <w:pStyle w:val="TableText"/>
            </w:pPr>
            <w:r>
              <w:t>Should</w:t>
            </w:r>
          </w:p>
        </w:tc>
        <w:tc>
          <w:tcPr>
            <w:tcW w:w="2315" w:type="pct"/>
            <w:tcBorders>
              <w:top w:val="single" w:sz="6" w:space="0" w:color="000000"/>
              <w:left w:val="single" w:sz="6" w:space="0" w:color="000000"/>
              <w:bottom w:val="single" w:sz="6" w:space="0" w:color="000000"/>
              <w:right w:val="single" w:sz="6" w:space="0" w:color="000000"/>
            </w:tcBorders>
          </w:tcPr>
          <w:p w14:paraId="40FA84D3" w14:textId="77777777" w:rsidR="0006427F" w:rsidRDefault="0006427F" w:rsidP="00B927C3">
            <w:pPr>
              <w:pStyle w:val="TableText"/>
            </w:pPr>
            <w:r>
              <w:t>For systems which do not support the algorithmic advanced trace, an approach to this scenario could be: send an alphanumeric advanced (or simple) trace with the apostrophe, and if that fails send another alphanumeric advanced (or simple) trace without the apostrophe.</w:t>
            </w:r>
          </w:p>
        </w:tc>
      </w:tr>
      <w:tr w:rsidR="0006427F" w:rsidRPr="00F60275" w14:paraId="40FA84D9"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D5" w14:textId="77777777" w:rsidR="0006427F" w:rsidRPr="00831D28" w:rsidRDefault="0006427F" w:rsidP="00B927C3">
            <w:pPr>
              <w:pStyle w:val="TableText"/>
              <w:rPr>
                <w:b/>
              </w:rPr>
            </w:pPr>
            <w:r w:rsidRPr="00831D28">
              <w:rPr>
                <w:b/>
              </w:rPr>
              <w:t>TRCPDS-</w:t>
            </w:r>
            <w:r>
              <w:rPr>
                <w:b/>
              </w:rPr>
              <w:t>9</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D6" w14:textId="77777777" w:rsidR="0006427F" w:rsidRPr="00831D28" w:rsidRDefault="0006427F" w:rsidP="00B927C3">
            <w:pPr>
              <w:pStyle w:val="TableText"/>
              <w:rPr>
                <w:b/>
              </w:rPr>
            </w:pPr>
            <w:r w:rsidRPr="00684294">
              <w:rPr>
                <w:b/>
              </w:rPr>
              <w:t>Where Primary care data (GP practice code) is supported as a trace parameter, the user interface SHOULD NOT allow free-text entry of coded data, but provide lookup functionality.</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D7"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D8" w14:textId="77777777" w:rsidR="0006427F" w:rsidRPr="00831D28" w:rsidRDefault="0006427F" w:rsidP="00B927C3">
            <w:pPr>
              <w:pStyle w:val="TableText"/>
              <w:rPr>
                <w:b/>
              </w:rPr>
            </w:pPr>
          </w:p>
        </w:tc>
      </w:tr>
      <w:tr w:rsidR="0006427F" w:rsidRPr="00F60275" w14:paraId="40FA84E2"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DA" w14:textId="77777777" w:rsidR="0006427F" w:rsidRPr="00833ADC" w:rsidRDefault="0006427F" w:rsidP="00B927C3">
            <w:pPr>
              <w:pStyle w:val="TableText"/>
              <w:rPr>
                <w:b/>
              </w:rPr>
            </w:pPr>
            <w:r w:rsidRPr="00833ADC">
              <w:rPr>
                <w:b/>
              </w:rPr>
              <w:t>TRCPDS-10</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DB" w14:textId="4159DAF7" w:rsidR="0006427F" w:rsidRPr="00833ADC" w:rsidRDefault="0006427F" w:rsidP="00B927C3">
            <w:pPr>
              <w:pStyle w:val="TableText"/>
              <w:rPr>
                <w:b/>
              </w:rPr>
            </w:pPr>
            <w:r w:rsidRPr="00833ADC">
              <w:rPr>
                <w:b/>
              </w:rPr>
              <w:t xml:space="preserve">Local systems MUST validate the data provided in the trace message to ensure it meets the data requirements for the trace used, as documented in the </w:t>
            </w:r>
            <w:hyperlink w:anchor="_Table_of_PDS" w:history="1">
              <w:r w:rsidRPr="00C2193C">
                <w:rPr>
                  <w:rStyle w:val="Hyperlink"/>
                  <w:rFonts w:ascii="Arial" w:hAnsi="Arial"/>
                  <w:b/>
                </w:rPr>
                <w:t>Table of PDS Tracing Parameters</w:t>
              </w:r>
            </w:hyperlink>
            <w:r w:rsidRPr="00833ADC">
              <w:rPr>
                <w:b/>
              </w:rPr>
              <w:t xml:space="preserve"> and the MIM</w:t>
            </w:r>
            <w:r w:rsidR="00C2193C">
              <w:rPr>
                <w:b/>
              </w:rPr>
              <w:t>, and contain valid values</w:t>
            </w:r>
            <w:r w:rsidRPr="00833ADC">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DC" w14:textId="77777777" w:rsidR="0006427F" w:rsidRPr="00833ADC" w:rsidRDefault="0006427F" w:rsidP="00B927C3">
            <w:pPr>
              <w:pStyle w:val="TableText"/>
              <w:rPr>
                <w:b/>
              </w:rPr>
            </w:pPr>
            <w:r w:rsidRPr="00833ADC">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DD" w14:textId="77777777" w:rsidR="00C2193C" w:rsidRDefault="00C2193C" w:rsidP="00B927C3">
            <w:pPr>
              <w:pStyle w:val="TableText"/>
              <w:rPr>
                <w:b/>
              </w:rPr>
            </w:pPr>
            <w:r>
              <w:rPr>
                <w:b/>
              </w:rPr>
              <w:t>Validation of values used would be expected to include:</w:t>
            </w:r>
          </w:p>
          <w:p w14:paraId="40FA84DE" w14:textId="77777777" w:rsidR="00C2193C" w:rsidRDefault="00C2193C" w:rsidP="00C2193C">
            <w:pPr>
              <w:pStyle w:val="TableText"/>
              <w:numPr>
                <w:ilvl w:val="0"/>
                <w:numId w:val="15"/>
              </w:numPr>
              <w:rPr>
                <w:b/>
              </w:rPr>
            </w:pPr>
            <w:r>
              <w:rPr>
                <w:b/>
              </w:rPr>
              <w:t>NHS Number: that the number is 10 digits long and that the 10</w:t>
            </w:r>
            <w:r w:rsidRPr="00C2193C">
              <w:rPr>
                <w:b/>
                <w:vertAlign w:val="superscript"/>
              </w:rPr>
              <w:t>th</w:t>
            </w:r>
            <w:r>
              <w:rPr>
                <w:b/>
              </w:rPr>
              <w:t xml:space="preserve"> digit is a valid check digit.</w:t>
            </w:r>
          </w:p>
          <w:p w14:paraId="40FA84DF" w14:textId="77777777" w:rsidR="00C2193C" w:rsidRDefault="00C2193C" w:rsidP="00C2193C">
            <w:pPr>
              <w:pStyle w:val="TableText"/>
              <w:numPr>
                <w:ilvl w:val="0"/>
                <w:numId w:val="15"/>
              </w:numPr>
              <w:rPr>
                <w:b/>
              </w:rPr>
            </w:pPr>
            <w:r>
              <w:rPr>
                <w:b/>
              </w:rPr>
              <w:t>Gender: is a valid code value from the MIM vocabulary.</w:t>
            </w:r>
          </w:p>
          <w:p w14:paraId="40FA84E0" w14:textId="77777777" w:rsidR="00C2193C" w:rsidRDefault="00C2193C" w:rsidP="00C2193C">
            <w:pPr>
              <w:pStyle w:val="TableText"/>
              <w:numPr>
                <w:ilvl w:val="0"/>
                <w:numId w:val="15"/>
              </w:numPr>
              <w:rPr>
                <w:b/>
              </w:rPr>
            </w:pPr>
            <w:r>
              <w:rPr>
                <w:b/>
              </w:rPr>
              <w:t>Date of birth: is a legitimate date</w:t>
            </w:r>
            <w:r w:rsidR="00C73AE4">
              <w:rPr>
                <w:b/>
              </w:rPr>
              <w:t>.</w:t>
            </w:r>
          </w:p>
          <w:p w14:paraId="40FA84E1" w14:textId="77777777" w:rsidR="00B65FE6" w:rsidRPr="00831D28" w:rsidRDefault="00B65FE6" w:rsidP="00B65FE6">
            <w:pPr>
              <w:pStyle w:val="TableText"/>
              <w:numPr>
                <w:ilvl w:val="0"/>
                <w:numId w:val="15"/>
              </w:numPr>
              <w:rPr>
                <w:b/>
              </w:rPr>
            </w:pPr>
            <w:r>
              <w:rPr>
                <w:b/>
              </w:rPr>
              <w:t>Postcode:</w:t>
            </w:r>
            <w:r>
              <w:t xml:space="preserve"> a</w:t>
            </w:r>
            <w:r w:rsidRPr="00B65FE6">
              <w:rPr>
                <w:b/>
              </w:rPr>
              <w:t xml:space="preserve"> single space must be present between outcode and incode</w:t>
            </w:r>
            <w:r>
              <w:rPr>
                <w:b/>
              </w:rPr>
              <w:t>.</w:t>
            </w:r>
          </w:p>
        </w:tc>
      </w:tr>
      <w:tr w:rsidR="0006427F" w:rsidRPr="00D36BD8" w14:paraId="40FA84E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E3" w14:textId="77777777" w:rsidR="0006427F" w:rsidRDefault="0006427F" w:rsidP="00B927C3">
            <w:pPr>
              <w:pStyle w:val="TableText"/>
              <w:rPr>
                <w:b/>
              </w:rPr>
            </w:pPr>
            <w:r>
              <w:rPr>
                <w:b/>
              </w:rPr>
              <w:t>TRCPDS-1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E4" w14:textId="77777777" w:rsidR="0006427F" w:rsidRPr="00032AC2" w:rsidRDefault="0006427F" w:rsidP="00B927C3">
            <w:pPr>
              <w:pStyle w:val="TableText"/>
              <w:rPr>
                <w:b/>
              </w:rPr>
            </w:pPr>
            <w:r w:rsidRPr="00182243">
              <w:rPr>
                <w:b/>
              </w:rPr>
              <w:t xml:space="preserve">In response to PDS </w:t>
            </w:r>
            <w:r>
              <w:rPr>
                <w:b/>
              </w:rPr>
              <w:t>t</w:t>
            </w:r>
            <w:r w:rsidRPr="00182243">
              <w:rPr>
                <w:b/>
              </w:rPr>
              <w:t>racing, where the number of matches found on the PDS exceeds the operational limits the local system MUST inform the user that too many matches have been found.</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E5"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E6" w14:textId="77777777" w:rsidR="0006427F" w:rsidRPr="000D7C75" w:rsidRDefault="0006427F" w:rsidP="00B927C3">
            <w:pPr>
              <w:pStyle w:val="TableText"/>
              <w:rPr>
                <w:b/>
              </w:rPr>
            </w:pPr>
            <w:r w:rsidRPr="000D7C75">
              <w:rPr>
                <w:b/>
              </w:rPr>
              <w:t>Currently the limits are &gt; 1 match for Simple Trace; &gt; 50 matches for Advanced Trace.</w:t>
            </w:r>
          </w:p>
          <w:p w14:paraId="40FA84E7" w14:textId="51A8F0B7" w:rsidR="0006427F" w:rsidRPr="00D75090" w:rsidRDefault="0006427F" w:rsidP="00B927C3">
            <w:pPr>
              <w:pStyle w:val="TableText"/>
              <w:rPr>
                <w:b/>
              </w:rPr>
            </w:pPr>
            <w:r w:rsidRPr="000D7C75">
              <w:rPr>
                <w:b/>
              </w:rPr>
              <w:t>Local systems could encourage the user to refine their search.</w:t>
            </w:r>
          </w:p>
        </w:tc>
      </w:tr>
      <w:tr w:rsidR="0006427F" w:rsidRPr="00D36BD8" w14:paraId="40FA84E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E9" w14:textId="77777777" w:rsidR="0006427F" w:rsidRPr="00195A31" w:rsidRDefault="0006427F" w:rsidP="00B927C3">
            <w:pPr>
              <w:pStyle w:val="TableText"/>
            </w:pPr>
            <w:r w:rsidRPr="00195A31">
              <w:lastRenderedPageBreak/>
              <w:t>TRCP</w:t>
            </w:r>
            <w:r>
              <w:t>DS</w:t>
            </w:r>
            <w:r w:rsidRPr="00195A31">
              <w:t>-</w:t>
            </w:r>
            <w:r>
              <w:t>11</w:t>
            </w:r>
            <w:r w:rsidRPr="00195A31">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EA" w14:textId="77777777" w:rsidR="0006427F" w:rsidRPr="00195A31" w:rsidRDefault="0006427F" w:rsidP="00B927C3">
            <w:pPr>
              <w:pStyle w:val="TableText"/>
            </w:pPr>
            <w:r w:rsidRPr="00182243">
              <w:t>Where the response to a PDS Simple Trace indicates &gt;1 match and the system supports PDS Advanced Trace, the system MAY automatically send a</w:t>
            </w:r>
            <w:r>
              <w:t xml:space="preserve"> </w:t>
            </w:r>
            <w:r w:rsidRPr="00182243">
              <w:t xml:space="preserve">PDS Advanced Trace </w:t>
            </w:r>
            <w:r>
              <w:t xml:space="preserve">(alphanumeric) </w:t>
            </w:r>
            <w:r w:rsidRPr="00182243">
              <w:t>with the same trace parameters in order to have the matching records returned without requiring user involvem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EB" w14:textId="77777777" w:rsidR="0006427F" w:rsidRPr="00195A31" w:rsidRDefault="0006427F" w:rsidP="00B927C3">
            <w:pPr>
              <w:pStyle w:val="TableText"/>
            </w:pPr>
            <w:r>
              <w:t>May</w:t>
            </w:r>
          </w:p>
        </w:tc>
        <w:tc>
          <w:tcPr>
            <w:tcW w:w="2315" w:type="pct"/>
            <w:tcBorders>
              <w:top w:val="single" w:sz="6" w:space="0" w:color="000000"/>
              <w:left w:val="single" w:sz="6" w:space="0" w:color="000000"/>
              <w:bottom w:val="single" w:sz="6" w:space="0" w:color="000000"/>
              <w:right w:val="single" w:sz="6" w:space="0" w:color="000000"/>
            </w:tcBorders>
          </w:tcPr>
          <w:p w14:paraId="40FA84EC" w14:textId="77777777" w:rsidR="0006427F" w:rsidRPr="00195A31" w:rsidRDefault="0006427F" w:rsidP="00B927C3">
            <w:pPr>
              <w:pStyle w:val="TableText"/>
            </w:pPr>
          </w:p>
        </w:tc>
      </w:tr>
      <w:tr w:rsidR="0006427F" w:rsidRPr="00D36BD8" w14:paraId="40FA84F2"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EE" w14:textId="77777777" w:rsidR="0006427F" w:rsidRPr="002E2B88" w:rsidRDefault="0006427F" w:rsidP="00B927C3">
            <w:pPr>
              <w:pStyle w:val="TableText"/>
              <w:keepNext/>
              <w:rPr>
                <w:b/>
              </w:rPr>
            </w:pPr>
            <w:bookmarkStart w:id="122" w:name="TRCDPY"/>
            <w:bookmarkEnd w:id="122"/>
            <w:r w:rsidRPr="002E2B88">
              <w:rPr>
                <w:b/>
              </w:rPr>
              <w:t>TRCDPY</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EF" w14:textId="77777777" w:rsidR="0006427F" w:rsidRPr="009E39BD" w:rsidRDefault="0006427F" w:rsidP="00B927C3">
            <w:pPr>
              <w:pStyle w:val="TableText"/>
              <w:keepNext/>
              <w:rPr>
                <w:b/>
              </w:rPr>
            </w:pPr>
            <w:r>
              <w:rPr>
                <w:b/>
              </w:rPr>
              <w:t>Displaying PDS Trace Results</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F0"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328AB83D" w14:textId="77777777" w:rsidR="0006427F" w:rsidRDefault="0006427F" w:rsidP="00B927C3">
            <w:pPr>
              <w:pStyle w:val="TableText"/>
              <w:rPr>
                <w:b/>
              </w:rPr>
            </w:pPr>
            <w:r>
              <w:rPr>
                <w:b/>
              </w:rPr>
              <w:t>Relevant to all systems implementing PDS Tracing.</w:t>
            </w:r>
          </w:p>
          <w:p w14:paraId="40FA84F1" w14:textId="32FABC81" w:rsidR="0075379C" w:rsidRDefault="0075379C" w:rsidP="00B927C3">
            <w:pPr>
              <w:pStyle w:val="TableText"/>
              <w:rPr>
                <w:b/>
              </w:rPr>
            </w:pPr>
            <w:r w:rsidRPr="0075379C">
              <w:rPr>
                <w:b/>
              </w:rPr>
              <w:t>Although this section refers to the ‘display’ of patient records, this should not be taken to mean only on computer screens. In particular, systems must also not print out lists of patient data for the purposes of tracing</w:t>
            </w:r>
            <w:r>
              <w:rPr>
                <w:b/>
              </w:rPr>
              <w:t>.</w:t>
            </w:r>
          </w:p>
        </w:tc>
      </w:tr>
      <w:tr w:rsidR="0006427F" w:rsidRPr="00F409BA" w14:paraId="40FA8501"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F3" w14:textId="77777777" w:rsidR="0006427F" w:rsidRPr="00831D28" w:rsidRDefault="0006427F" w:rsidP="00B927C3">
            <w:pPr>
              <w:pStyle w:val="TableText"/>
              <w:rPr>
                <w:b/>
              </w:rPr>
            </w:pPr>
            <w:bookmarkStart w:id="123" w:name="TRCDPY1"/>
            <w:bookmarkEnd w:id="123"/>
            <w:r w:rsidRPr="00831D28">
              <w:rPr>
                <w:b/>
              </w:rPr>
              <w:t>TRCDPY-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F4" w14:textId="77777777" w:rsidR="0006427F" w:rsidRPr="00831D28" w:rsidRDefault="0006427F" w:rsidP="00B927C3">
            <w:pPr>
              <w:pStyle w:val="TableText"/>
              <w:rPr>
                <w:b/>
              </w:rPr>
            </w:pPr>
            <w:r w:rsidRPr="00831D28">
              <w:rPr>
                <w:b/>
              </w:rPr>
              <w:t>The patient trace result pick-list on local systems MUST display not more than the following data items:</w:t>
            </w:r>
          </w:p>
          <w:p w14:paraId="40FA84F5"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Patient ID (NHS Number)</w:t>
            </w:r>
          </w:p>
          <w:p w14:paraId="40FA84F6"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Surname</w:t>
            </w:r>
          </w:p>
          <w:p w14:paraId="40FA84F7"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Given name(s) [i.e. forename(s)]</w:t>
            </w:r>
          </w:p>
          <w:p w14:paraId="40FA84F8"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Preferred name</w:t>
            </w:r>
          </w:p>
          <w:p w14:paraId="40FA84F9"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Gender</w:t>
            </w:r>
          </w:p>
          <w:p w14:paraId="40FA84FA"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Date of birth</w:t>
            </w:r>
          </w:p>
          <w:p w14:paraId="40FA84FB"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Date of death (where applicable)</w:t>
            </w:r>
          </w:p>
          <w:p w14:paraId="40FA84FC"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Address (lines 1 – 5)</w:t>
            </w:r>
          </w:p>
          <w:p w14:paraId="40FA84FD"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Pr>
                <w:b/>
              </w:rPr>
              <w:t>Post</w:t>
            </w:r>
            <w:r w:rsidRPr="00831D28">
              <w:rPr>
                <w:b/>
              </w:rPr>
              <w:t>code</w:t>
            </w:r>
          </w:p>
          <w:p w14:paraId="40FA84FE" w14:textId="77777777" w:rsidR="0006427F" w:rsidRPr="00831D28" w:rsidRDefault="0006427F" w:rsidP="00A75FFA">
            <w:pPr>
              <w:pStyle w:val="TableText"/>
              <w:numPr>
                <w:ilvl w:val="0"/>
                <w:numId w:val="13"/>
              </w:numPr>
              <w:tabs>
                <w:tab w:val="right" w:pos="9000"/>
                <w:tab w:val="right" w:pos="14580"/>
              </w:tabs>
              <w:spacing w:before="60" w:after="60"/>
              <w:ind w:left="360"/>
              <w:textboxTightWrap w:val="none"/>
              <w:rPr>
                <w:b/>
              </w:rPr>
            </w:pPr>
            <w:r w:rsidRPr="00831D28">
              <w:rPr>
                <w:b/>
              </w:rPr>
              <w:t>Primary care information</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FF" w14:textId="77777777" w:rsidR="0006427F" w:rsidRPr="00831D28" w:rsidRDefault="0006427F" w:rsidP="00B927C3">
            <w:pPr>
              <w:pStyle w:val="TableText"/>
              <w:rPr>
                <w:b/>
              </w:rPr>
            </w:pPr>
            <w:r w:rsidRPr="00831D28">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00" w14:textId="2F320D2C" w:rsidR="0006427F" w:rsidRPr="00831D28" w:rsidRDefault="008366D5" w:rsidP="008366D5">
            <w:pPr>
              <w:pStyle w:val="TableText"/>
              <w:rPr>
                <w:b/>
              </w:rPr>
            </w:pPr>
            <w:r>
              <w:rPr>
                <w:b/>
              </w:rPr>
              <w:t>The principle behind this requirement is that d</w:t>
            </w:r>
            <w:r w:rsidRPr="008366D5">
              <w:rPr>
                <w:b/>
              </w:rPr>
              <w:t xml:space="preserve">emographic data supplied on a pick-list </w:t>
            </w:r>
            <w:r>
              <w:rPr>
                <w:b/>
              </w:rPr>
              <w:t xml:space="preserve">is </w:t>
            </w:r>
            <w:r w:rsidRPr="008366D5">
              <w:rPr>
                <w:b/>
              </w:rPr>
              <w:t>kept to the minimum level required to support identification and validation of the appropriate patient record</w:t>
            </w:r>
            <w:r w:rsidR="00463332">
              <w:rPr>
                <w:b/>
              </w:rPr>
              <w:t>,</w:t>
            </w:r>
            <w:r w:rsidR="00A335BA">
              <w:rPr>
                <w:b/>
              </w:rPr>
              <w:t xml:space="preserve"> in line with </w:t>
            </w:r>
            <w:hyperlink w:anchor="PDSPCP-2" w:history="1">
              <w:r w:rsidR="00A335BA" w:rsidRPr="00884D88">
                <w:rPr>
                  <w:rStyle w:val="Hyperlink"/>
                  <w:rFonts w:ascii="Arial" w:hAnsi="Arial"/>
                  <w:b/>
                </w:rPr>
                <w:t>PDSPCP-2</w:t>
              </w:r>
            </w:hyperlink>
            <w:r w:rsidR="00146E9B">
              <w:rPr>
                <w:b/>
              </w:rPr>
              <w:t>.</w:t>
            </w:r>
          </w:p>
        </w:tc>
      </w:tr>
      <w:tr w:rsidR="0006427F" w:rsidRPr="00D36BD8" w14:paraId="40FA850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02" w14:textId="77777777" w:rsidR="0006427F" w:rsidRPr="00D36BD8" w:rsidRDefault="0006427F" w:rsidP="00B927C3">
            <w:pPr>
              <w:pStyle w:val="TableText"/>
              <w:rPr>
                <w:b/>
              </w:rPr>
            </w:pPr>
            <w:r>
              <w:rPr>
                <w:b/>
              </w:rPr>
              <w:t>TRCDPY-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03" w14:textId="77777777" w:rsidR="0006427F" w:rsidRPr="00D36BD8" w:rsidRDefault="0006427F" w:rsidP="00B927C3">
            <w:pPr>
              <w:pStyle w:val="TableText"/>
              <w:rPr>
                <w:b/>
              </w:rPr>
            </w:pPr>
            <w:r w:rsidRPr="00182243">
              <w:rPr>
                <w:b/>
              </w:rPr>
              <w:t>Local systems MUST NOT display the Match</w:t>
            </w:r>
            <w:r>
              <w:rPr>
                <w:b/>
              </w:rPr>
              <w:t>ing Level</w:t>
            </w:r>
            <w:r w:rsidRPr="00182243">
              <w:rPr>
                <w:b/>
              </w:rPr>
              <w:t xml:space="preserve"> in the results from an Advanced Trace (algorithmic), nor use it to derive an ordering of result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04"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05" w14:textId="77777777" w:rsidR="0006427F" w:rsidRDefault="0006427F" w:rsidP="00B927C3">
            <w:pPr>
              <w:pStyle w:val="TableText"/>
              <w:rPr>
                <w:b/>
              </w:rPr>
            </w:pPr>
          </w:p>
        </w:tc>
      </w:tr>
      <w:tr w:rsidR="0006427F" w:rsidRPr="00CB7C55" w14:paraId="40FA850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07" w14:textId="77777777" w:rsidR="0006427F" w:rsidRPr="00CB7C55" w:rsidRDefault="0006427F" w:rsidP="00B927C3">
            <w:pPr>
              <w:pStyle w:val="TableText"/>
            </w:pPr>
            <w:r w:rsidRPr="00CB7C55">
              <w:t>TRCDPY-2.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08" w14:textId="77777777" w:rsidR="0006427F" w:rsidRPr="00CB7C55" w:rsidRDefault="0006427F" w:rsidP="00B927C3">
            <w:pPr>
              <w:pStyle w:val="TableText"/>
            </w:pPr>
            <w:r w:rsidRPr="00182243">
              <w:t xml:space="preserve">Local systems MUST display results from an Advanced Trace (algorithmic) results in the order returned from </w:t>
            </w:r>
            <w:r w:rsidRPr="00182243">
              <w:lastRenderedPageBreak/>
              <w:t>PD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09" w14:textId="77777777" w:rsidR="0006427F" w:rsidRPr="00CB7C55" w:rsidRDefault="0006427F" w:rsidP="00B927C3">
            <w:pPr>
              <w:pStyle w:val="TableText"/>
            </w:pPr>
            <w:r>
              <w:lastRenderedPageBreak/>
              <w:t>Must</w:t>
            </w:r>
          </w:p>
        </w:tc>
        <w:tc>
          <w:tcPr>
            <w:tcW w:w="2315" w:type="pct"/>
            <w:tcBorders>
              <w:top w:val="single" w:sz="6" w:space="0" w:color="000000"/>
              <w:left w:val="single" w:sz="6" w:space="0" w:color="000000"/>
              <w:bottom w:val="single" w:sz="6" w:space="0" w:color="000000"/>
              <w:right w:val="single" w:sz="6" w:space="0" w:color="000000"/>
            </w:tcBorders>
          </w:tcPr>
          <w:p w14:paraId="40FA850A" w14:textId="77777777" w:rsidR="0006427F" w:rsidRDefault="0006427F" w:rsidP="00B927C3">
            <w:pPr>
              <w:pStyle w:val="TableText"/>
            </w:pPr>
          </w:p>
        </w:tc>
      </w:tr>
      <w:tr w:rsidR="0006427F" w:rsidRPr="00AB48FD" w14:paraId="40FA851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0C" w14:textId="77777777" w:rsidR="0006427F" w:rsidRPr="00831D28" w:rsidRDefault="0006427F" w:rsidP="00B927C3">
            <w:pPr>
              <w:pStyle w:val="TableText"/>
              <w:rPr>
                <w:b/>
              </w:rPr>
            </w:pPr>
            <w:r w:rsidRPr="00831D28">
              <w:rPr>
                <w:b/>
              </w:rPr>
              <w:t>TRCDPY-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0D" w14:textId="77777777" w:rsidR="0006427F" w:rsidRPr="00831D28" w:rsidRDefault="0006427F" w:rsidP="00B927C3">
            <w:pPr>
              <w:pStyle w:val="TableText"/>
              <w:rPr>
                <w:b/>
              </w:rPr>
            </w:pPr>
            <w:r w:rsidRPr="00831D28">
              <w:rPr>
                <w:b/>
              </w:rPr>
              <w:t>When the local system receives multiple records in response to an Advanced Trace, it SHOULD exhibit all of the following behaviours:</w:t>
            </w:r>
          </w:p>
          <w:p w14:paraId="40FA850E" w14:textId="77777777" w:rsidR="0006427F" w:rsidRPr="00831D28" w:rsidRDefault="0006427F" w:rsidP="00A75FFA">
            <w:pPr>
              <w:pStyle w:val="TableText"/>
              <w:numPr>
                <w:ilvl w:val="0"/>
                <w:numId w:val="16"/>
              </w:numPr>
              <w:tabs>
                <w:tab w:val="right" w:pos="9000"/>
                <w:tab w:val="right" w:pos="14580"/>
              </w:tabs>
              <w:spacing w:before="60" w:after="60"/>
              <w:ind w:left="360"/>
              <w:textboxTightWrap w:val="none"/>
              <w:rPr>
                <w:b/>
              </w:rPr>
            </w:pPr>
            <w:r w:rsidRPr="00831D28">
              <w:rPr>
                <w:b/>
              </w:rPr>
              <w:t>inform the user that multiple records have been returned</w:t>
            </w:r>
          </w:p>
          <w:p w14:paraId="40FA850F" w14:textId="77777777" w:rsidR="0006427F" w:rsidRPr="00831D28" w:rsidRDefault="0006427F" w:rsidP="00A75FFA">
            <w:pPr>
              <w:pStyle w:val="TableText"/>
              <w:numPr>
                <w:ilvl w:val="0"/>
                <w:numId w:val="16"/>
              </w:numPr>
              <w:tabs>
                <w:tab w:val="right" w:pos="9000"/>
                <w:tab w:val="right" w:pos="14580"/>
              </w:tabs>
              <w:spacing w:before="60" w:after="60"/>
              <w:ind w:left="360"/>
              <w:textboxTightWrap w:val="none"/>
              <w:rPr>
                <w:b/>
              </w:rPr>
            </w:pPr>
            <w:r w:rsidRPr="00831D28">
              <w:rPr>
                <w:b/>
              </w:rPr>
              <w:t>offer them the option to view a pick-list of returned results</w:t>
            </w:r>
          </w:p>
          <w:p w14:paraId="40FA8510" w14:textId="77777777" w:rsidR="0006427F" w:rsidRPr="00831D28" w:rsidRDefault="0006427F" w:rsidP="00A75FFA">
            <w:pPr>
              <w:pStyle w:val="TableText"/>
              <w:numPr>
                <w:ilvl w:val="0"/>
                <w:numId w:val="16"/>
              </w:numPr>
              <w:tabs>
                <w:tab w:val="right" w:pos="9000"/>
                <w:tab w:val="right" w:pos="14580"/>
              </w:tabs>
              <w:spacing w:before="60" w:after="60"/>
              <w:ind w:left="360"/>
              <w:textboxTightWrap w:val="none"/>
              <w:rPr>
                <w:b/>
              </w:rPr>
            </w:pPr>
            <w:r w:rsidRPr="00831D28">
              <w:rPr>
                <w:b/>
              </w:rPr>
              <w:t>inform them that their decision to view the pick-list will be audited and if inappropriate may lead to disciplinary action</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11"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512" w14:textId="77777777" w:rsidR="0006427F" w:rsidRPr="00831D28" w:rsidRDefault="0006427F" w:rsidP="00B927C3">
            <w:pPr>
              <w:pStyle w:val="TableText"/>
              <w:rPr>
                <w:b/>
              </w:rPr>
            </w:pPr>
            <w:r w:rsidRPr="00831D28">
              <w:rPr>
                <w:b/>
              </w:rPr>
              <w:t>Th</w:t>
            </w:r>
            <w:r>
              <w:rPr>
                <w:b/>
              </w:rPr>
              <w:t>ese</w:t>
            </w:r>
            <w:r w:rsidRPr="00831D28">
              <w:rPr>
                <w:b/>
              </w:rPr>
              <w:t xml:space="preserve"> requirements reflect an appropriate interpretation of the Caldicott principles. However</w:t>
            </w:r>
            <w:r>
              <w:rPr>
                <w:b/>
              </w:rPr>
              <w:t xml:space="preserve">, </w:t>
            </w:r>
            <w:r w:rsidRPr="00831D28">
              <w:rPr>
                <w:b/>
              </w:rPr>
              <w:t>suppliers may vary from this requirement having agreed the process with user IG representatives.</w:t>
            </w:r>
          </w:p>
          <w:p w14:paraId="40FA8513" w14:textId="77777777" w:rsidR="0006427F" w:rsidRDefault="0006427F" w:rsidP="00B927C3">
            <w:pPr>
              <w:pStyle w:val="TableText"/>
              <w:rPr>
                <w:b/>
              </w:rPr>
            </w:pPr>
            <w:r w:rsidRPr="00831D28">
              <w:rPr>
                <w:b/>
              </w:rPr>
              <w:t>In particular it may be appropriate to not display the audit warning each time multiple</w:t>
            </w:r>
            <w:r>
              <w:rPr>
                <w:b/>
              </w:rPr>
              <w:t xml:space="preserve"> </w:t>
            </w:r>
            <w:r w:rsidRPr="00831D28">
              <w:rPr>
                <w:b/>
              </w:rPr>
              <w:t>candidates are returned from a trace</w:t>
            </w:r>
            <w:r>
              <w:rPr>
                <w:b/>
              </w:rPr>
              <w:t>, b</w:t>
            </w:r>
            <w:r w:rsidRPr="00831D28">
              <w:rPr>
                <w:b/>
              </w:rPr>
              <w:t>ut to do this once at the beginning of the user session.</w:t>
            </w:r>
          </w:p>
          <w:p w14:paraId="40FA8514" w14:textId="77777777" w:rsidR="0006427F" w:rsidRDefault="0006427F" w:rsidP="00B927C3">
            <w:pPr>
              <w:pStyle w:val="TableText"/>
              <w:rPr>
                <w:b/>
              </w:rPr>
            </w:pPr>
            <w:r>
              <w:rPr>
                <w:b/>
              </w:rPr>
              <w:t>The requirements for audit functionality are described in IG Requirements for ESP Systems.</w:t>
            </w:r>
          </w:p>
          <w:p w14:paraId="40FA8515" w14:textId="77777777" w:rsidR="0006427F" w:rsidRPr="00831D28" w:rsidRDefault="0006427F" w:rsidP="00B927C3">
            <w:pPr>
              <w:pStyle w:val="TableText"/>
              <w:rPr>
                <w:b/>
              </w:rPr>
            </w:pPr>
            <w:r>
              <w:rPr>
                <w:b/>
              </w:rPr>
              <w:t>Systems suppliers may consider an alternative approach to showing users a pick-list of candidate records by refining the search i.e. including additional data and searching again, either against a cache of the returned candidates or by tracing on PDS again.</w:t>
            </w:r>
          </w:p>
        </w:tc>
      </w:tr>
      <w:tr w:rsidR="0006427F" w:rsidRPr="00AB48FD" w14:paraId="40FA851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17" w14:textId="77777777" w:rsidR="0006427F" w:rsidRPr="004E14D7" w:rsidRDefault="0006427F" w:rsidP="00B927C3">
            <w:pPr>
              <w:pStyle w:val="TableText"/>
            </w:pPr>
            <w:r w:rsidRPr="004E14D7">
              <w:t>TRCDPY-3.</w:t>
            </w:r>
            <w: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18" w14:textId="77777777" w:rsidR="0006427F" w:rsidRPr="0048047B" w:rsidRDefault="0006427F" w:rsidP="00B927C3">
            <w:pPr>
              <w:pStyle w:val="TableText"/>
            </w:pPr>
            <w:r w:rsidRPr="00182243">
              <w:t>If the user opts to view a pick-list the local system MUST audit this access, recording user identification and trace detail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19" w14:textId="77777777" w:rsidR="0006427F" w:rsidRPr="00AB48FD"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1A" w14:textId="77777777" w:rsidR="0006427F" w:rsidRDefault="005546BB" w:rsidP="005546BB">
            <w:pPr>
              <w:pStyle w:val="TableText"/>
            </w:pPr>
            <w:r>
              <w:t>T</w:t>
            </w:r>
            <w:r w:rsidRPr="005546BB">
              <w:t>his include</w:t>
            </w:r>
            <w:r>
              <w:t>s</w:t>
            </w:r>
            <w:r w:rsidRPr="005546BB">
              <w:t xml:space="preserve"> </w:t>
            </w:r>
            <w:r>
              <w:t>audit where the pick-list consists of a single candidate.</w:t>
            </w:r>
          </w:p>
        </w:tc>
      </w:tr>
      <w:tr w:rsidR="0006427F" w:rsidRPr="00D36BD8" w14:paraId="40FA8520"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1C" w14:textId="77777777" w:rsidR="0006427F" w:rsidRDefault="0006427F" w:rsidP="00B927C3">
            <w:pPr>
              <w:pStyle w:val="TableText"/>
              <w:rPr>
                <w:b/>
              </w:rPr>
            </w:pPr>
            <w:bookmarkStart w:id="124" w:name="TRCDPY4"/>
            <w:bookmarkEnd w:id="124"/>
            <w:r>
              <w:rPr>
                <w:b/>
              </w:rPr>
              <w:t>TRCDPY-4</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1D" w14:textId="77777777" w:rsidR="0006427F" w:rsidRPr="00032AC2" w:rsidRDefault="0006427F" w:rsidP="00B927C3">
            <w:pPr>
              <w:pStyle w:val="TableText"/>
              <w:rPr>
                <w:b/>
              </w:rPr>
            </w:pPr>
            <w:r w:rsidRPr="00182243">
              <w:rPr>
                <w:b/>
              </w:rPr>
              <w:t xml:space="preserve">If a </w:t>
            </w:r>
            <w:r>
              <w:rPr>
                <w:b/>
              </w:rPr>
              <w:t>s</w:t>
            </w:r>
            <w:r w:rsidRPr="00182243">
              <w:rPr>
                <w:b/>
              </w:rPr>
              <w:t>ensitive flagged record is returned in a trace, the flag MUST NOT be displayed to the user on a search results screen.</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1E"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1F" w14:textId="567E6407" w:rsidR="0006427F" w:rsidRDefault="0006427F" w:rsidP="00B927C3">
            <w:pPr>
              <w:pStyle w:val="TableText"/>
              <w:rPr>
                <w:b/>
              </w:rPr>
            </w:pPr>
            <w:r w:rsidRPr="000D7C75">
              <w:rPr>
                <w:b/>
              </w:rPr>
              <w:t xml:space="preserve">The returned patient </w:t>
            </w:r>
            <w:r w:rsidR="00DC681E">
              <w:rPr>
                <w:b/>
              </w:rPr>
              <w:t xml:space="preserve">data </w:t>
            </w:r>
            <w:r w:rsidRPr="000D7C75">
              <w:rPr>
                <w:b/>
              </w:rPr>
              <w:t>should be displayed. But not the sensitive nature of the record.</w:t>
            </w:r>
          </w:p>
        </w:tc>
      </w:tr>
      <w:tr w:rsidR="0006427F" w:rsidRPr="00D36BD8" w14:paraId="40FA8525"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521" w14:textId="77777777" w:rsidR="0006427F" w:rsidRDefault="0006427F" w:rsidP="00B927C3">
            <w:pPr>
              <w:pStyle w:val="TableText"/>
              <w:rPr>
                <w:b/>
              </w:rPr>
            </w:pPr>
            <w:r w:rsidRPr="002E2B88">
              <w:rPr>
                <w:b/>
              </w:rPr>
              <w:t>TRC</w:t>
            </w:r>
            <w:r>
              <w:rPr>
                <w:b/>
              </w:rPr>
              <w:t>FAL</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522" w14:textId="77777777" w:rsidR="0006427F" w:rsidRDefault="0006427F" w:rsidP="00B927C3">
            <w:pPr>
              <w:pStyle w:val="TableText"/>
              <w:rPr>
                <w:b/>
              </w:rPr>
            </w:pPr>
            <w:r>
              <w:rPr>
                <w:b/>
              </w:rPr>
              <w:t>PDS Trace Failure</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523"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524" w14:textId="77777777" w:rsidR="0006427F" w:rsidRDefault="0006427F" w:rsidP="00B927C3">
            <w:pPr>
              <w:pStyle w:val="TableText"/>
              <w:rPr>
                <w:b/>
              </w:rPr>
            </w:pPr>
            <w:r>
              <w:rPr>
                <w:b/>
              </w:rPr>
              <w:t>Relevant to all systems implementing PDS Tracing.</w:t>
            </w:r>
          </w:p>
        </w:tc>
      </w:tr>
      <w:tr w:rsidR="0006427F" w:rsidRPr="00070D66" w14:paraId="40FA853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26" w14:textId="77777777" w:rsidR="0006427F" w:rsidRPr="00831D28" w:rsidRDefault="0006427F" w:rsidP="00B927C3">
            <w:pPr>
              <w:pStyle w:val="TableText"/>
              <w:rPr>
                <w:b/>
              </w:rPr>
            </w:pPr>
            <w:r w:rsidRPr="00831D28">
              <w:rPr>
                <w:b/>
              </w:rPr>
              <w:t>TRC</w:t>
            </w:r>
            <w:r w:rsidRPr="00DC30D9">
              <w:rPr>
                <w:b/>
              </w:rPr>
              <w:t>FA</w:t>
            </w:r>
            <w:r w:rsidRPr="00831D28">
              <w:rPr>
                <w:b/>
              </w:rPr>
              <w:t>L-</w:t>
            </w:r>
            <w:r w:rsidRPr="00DC30D9">
              <w:rPr>
                <w:b/>
              </w:rP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27" w14:textId="77777777" w:rsidR="0006427F" w:rsidRPr="00831D28" w:rsidRDefault="0006427F" w:rsidP="00B927C3">
            <w:pPr>
              <w:pStyle w:val="TableText"/>
              <w:rPr>
                <w:b/>
              </w:rPr>
            </w:pPr>
            <w:r w:rsidRPr="00831D28">
              <w:rPr>
                <w:b/>
              </w:rPr>
              <w:t>If PDS Tracing fails to find a candidate record on PDS</w:t>
            </w:r>
            <w:r>
              <w:rPr>
                <w:b/>
              </w:rPr>
              <w:t xml:space="preserve"> and the user elects to create a new record for the patient, the local system SHOULD</w:t>
            </w:r>
            <w:r w:rsidRPr="00831D28">
              <w:rPr>
                <w:b/>
              </w:rPr>
              <w:t>:</w:t>
            </w:r>
          </w:p>
          <w:p w14:paraId="40FA8528"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If a local record has not been created</w:t>
            </w:r>
            <w:r>
              <w:rPr>
                <w:b/>
              </w:rPr>
              <w:t xml:space="preserve">, </w:t>
            </w:r>
            <w:r w:rsidRPr="00831D28">
              <w:rPr>
                <w:b/>
              </w:rPr>
              <w:t>create one</w:t>
            </w:r>
            <w:r>
              <w:rPr>
                <w:b/>
              </w:rPr>
              <w:t>.</w:t>
            </w:r>
          </w:p>
          <w:p w14:paraId="40FA8529"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Check to ensure an exact local match does not exist</w:t>
            </w:r>
            <w:r>
              <w:rPr>
                <w:b/>
              </w:rPr>
              <w:t>.</w:t>
            </w:r>
          </w:p>
          <w:p w14:paraId="40FA852A"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 xml:space="preserve">Notify the LBO that no PDS match has been </w:t>
            </w:r>
            <w:r w:rsidRPr="00831D28">
              <w:rPr>
                <w:b/>
              </w:rPr>
              <w:lastRenderedPageBreak/>
              <w:t>found</w:t>
            </w:r>
            <w:r>
              <w:rPr>
                <w:b/>
              </w:rPr>
              <w:t>.</w:t>
            </w:r>
          </w:p>
          <w:p w14:paraId="40FA852B"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De</w:t>
            </w:r>
            <w:r>
              <w:rPr>
                <w:b/>
              </w:rPr>
              <w:t>-</w:t>
            </w:r>
            <w:r w:rsidRPr="00831D28">
              <w:rPr>
                <w:b/>
              </w:rPr>
              <w:t>couple the local record until the LBO</w:t>
            </w:r>
            <w:r>
              <w:rPr>
                <w:b/>
              </w:rPr>
              <w:t xml:space="preserve"> function is complet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2C" w14:textId="77777777" w:rsidR="0006427F" w:rsidRPr="00831D28" w:rsidRDefault="0006427F" w:rsidP="00B927C3">
            <w:pPr>
              <w:pStyle w:val="TableText"/>
              <w:rPr>
                <w:b/>
              </w:rPr>
            </w:pPr>
            <w:r w:rsidRPr="00831D28">
              <w:rPr>
                <w:b/>
              </w:rPr>
              <w:lastRenderedPageBreak/>
              <w:t>Should</w:t>
            </w:r>
          </w:p>
        </w:tc>
        <w:tc>
          <w:tcPr>
            <w:tcW w:w="2315" w:type="pct"/>
            <w:tcBorders>
              <w:top w:val="single" w:sz="6" w:space="0" w:color="000000"/>
              <w:left w:val="single" w:sz="6" w:space="0" w:color="000000"/>
              <w:bottom w:val="single" w:sz="6" w:space="0" w:color="000000"/>
              <w:right w:val="single" w:sz="6" w:space="0" w:color="000000"/>
            </w:tcBorders>
          </w:tcPr>
          <w:p w14:paraId="40FA852D" w14:textId="2E3029DA" w:rsidR="0006427F" w:rsidRDefault="0006427F" w:rsidP="00B927C3">
            <w:pPr>
              <w:pStyle w:val="TableText"/>
              <w:rPr>
                <w:b/>
              </w:rPr>
            </w:pPr>
            <w:r>
              <w:rPr>
                <w:b/>
              </w:rPr>
              <w:t xml:space="preserve">The LBO function should be able to retrace the patient on PDS and, if this fails, allocate a record on PDS. See </w:t>
            </w:r>
            <w:hyperlink w:anchor="LBOALT" w:history="1">
              <w:r w:rsidRPr="002C6F8C">
                <w:rPr>
                  <w:rStyle w:val="Hyperlink"/>
                  <w:b/>
                </w:rPr>
                <w:t>LBOALT</w:t>
              </w:r>
            </w:hyperlink>
            <w:r>
              <w:rPr>
                <w:b/>
              </w:rPr>
              <w:t xml:space="preserve"> requirements.</w:t>
            </w:r>
          </w:p>
          <w:p w14:paraId="40FA852E" w14:textId="77777777" w:rsidR="0006427F" w:rsidRDefault="0006427F" w:rsidP="00B927C3">
            <w:pPr>
              <w:pStyle w:val="TableText"/>
              <w:rPr>
                <w:b/>
              </w:rPr>
            </w:pPr>
            <w:r w:rsidRPr="00831D28">
              <w:rPr>
                <w:b/>
              </w:rPr>
              <w:t>Whilst this is the best mechanism for ensuring local system NHS N</w:t>
            </w:r>
            <w:r>
              <w:rPr>
                <w:b/>
              </w:rPr>
              <w:t>umbers</w:t>
            </w:r>
            <w:r w:rsidRPr="00831D28">
              <w:rPr>
                <w:b/>
              </w:rPr>
              <w:t xml:space="preserve"> are maintained, not all systems will develop an allocate function.</w:t>
            </w:r>
          </w:p>
          <w:p w14:paraId="40FA852F" w14:textId="77777777" w:rsidR="0006427F" w:rsidRDefault="0006427F" w:rsidP="00B927C3">
            <w:pPr>
              <w:pStyle w:val="TableText"/>
              <w:rPr>
                <w:b/>
              </w:rPr>
            </w:pPr>
            <w:r w:rsidRPr="00831D28">
              <w:rPr>
                <w:b/>
              </w:rPr>
              <w:t>If a PDS allocate function is not available, then the untraced local</w:t>
            </w:r>
            <w:r>
              <w:rPr>
                <w:b/>
              </w:rPr>
              <w:t xml:space="preserve"> </w:t>
            </w:r>
            <w:r w:rsidRPr="00831D28">
              <w:rPr>
                <w:b/>
              </w:rPr>
              <w:t xml:space="preserve">record </w:t>
            </w:r>
            <w:r>
              <w:rPr>
                <w:b/>
              </w:rPr>
              <w:t>may</w:t>
            </w:r>
            <w:r w:rsidRPr="00831D28">
              <w:rPr>
                <w:b/>
              </w:rPr>
              <w:t xml:space="preserve"> be de</w:t>
            </w:r>
            <w:r>
              <w:rPr>
                <w:b/>
              </w:rPr>
              <w:t>-</w:t>
            </w:r>
            <w:r w:rsidRPr="00831D28">
              <w:rPr>
                <w:b/>
              </w:rPr>
              <w:t>coupled from PDS until traced by another mechanism such as periodic PDS batch tracing</w:t>
            </w:r>
            <w:r>
              <w:rPr>
                <w:b/>
              </w:rPr>
              <w:t xml:space="preserve"> - DBS.</w:t>
            </w:r>
          </w:p>
          <w:p w14:paraId="40FA8530" w14:textId="77777777" w:rsidR="0006427F" w:rsidRPr="00831D28" w:rsidRDefault="0006427F" w:rsidP="00B927C3">
            <w:pPr>
              <w:pStyle w:val="TableText"/>
              <w:rPr>
                <w:b/>
              </w:rPr>
            </w:pPr>
            <w:r w:rsidRPr="00831D28">
              <w:rPr>
                <w:b/>
              </w:rPr>
              <w:lastRenderedPageBreak/>
              <w:t>A local exact match check should use:</w:t>
            </w:r>
          </w:p>
          <w:p w14:paraId="40FA8531"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Full Date of Birth</w:t>
            </w:r>
          </w:p>
          <w:p w14:paraId="40FA8532"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Full First Given Name of Usual Name</w:t>
            </w:r>
          </w:p>
          <w:p w14:paraId="40FA8533"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Full Family Name of Usual Name</w:t>
            </w:r>
          </w:p>
          <w:p w14:paraId="40FA8534"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Gender</w:t>
            </w:r>
          </w:p>
          <w:p w14:paraId="40FA8535" w14:textId="77777777" w:rsidR="0006427F" w:rsidRPr="00831D28"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Postcode.</w:t>
            </w:r>
          </w:p>
        </w:tc>
      </w:tr>
      <w:tr w:rsidR="0006427F" w:rsidRPr="00D36BD8" w14:paraId="40FA853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537" w14:textId="77777777" w:rsidR="0006427F" w:rsidRPr="006D2BC0" w:rsidRDefault="0006427F" w:rsidP="00B927C3">
            <w:pPr>
              <w:pStyle w:val="TableText"/>
              <w:keepNext/>
              <w:rPr>
                <w:b/>
              </w:rPr>
            </w:pPr>
            <w:bookmarkStart w:id="125" w:name="TRCCNF"/>
            <w:bookmarkEnd w:id="125"/>
            <w:r w:rsidRPr="006D2BC0">
              <w:rPr>
                <w:b/>
              </w:rPr>
              <w:lastRenderedPageBreak/>
              <w:t>TRCCNF</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538" w14:textId="77777777" w:rsidR="0006427F" w:rsidRPr="006D2BC0" w:rsidRDefault="0006427F" w:rsidP="00B927C3">
            <w:pPr>
              <w:pStyle w:val="TableText"/>
              <w:keepNext/>
              <w:rPr>
                <w:b/>
              </w:rPr>
            </w:pPr>
            <w:r w:rsidRPr="006D2BC0">
              <w:rPr>
                <w:b/>
              </w:rPr>
              <w:t>Confirmation of Patient Identity</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539"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53A" w14:textId="77777777" w:rsidR="0006427F" w:rsidRDefault="0006427F" w:rsidP="00B927C3">
            <w:pPr>
              <w:pStyle w:val="TableText"/>
              <w:rPr>
                <w:b/>
              </w:rPr>
            </w:pPr>
          </w:p>
        </w:tc>
      </w:tr>
      <w:tr w:rsidR="0006427F" w:rsidRPr="00EF29C7" w14:paraId="40FA854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3C" w14:textId="77777777" w:rsidR="0006427F" w:rsidRPr="00EF29C7" w:rsidRDefault="0006427F" w:rsidP="00B927C3">
            <w:pPr>
              <w:pStyle w:val="TableText"/>
              <w:rPr>
                <w:b/>
              </w:rPr>
            </w:pPr>
            <w:r w:rsidRPr="00EF29C7">
              <w:rPr>
                <w:b/>
              </w:rPr>
              <w:t>TRCCNF-</w:t>
            </w:r>
            <w:r>
              <w:rPr>
                <w:b/>
              </w:rP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3D" w14:textId="77777777" w:rsidR="0006427F" w:rsidRPr="00EF29C7" w:rsidRDefault="00785FE6" w:rsidP="00B927C3">
            <w:pPr>
              <w:pStyle w:val="TableText"/>
              <w:rPr>
                <w:b/>
              </w:rPr>
            </w:pPr>
            <w:r w:rsidRPr="00D84D61">
              <w:rPr>
                <w:b/>
              </w:rPr>
              <w:t>Where a matching record returned by the LPI or PDS in response to a trace</w:t>
            </w:r>
            <w:r>
              <w:rPr>
                <w:b/>
              </w:rPr>
              <w:t xml:space="preserve"> is selected</w:t>
            </w:r>
            <w:r w:rsidRPr="00D84D61">
              <w:rPr>
                <w:b/>
              </w:rPr>
              <w:t>, a user MUST be prompted to confirm that the displayed record belongs to the pati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3E" w14:textId="77777777" w:rsidR="0006427F" w:rsidRPr="00EF29C7"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3F" w14:textId="77777777" w:rsidR="0006427F" w:rsidRPr="00B15CD6" w:rsidRDefault="0006427F" w:rsidP="00B927C3">
            <w:pPr>
              <w:pStyle w:val="TableText"/>
              <w:rPr>
                <w:b/>
              </w:rPr>
            </w:pPr>
            <w:r w:rsidRPr="00B15CD6">
              <w:rPr>
                <w:b/>
              </w:rPr>
              <w:t>Even where a single match is found on the LPI or PDS with the exact input criteria, a ‘false-positive’ match can result. As an example, this can happen where the person being traced has no PDS record, but a person with the same details does already exist on PDS. A matching record is therefore found, but for the wrong person.</w:t>
            </w:r>
          </w:p>
          <w:p w14:paraId="40FA8540" w14:textId="77777777" w:rsidR="0006427F" w:rsidRPr="00856020" w:rsidRDefault="0006427F" w:rsidP="00856020">
            <w:pPr>
              <w:pStyle w:val="TableText"/>
              <w:rPr>
                <w:b/>
              </w:rPr>
            </w:pPr>
            <w:r w:rsidRPr="00856020">
              <w:rPr>
                <w:b/>
              </w:rPr>
              <w:t>This confirmation of identity should be carried out in line with the following principles:</w:t>
            </w:r>
          </w:p>
          <w:p w14:paraId="40FA8541" w14:textId="77777777" w:rsidR="0006427F" w:rsidRPr="00856020" w:rsidRDefault="0006427F" w:rsidP="00856020">
            <w:pPr>
              <w:pStyle w:val="TableText"/>
              <w:numPr>
                <w:ilvl w:val="0"/>
                <w:numId w:val="58"/>
              </w:numPr>
              <w:ind w:left="360"/>
              <w:rPr>
                <w:b/>
              </w:rPr>
            </w:pPr>
            <w:r w:rsidRPr="00856020">
              <w:rPr>
                <w:b/>
              </w:rPr>
              <w:t>Where the patient is present they should be asked for an item of demographic data not used in the trace as confirmation e.g. 1st line of the address or GP, whichever is not used in the trace</w:t>
            </w:r>
          </w:p>
          <w:p w14:paraId="40FA8542" w14:textId="77777777" w:rsidR="0006427F" w:rsidRPr="00856020" w:rsidRDefault="0006427F" w:rsidP="00856020">
            <w:pPr>
              <w:pStyle w:val="TableText"/>
              <w:numPr>
                <w:ilvl w:val="0"/>
                <w:numId w:val="58"/>
              </w:numPr>
              <w:ind w:left="360"/>
              <w:rPr>
                <w:b/>
              </w:rPr>
            </w:pPr>
            <w:r w:rsidRPr="00856020">
              <w:rPr>
                <w:b/>
              </w:rPr>
              <w:t>Where the patient is not present, unused demographic data accompanying the trace details may be used to confirm the correct record.</w:t>
            </w:r>
          </w:p>
          <w:p w14:paraId="40FA8543" w14:textId="77777777" w:rsidR="0006427F" w:rsidRPr="00856020" w:rsidRDefault="0006427F" w:rsidP="00856020">
            <w:pPr>
              <w:pStyle w:val="TableText"/>
              <w:rPr>
                <w:b/>
              </w:rPr>
            </w:pPr>
            <w:r w:rsidRPr="00856020">
              <w:rPr>
                <w:b/>
              </w:rPr>
              <w:t>Confirming a match between a local and PDS record through this process means that the record can be considered ‘Traced &amp; Verified’.</w:t>
            </w:r>
          </w:p>
        </w:tc>
      </w:tr>
      <w:tr w:rsidR="0006427F" w:rsidRPr="00AB48FD" w14:paraId="40FA854E"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45" w14:textId="77777777" w:rsidR="0006427F" w:rsidRPr="00AF0E41" w:rsidRDefault="0006427F" w:rsidP="00B927C3">
            <w:pPr>
              <w:pStyle w:val="TableText"/>
            </w:pPr>
            <w:r w:rsidRPr="00AF0E41">
              <w:t>TRCCNF-1.</w:t>
            </w:r>
            <w: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46" w14:textId="77777777" w:rsidR="0006427F" w:rsidRPr="00AF0E41" w:rsidRDefault="00001A6D" w:rsidP="00B927C3">
            <w:pPr>
              <w:pStyle w:val="TableText"/>
            </w:pPr>
            <w:r>
              <w:t xml:space="preserve">A single </w:t>
            </w:r>
            <w:r w:rsidR="0006427F" w:rsidRPr="00AF0E41">
              <w:t xml:space="preserve">returned record </w:t>
            </w:r>
            <w:r>
              <w:t xml:space="preserve">from PDS </w:t>
            </w:r>
            <w:r w:rsidR="0006427F" w:rsidRPr="00AF0E41">
              <w:t>MAY be considered a match automatically if input criteria are used which ensure that only a unique and correct match can be made. This would be a trace on</w:t>
            </w:r>
            <w:r w:rsidR="0006427F">
              <w:t xml:space="preserve"> all of</w:t>
            </w:r>
            <w:r w:rsidR="0006427F" w:rsidRPr="00AF0E41">
              <w:t>:</w:t>
            </w:r>
          </w:p>
          <w:p w14:paraId="40FA8547" w14:textId="77777777" w:rsidR="0006427F" w:rsidRDefault="0006427F" w:rsidP="00A75FFA">
            <w:pPr>
              <w:pStyle w:val="TableText"/>
              <w:numPr>
                <w:ilvl w:val="0"/>
                <w:numId w:val="20"/>
              </w:numPr>
              <w:tabs>
                <w:tab w:val="right" w:pos="9000"/>
                <w:tab w:val="right" w:pos="14580"/>
              </w:tabs>
              <w:spacing w:before="60" w:after="60"/>
              <w:ind w:left="360"/>
              <w:textboxTightWrap w:val="none"/>
            </w:pPr>
            <w:r>
              <w:t>Full Date of Birth</w:t>
            </w:r>
          </w:p>
          <w:p w14:paraId="40FA8548" w14:textId="77777777" w:rsidR="0006427F" w:rsidRDefault="0006427F" w:rsidP="00A75FFA">
            <w:pPr>
              <w:pStyle w:val="TableText"/>
              <w:numPr>
                <w:ilvl w:val="0"/>
                <w:numId w:val="20"/>
              </w:numPr>
              <w:tabs>
                <w:tab w:val="right" w:pos="9000"/>
                <w:tab w:val="right" w:pos="14580"/>
              </w:tabs>
              <w:spacing w:before="60" w:after="60"/>
              <w:ind w:left="360"/>
              <w:textboxTightWrap w:val="none"/>
            </w:pPr>
            <w:r>
              <w:t>Full First Given Name</w:t>
            </w:r>
          </w:p>
          <w:p w14:paraId="40FA8549" w14:textId="77777777" w:rsidR="0006427F" w:rsidRDefault="0006427F" w:rsidP="00A75FFA">
            <w:pPr>
              <w:pStyle w:val="TableText"/>
              <w:numPr>
                <w:ilvl w:val="0"/>
                <w:numId w:val="20"/>
              </w:numPr>
              <w:tabs>
                <w:tab w:val="right" w:pos="9000"/>
                <w:tab w:val="right" w:pos="14580"/>
              </w:tabs>
              <w:spacing w:before="60" w:after="60"/>
              <w:ind w:left="360"/>
              <w:textboxTightWrap w:val="none"/>
            </w:pPr>
            <w:r>
              <w:lastRenderedPageBreak/>
              <w:t>Full Family Name</w:t>
            </w:r>
          </w:p>
          <w:p w14:paraId="40FA854A" w14:textId="77777777" w:rsidR="0006427F" w:rsidRDefault="0006427F" w:rsidP="00A75FFA">
            <w:pPr>
              <w:pStyle w:val="TableText"/>
              <w:numPr>
                <w:ilvl w:val="0"/>
                <w:numId w:val="20"/>
              </w:numPr>
              <w:tabs>
                <w:tab w:val="right" w:pos="9000"/>
                <w:tab w:val="right" w:pos="14580"/>
              </w:tabs>
              <w:spacing w:before="60" w:after="60"/>
              <w:ind w:left="360"/>
              <w:textboxTightWrap w:val="none"/>
            </w:pPr>
            <w:r>
              <w:t>Gender</w:t>
            </w:r>
          </w:p>
          <w:p w14:paraId="40FA854B" w14:textId="77777777" w:rsidR="0006427F" w:rsidRPr="00AF0E41" w:rsidRDefault="0006427F" w:rsidP="00A75FFA">
            <w:pPr>
              <w:pStyle w:val="TableText"/>
              <w:numPr>
                <w:ilvl w:val="0"/>
                <w:numId w:val="20"/>
              </w:numPr>
              <w:tabs>
                <w:tab w:val="right" w:pos="9000"/>
                <w:tab w:val="right" w:pos="14580"/>
              </w:tabs>
              <w:spacing w:before="60" w:after="60"/>
              <w:ind w:left="360"/>
              <w:textboxTightWrap w:val="none"/>
            </w:pPr>
            <w:r>
              <w:t>Postcod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4C" w14:textId="77777777" w:rsidR="0006427F" w:rsidRPr="00AB48FD" w:rsidRDefault="0006427F" w:rsidP="00B927C3">
            <w:pPr>
              <w:pStyle w:val="TableText"/>
            </w:pPr>
            <w:r>
              <w:lastRenderedPageBreak/>
              <w:t>May</w:t>
            </w:r>
          </w:p>
        </w:tc>
        <w:tc>
          <w:tcPr>
            <w:tcW w:w="2315" w:type="pct"/>
            <w:tcBorders>
              <w:top w:val="single" w:sz="6" w:space="0" w:color="000000"/>
              <w:left w:val="single" w:sz="6" w:space="0" w:color="000000"/>
              <w:bottom w:val="single" w:sz="6" w:space="0" w:color="000000"/>
              <w:right w:val="single" w:sz="6" w:space="0" w:color="000000"/>
            </w:tcBorders>
          </w:tcPr>
          <w:p w14:paraId="40FA854D" w14:textId="77777777" w:rsidR="0006427F" w:rsidRPr="008A7B72" w:rsidRDefault="0006427F" w:rsidP="00B927C3">
            <w:pPr>
              <w:pStyle w:val="TableText"/>
            </w:pPr>
            <w:r w:rsidRPr="008A7B72">
              <w:t>A match between a local and PDS record made through this process means that the record can be considered ‘Traced &amp; Verified’.</w:t>
            </w:r>
          </w:p>
        </w:tc>
      </w:tr>
      <w:tr w:rsidR="0006427F" w:rsidRPr="00D36BD8" w14:paraId="40FA855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54F" w14:textId="77777777" w:rsidR="0006427F" w:rsidRPr="006D2BC0" w:rsidRDefault="0006427F" w:rsidP="00B927C3">
            <w:pPr>
              <w:pStyle w:val="TableText"/>
              <w:keepNext/>
              <w:rPr>
                <w:b/>
              </w:rPr>
            </w:pPr>
            <w:bookmarkStart w:id="126" w:name="TRCBCH"/>
            <w:bookmarkEnd w:id="126"/>
            <w:r w:rsidRPr="006D2BC0">
              <w:rPr>
                <w:b/>
              </w:rPr>
              <w:t>TRC</w:t>
            </w:r>
            <w:r>
              <w:rPr>
                <w:b/>
              </w:rPr>
              <w:t>BCH</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550" w14:textId="77777777" w:rsidR="0006427F" w:rsidRPr="006D2BC0" w:rsidRDefault="0006427F" w:rsidP="00B927C3">
            <w:pPr>
              <w:pStyle w:val="TableText"/>
              <w:keepNext/>
              <w:rPr>
                <w:b/>
              </w:rPr>
            </w:pPr>
            <w:r>
              <w:rPr>
                <w:b/>
              </w:rPr>
              <w:t>Batch Tracing</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551"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552" w14:textId="77777777" w:rsidR="0006427F" w:rsidRDefault="0006427F" w:rsidP="00B927C3">
            <w:pPr>
              <w:pStyle w:val="TableText"/>
              <w:rPr>
                <w:b/>
              </w:rPr>
            </w:pPr>
          </w:p>
        </w:tc>
      </w:tr>
      <w:tr w:rsidR="0006427F" w:rsidRPr="00CD18C0" w14:paraId="40FA855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54" w14:textId="77777777" w:rsidR="0006427F" w:rsidRPr="00CD18C0" w:rsidRDefault="0006427F" w:rsidP="00B927C3">
            <w:pPr>
              <w:pStyle w:val="TableText"/>
              <w:rPr>
                <w:b/>
              </w:rPr>
            </w:pPr>
            <w:r>
              <w:rPr>
                <w:sz w:val="24"/>
              </w:rPr>
              <w:br w:type="page"/>
            </w:r>
            <w:r w:rsidRPr="00CD18C0">
              <w:rPr>
                <w:b/>
              </w:rPr>
              <w:t>TRCBCH-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55" w14:textId="77777777" w:rsidR="0006427F" w:rsidRPr="00CD18C0" w:rsidRDefault="0006427F" w:rsidP="00B927C3">
            <w:pPr>
              <w:pStyle w:val="TableText"/>
              <w:rPr>
                <w:b/>
              </w:rPr>
            </w:pPr>
            <w:r w:rsidRPr="00D84D61">
              <w:rPr>
                <w:b/>
              </w:rPr>
              <w:t>Local</w:t>
            </w:r>
            <w:r>
              <w:rPr>
                <w:b/>
              </w:rPr>
              <w:t xml:space="preserve"> systems MAY use batch processes to trace NHS Numbers for locally</w:t>
            </w:r>
            <w:r w:rsidRPr="00D84D61">
              <w:rPr>
                <w:b/>
              </w:rPr>
              <w:t xml:space="preserve"> </w:t>
            </w:r>
            <w:r>
              <w:rPr>
                <w:b/>
              </w:rPr>
              <w:t xml:space="preserve">held </w:t>
            </w:r>
            <w:r w:rsidRPr="00D84D61">
              <w:rPr>
                <w:b/>
              </w:rPr>
              <w:t>records w</w:t>
            </w:r>
            <w:r>
              <w:rPr>
                <w:b/>
              </w:rPr>
              <w:t>hich do not have them, and to also verify locally held</w:t>
            </w:r>
            <w:r w:rsidRPr="00D84D61">
              <w:rPr>
                <w:b/>
              </w:rPr>
              <w:t xml:space="preserve"> NHS </w:t>
            </w:r>
            <w:r>
              <w:rPr>
                <w:b/>
              </w:rPr>
              <w:t>N</w:t>
            </w:r>
            <w:r w:rsidRPr="00D84D61">
              <w:rPr>
                <w:b/>
              </w:rPr>
              <w:t>umber</w:t>
            </w:r>
            <w:r>
              <w:rPr>
                <w:b/>
              </w:rPr>
              <w:t>s which have not been verified.</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56" w14:textId="77777777" w:rsidR="0006427F" w:rsidRPr="00CD18C0"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557" w14:textId="08C25402" w:rsidR="0006427F" w:rsidRPr="00E32B95" w:rsidRDefault="0006427F" w:rsidP="00AA7298">
            <w:pPr>
              <w:pStyle w:val="TableText"/>
              <w:rPr>
                <w:b/>
              </w:rPr>
            </w:pPr>
            <w:r w:rsidRPr="00E32B95">
              <w:rPr>
                <w:b/>
              </w:rPr>
              <w:t xml:space="preserve">An alternative batch approach is to use the DBS mechanism for tracing and verifying NHS Numbers. See </w:t>
            </w:r>
            <w:hyperlink r:id="rId36" w:history="1">
              <w:r w:rsidR="00AA7298" w:rsidRPr="00E32B95">
                <w:rPr>
                  <w:rStyle w:val="Hyperlink"/>
                  <w:rFonts w:ascii="Arial" w:hAnsi="Arial"/>
                  <w:b/>
                </w:rPr>
                <w:t>https://digital.nhs.uk/Demographics</w:t>
              </w:r>
            </w:hyperlink>
            <w:r w:rsidR="00AA7298" w:rsidRPr="00E32B95">
              <w:rPr>
                <w:b/>
              </w:rPr>
              <w:t xml:space="preserve"> </w:t>
            </w:r>
            <w:r w:rsidRPr="00E32B95">
              <w:rPr>
                <w:b/>
              </w:rPr>
              <w:t>for more information.</w:t>
            </w:r>
          </w:p>
        </w:tc>
      </w:tr>
      <w:tr w:rsidR="0006427F" w:rsidRPr="00CD18C0" w14:paraId="40FA8569"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59" w14:textId="77777777" w:rsidR="0006427F" w:rsidRPr="00CD18C0" w:rsidRDefault="0006427F" w:rsidP="00B927C3">
            <w:pPr>
              <w:pStyle w:val="TableText"/>
            </w:pPr>
            <w:r w:rsidRPr="00CD18C0">
              <w:t>TRCBCH-1.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5A" w14:textId="77777777" w:rsidR="0006427F" w:rsidRDefault="0006427F" w:rsidP="00B927C3">
            <w:pPr>
              <w:pStyle w:val="TableText"/>
            </w:pPr>
            <w:r>
              <w:t>Each such batch process MUST meet the following requirements:</w:t>
            </w:r>
          </w:p>
          <w:p w14:paraId="40FA855B" w14:textId="77777777" w:rsidR="0006427F" w:rsidRDefault="0006427F" w:rsidP="00A75FFA">
            <w:pPr>
              <w:pStyle w:val="TableText"/>
              <w:numPr>
                <w:ilvl w:val="0"/>
                <w:numId w:val="21"/>
              </w:numPr>
              <w:tabs>
                <w:tab w:val="right" w:pos="9000"/>
                <w:tab w:val="right" w:pos="14580"/>
              </w:tabs>
              <w:spacing w:before="60" w:after="60"/>
              <w:textboxTightWrap w:val="none"/>
            </w:pPr>
            <w:r>
              <w:t>For tracing NHS Numbers: the PDS Simple Trace Query MUST be used and Surname, Forename, Full Date Of Birth, Gender and Postcode MUST all be present and populated;</w:t>
            </w:r>
          </w:p>
          <w:p w14:paraId="40FA855C" w14:textId="77777777" w:rsidR="0006427F" w:rsidRPr="00CD18C0" w:rsidRDefault="0006427F" w:rsidP="00A75FFA">
            <w:pPr>
              <w:pStyle w:val="TableText"/>
              <w:numPr>
                <w:ilvl w:val="0"/>
                <w:numId w:val="21"/>
              </w:numPr>
              <w:tabs>
                <w:tab w:val="right" w:pos="9000"/>
                <w:tab w:val="right" w:pos="14580"/>
              </w:tabs>
              <w:spacing w:before="60" w:after="60"/>
              <w:textboxTightWrap w:val="none"/>
            </w:pPr>
            <w:r>
              <w:t>For verifying NHS Numbers: the PDS Retrieval Query MUST be used, followed by comparison of returned data against the locally held values (see note [*1] for detail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5D" w14:textId="77777777" w:rsidR="0006427F" w:rsidRPr="00CD18C0"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5E" w14:textId="77777777" w:rsidR="0006427F" w:rsidRPr="003336ED" w:rsidRDefault="0006427F" w:rsidP="00B927C3">
            <w:pPr>
              <w:pStyle w:val="TableText"/>
            </w:pPr>
            <w:r w:rsidRPr="003336ED">
              <w:t>Batch processing may be carried out using:</w:t>
            </w:r>
          </w:p>
          <w:p w14:paraId="40FA855F" w14:textId="77777777" w:rsidR="0006427F" w:rsidRPr="003336ED" w:rsidRDefault="0006427F" w:rsidP="00A75FFA">
            <w:pPr>
              <w:pStyle w:val="TableText"/>
              <w:numPr>
                <w:ilvl w:val="0"/>
                <w:numId w:val="21"/>
              </w:numPr>
              <w:tabs>
                <w:tab w:val="right" w:pos="9000"/>
                <w:tab w:val="right" w:pos="14580"/>
              </w:tabs>
              <w:spacing w:before="60" w:after="60"/>
              <w:ind w:left="360"/>
              <w:textboxTightWrap w:val="none"/>
            </w:pPr>
            <w:r w:rsidRPr="003336ED">
              <w:t>Local system batching of PDS trace messages</w:t>
            </w:r>
            <w:r>
              <w:t>.</w:t>
            </w:r>
          </w:p>
          <w:p w14:paraId="40FA8560" w14:textId="77777777" w:rsidR="0006427F" w:rsidRDefault="0006427F" w:rsidP="00A75FFA">
            <w:pPr>
              <w:pStyle w:val="TableText"/>
              <w:numPr>
                <w:ilvl w:val="0"/>
                <w:numId w:val="21"/>
              </w:numPr>
              <w:tabs>
                <w:tab w:val="right" w:pos="9000"/>
                <w:tab w:val="right" w:pos="14580"/>
              </w:tabs>
              <w:spacing w:before="60" w:after="60"/>
              <w:ind w:left="360"/>
              <w:textboxTightWrap w:val="none"/>
            </w:pPr>
            <w:r>
              <w:t>The g</w:t>
            </w:r>
            <w:r w:rsidRPr="003336ED">
              <w:t>eneric batching me</w:t>
            </w:r>
            <w:r>
              <w:t xml:space="preserve">chanism for PDS trace messages. </w:t>
            </w:r>
            <w:r w:rsidRPr="003336ED">
              <w:t xml:space="preserve">See </w:t>
            </w:r>
            <w:r>
              <w:t xml:space="preserve">the </w:t>
            </w:r>
            <w:r w:rsidRPr="003336ED">
              <w:t>MIM for details</w:t>
            </w:r>
            <w:r>
              <w:t xml:space="preserve"> but note that only PDS Simple Trace and PDS Retrieval messages can be batched using this mechanism. </w:t>
            </w:r>
          </w:p>
          <w:p w14:paraId="40FA8561" w14:textId="77777777" w:rsidR="0006427F" w:rsidRDefault="0006427F" w:rsidP="00B927C3">
            <w:pPr>
              <w:pStyle w:val="TableText"/>
            </w:pPr>
            <w:r w:rsidRPr="003336ED">
              <w:t>See the PDS Integration Guidance document for more detail on batching.</w:t>
            </w:r>
          </w:p>
          <w:p w14:paraId="40FA8562" w14:textId="77777777" w:rsidR="0006427F" w:rsidRDefault="0006427F" w:rsidP="00B927C3">
            <w:pPr>
              <w:pStyle w:val="TableText"/>
            </w:pPr>
          </w:p>
          <w:p w14:paraId="40FA8563" w14:textId="77777777" w:rsidR="0006427F" w:rsidRDefault="0006427F" w:rsidP="00B927C3">
            <w:pPr>
              <w:pStyle w:val="TableText"/>
            </w:pPr>
            <w:r>
              <w:t>[*1] The NHS Number can be considered verified if:</w:t>
            </w:r>
          </w:p>
          <w:p w14:paraId="40FA8564" w14:textId="77777777" w:rsidR="0006427F" w:rsidRDefault="0006427F" w:rsidP="00A75FFA">
            <w:pPr>
              <w:pStyle w:val="TableText"/>
              <w:numPr>
                <w:ilvl w:val="0"/>
                <w:numId w:val="12"/>
              </w:numPr>
              <w:tabs>
                <w:tab w:val="right" w:pos="9000"/>
                <w:tab w:val="right" w:pos="14580"/>
              </w:tabs>
              <w:spacing w:before="60" w:after="60"/>
              <w:ind w:left="360"/>
              <w:textboxTightWrap w:val="none"/>
            </w:pPr>
            <w:r>
              <w:t>The returned date of birth matches the locally held date of birth.</w:t>
            </w:r>
          </w:p>
          <w:p w14:paraId="40FA8565" w14:textId="77777777" w:rsidR="0006427F" w:rsidRDefault="0006427F" w:rsidP="00B927C3">
            <w:pPr>
              <w:pStyle w:val="TableText"/>
            </w:pPr>
            <w:r>
              <w:t>If the date of birth does not match, the NHS Number can still be considered verified if the following match:</w:t>
            </w:r>
          </w:p>
          <w:p w14:paraId="40FA8566" w14:textId="77777777" w:rsidR="0006427F" w:rsidRDefault="0006427F" w:rsidP="00A75FFA">
            <w:pPr>
              <w:pStyle w:val="TableText"/>
              <w:numPr>
                <w:ilvl w:val="0"/>
                <w:numId w:val="12"/>
              </w:numPr>
              <w:tabs>
                <w:tab w:val="right" w:pos="9000"/>
                <w:tab w:val="right" w:pos="14580"/>
              </w:tabs>
              <w:spacing w:before="60" w:after="60"/>
              <w:ind w:left="360"/>
              <w:textboxTightWrap w:val="none"/>
            </w:pPr>
            <w:r>
              <w:t>2 out of 3 elements of the Date of Birth</w:t>
            </w:r>
          </w:p>
          <w:p w14:paraId="40FA8567" w14:textId="77777777" w:rsidR="0006427F" w:rsidRDefault="0006427F" w:rsidP="00A75FFA">
            <w:pPr>
              <w:pStyle w:val="TableText"/>
              <w:numPr>
                <w:ilvl w:val="0"/>
                <w:numId w:val="12"/>
              </w:numPr>
              <w:tabs>
                <w:tab w:val="right" w:pos="9000"/>
                <w:tab w:val="right" w:pos="14580"/>
              </w:tabs>
              <w:spacing w:before="60" w:after="60"/>
              <w:ind w:left="360"/>
              <w:textboxTightWrap w:val="none"/>
            </w:pPr>
            <w:r>
              <w:t xml:space="preserve">First character of the </w:t>
            </w:r>
            <w:r w:rsidRPr="00F11D52">
              <w:t>First Given Name of Usual Name</w:t>
            </w:r>
          </w:p>
          <w:p w14:paraId="40FA8568" w14:textId="77777777" w:rsidR="0006427F" w:rsidRDefault="0006427F" w:rsidP="00A75FFA">
            <w:pPr>
              <w:pStyle w:val="TableText"/>
              <w:numPr>
                <w:ilvl w:val="0"/>
                <w:numId w:val="12"/>
              </w:numPr>
              <w:tabs>
                <w:tab w:val="right" w:pos="9000"/>
                <w:tab w:val="right" w:pos="14580"/>
              </w:tabs>
              <w:spacing w:before="60" w:after="60"/>
              <w:ind w:left="360"/>
              <w:textboxTightWrap w:val="none"/>
            </w:pPr>
            <w:r>
              <w:t xml:space="preserve">First 3 characters of the </w:t>
            </w:r>
            <w:r w:rsidRPr="00F11D52">
              <w:t>Family Name of Usual Name</w:t>
            </w:r>
            <w:r>
              <w:t>.</w:t>
            </w:r>
          </w:p>
        </w:tc>
      </w:tr>
      <w:tr w:rsidR="0006427F" w:rsidRPr="00CD18C0" w14:paraId="40FA856E"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6A" w14:textId="77777777" w:rsidR="0006427F" w:rsidRPr="00CD18C0" w:rsidRDefault="0006427F" w:rsidP="00B927C3">
            <w:pPr>
              <w:pStyle w:val="TableText"/>
            </w:pPr>
            <w:r w:rsidRPr="00CD18C0">
              <w:t>TRCBCH-1.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6B" w14:textId="77777777" w:rsidR="0006427F" w:rsidRPr="00CD18C0" w:rsidRDefault="0006427F" w:rsidP="00B927C3">
            <w:pPr>
              <w:pStyle w:val="TableText"/>
            </w:pPr>
            <w:r>
              <w:t xml:space="preserve">Where such a batch process is used, the records concerned </w:t>
            </w:r>
            <w:r w:rsidRPr="00442095">
              <w:t>SHOULD be flagged on the local system as being ‘Traced &amp; Verified’ against PD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6C" w14:textId="77777777" w:rsidR="0006427F" w:rsidRPr="00CD18C0" w:rsidRDefault="0006427F" w:rsidP="00B927C3">
            <w:pPr>
              <w:pStyle w:val="TableText"/>
              <w:ind w:right="-2632"/>
            </w:pPr>
            <w:r>
              <w:t>Should</w:t>
            </w:r>
          </w:p>
        </w:tc>
        <w:tc>
          <w:tcPr>
            <w:tcW w:w="2315" w:type="pct"/>
            <w:tcBorders>
              <w:top w:val="single" w:sz="6" w:space="0" w:color="000000"/>
              <w:left w:val="single" w:sz="6" w:space="0" w:color="000000"/>
              <w:bottom w:val="single" w:sz="6" w:space="0" w:color="000000"/>
              <w:right w:val="single" w:sz="6" w:space="0" w:color="000000"/>
            </w:tcBorders>
          </w:tcPr>
          <w:p w14:paraId="40FA856D" w14:textId="77777777" w:rsidR="0006427F" w:rsidRPr="00CD18C0" w:rsidRDefault="0006427F" w:rsidP="00B927C3">
            <w:pPr>
              <w:pStyle w:val="TableText"/>
            </w:pPr>
          </w:p>
        </w:tc>
      </w:tr>
      <w:tr w:rsidR="0006427F" w:rsidRPr="00CD18C0" w14:paraId="40FA857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6F" w14:textId="77777777" w:rsidR="0006427F" w:rsidRPr="00CD18C0" w:rsidRDefault="0006427F" w:rsidP="00B927C3">
            <w:pPr>
              <w:pStyle w:val="TableText"/>
            </w:pPr>
            <w:r>
              <w:t>TRCBCH-1.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70" w14:textId="221D92F7" w:rsidR="0006427F" w:rsidRPr="00CD18C0" w:rsidRDefault="0006427F" w:rsidP="00B927C3">
            <w:pPr>
              <w:pStyle w:val="TableText"/>
            </w:pPr>
            <w:r>
              <w:t xml:space="preserve">A local record flagged as ‘Traced &amp; Verified’ MUST NOT be considered exempt from the patient confirmation process outlined in </w:t>
            </w:r>
            <w:hyperlink w:anchor="TRCCNF" w:history="1">
              <w:r w:rsidRPr="00AC3F39">
                <w:rPr>
                  <w:rStyle w:val="Hyperlink"/>
                </w:rPr>
                <w:t>TRCCNF</w:t>
              </w:r>
            </w:hyperlink>
            <w: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71" w14:textId="77777777" w:rsidR="0006427F" w:rsidRPr="00CD18C0"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72" w14:textId="77777777" w:rsidR="0006427F" w:rsidRPr="00CD18C0" w:rsidRDefault="0006427F" w:rsidP="00B927C3">
            <w:pPr>
              <w:pStyle w:val="TableText"/>
            </w:pPr>
          </w:p>
        </w:tc>
      </w:tr>
      <w:tr w:rsidR="0006427F" w:rsidRPr="00CD18C0" w14:paraId="40FA857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74" w14:textId="77777777" w:rsidR="0006427F" w:rsidRPr="00CD18C0" w:rsidRDefault="0006427F" w:rsidP="00B927C3">
            <w:pPr>
              <w:pStyle w:val="TableText"/>
            </w:pPr>
            <w:r>
              <w:lastRenderedPageBreak/>
              <w:t>TRCBCH-1.4</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75" w14:textId="77777777" w:rsidR="0006427F" w:rsidRPr="00CD18C0" w:rsidRDefault="0006427F" w:rsidP="00B927C3">
            <w:pPr>
              <w:pStyle w:val="TableText"/>
            </w:pPr>
            <w:r w:rsidRPr="00D84D61">
              <w:t>A local record flagged as ‘</w:t>
            </w:r>
            <w:r>
              <w:t>T</w:t>
            </w:r>
            <w:r w:rsidRPr="00D84D61">
              <w:t xml:space="preserve">raced &amp; </w:t>
            </w:r>
            <w:r>
              <w:t>V</w:t>
            </w:r>
            <w:r w:rsidRPr="00D84D61">
              <w:t>erified’ MUST NOT be automatically synchronised with PDS unless the criteria laid down in the synchronisation requirements have been met, i.e. initial synchronisation has been overseen through use of the split-screen.</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76" w14:textId="77777777" w:rsidR="0006427F" w:rsidRPr="00CD18C0" w:rsidRDefault="0006427F" w:rsidP="00B927C3">
            <w:pPr>
              <w:pStyle w:val="TableText"/>
              <w:ind w:right="-2632"/>
            </w:pPr>
            <w:r w:rsidRPr="00CD18C0">
              <w:t>Must</w:t>
            </w:r>
          </w:p>
        </w:tc>
        <w:tc>
          <w:tcPr>
            <w:tcW w:w="2315" w:type="pct"/>
            <w:tcBorders>
              <w:top w:val="single" w:sz="6" w:space="0" w:color="000000"/>
              <w:left w:val="single" w:sz="6" w:space="0" w:color="000000"/>
              <w:bottom w:val="single" w:sz="6" w:space="0" w:color="000000"/>
              <w:right w:val="single" w:sz="6" w:space="0" w:color="000000"/>
            </w:tcBorders>
          </w:tcPr>
          <w:p w14:paraId="40FA8577" w14:textId="77777777" w:rsidR="0006427F" w:rsidRPr="00CD18C0" w:rsidRDefault="0006427F" w:rsidP="00B927C3">
            <w:pPr>
              <w:pStyle w:val="TableText"/>
            </w:pPr>
          </w:p>
        </w:tc>
      </w:tr>
    </w:tbl>
    <w:p w14:paraId="40FA8579" w14:textId="77777777" w:rsidR="0006427F" w:rsidRDefault="0006427F" w:rsidP="0006427F"/>
    <w:p w14:paraId="40FA857A" w14:textId="77777777" w:rsidR="00A75FFA" w:rsidRDefault="00A75FFA" w:rsidP="00A75FFA">
      <w:pPr>
        <w:pStyle w:val="Heading2"/>
      </w:pPr>
      <w:bookmarkStart w:id="127" w:name="_Toc455751626"/>
      <w:bookmarkStart w:id="128" w:name="_Toc507149940"/>
      <w:r>
        <w:t>Synchronisation</w:t>
      </w:r>
      <w:r w:rsidRPr="005B149B">
        <w:t xml:space="preserve"> Requirements</w:t>
      </w:r>
      <w:bookmarkEnd w:id="127"/>
      <w:bookmarkEnd w:id="128"/>
    </w:p>
    <w:p w14:paraId="40FA857B"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728"/>
        <w:gridCol w:w="7450"/>
        <w:gridCol w:w="951"/>
        <w:gridCol w:w="4736"/>
      </w:tblGrid>
      <w:tr w:rsidR="00A75FFA" w:rsidRPr="005B149B" w14:paraId="40FA8580" w14:textId="77777777" w:rsidTr="00B927C3">
        <w:trPr>
          <w:trHeight w:val="289"/>
          <w:tblHeader/>
        </w:trPr>
        <w:tc>
          <w:tcPr>
            <w:tcW w:w="581" w:type="pct"/>
            <w:tcBorders>
              <w:top w:val="single" w:sz="6" w:space="0" w:color="000000"/>
              <w:left w:val="single" w:sz="6" w:space="0" w:color="000000"/>
              <w:bottom w:val="single" w:sz="6" w:space="0" w:color="000000"/>
              <w:right w:val="single" w:sz="6" w:space="0" w:color="000000"/>
            </w:tcBorders>
            <w:shd w:val="pct20" w:color="auto" w:fill="FFFFFF"/>
          </w:tcPr>
          <w:p w14:paraId="40FA857C" w14:textId="77777777" w:rsidR="00A75FFA" w:rsidRPr="005B149B" w:rsidRDefault="00A75FFA" w:rsidP="00B927C3">
            <w:pPr>
              <w:pStyle w:val="TableHeader"/>
              <w:rPr>
                <w:lang w:val="en-GB"/>
              </w:rPr>
            </w:pPr>
            <w:r w:rsidRPr="005B149B">
              <w:rPr>
                <w:lang w:val="en-GB"/>
              </w:rPr>
              <w:t>Reqt. ID</w:t>
            </w:r>
          </w:p>
        </w:tc>
        <w:tc>
          <w:tcPr>
            <w:tcW w:w="2506" w:type="pct"/>
            <w:tcBorders>
              <w:top w:val="single" w:sz="6" w:space="0" w:color="000000"/>
              <w:left w:val="single" w:sz="6" w:space="0" w:color="000000"/>
              <w:bottom w:val="single" w:sz="6" w:space="0" w:color="000000"/>
              <w:right w:val="single" w:sz="6" w:space="0" w:color="000000"/>
            </w:tcBorders>
            <w:shd w:val="pct20" w:color="auto" w:fill="FFFFFF"/>
          </w:tcPr>
          <w:p w14:paraId="40FA857D" w14:textId="77777777" w:rsidR="00A75FFA" w:rsidRPr="005B149B" w:rsidRDefault="00A75FFA" w:rsidP="00B927C3">
            <w:pPr>
              <w:pStyle w:val="TableHeader"/>
              <w:rPr>
                <w:lang w:val="en-GB"/>
              </w:rPr>
            </w:pPr>
            <w:r w:rsidRPr="005B149B">
              <w:rPr>
                <w:lang w:val="en-GB"/>
              </w:rPr>
              <w:t>Requirement Text</w:t>
            </w:r>
          </w:p>
        </w:tc>
        <w:tc>
          <w:tcPr>
            <w:tcW w:w="320" w:type="pct"/>
            <w:tcBorders>
              <w:top w:val="single" w:sz="6" w:space="0" w:color="000000"/>
              <w:left w:val="single" w:sz="6" w:space="0" w:color="000000"/>
              <w:bottom w:val="single" w:sz="6" w:space="0" w:color="000000"/>
              <w:right w:val="single" w:sz="6" w:space="0" w:color="000000"/>
            </w:tcBorders>
            <w:shd w:val="pct20" w:color="auto" w:fill="FFFFFF"/>
          </w:tcPr>
          <w:p w14:paraId="40FA857E" w14:textId="77777777" w:rsidR="00A75FFA" w:rsidRPr="005B149B" w:rsidRDefault="00A75FFA" w:rsidP="00B927C3">
            <w:pPr>
              <w:pStyle w:val="TableHeader"/>
              <w:rPr>
                <w:lang w:val="en-GB"/>
              </w:rPr>
            </w:pPr>
            <w:r w:rsidRPr="005B149B">
              <w:rPr>
                <w:lang w:val="en-GB"/>
              </w:rPr>
              <w:t>Rating</w:t>
            </w:r>
          </w:p>
        </w:tc>
        <w:tc>
          <w:tcPr>
            <w:tcW w:w="1593" w:type="pct"/>
            <w:tcBorders>
              <w:top w:val="single" w:sz="6" w:space="0" w:color="000000"/>
              <w:left w:val="single" w:sz="6" w:space="0" w:color="000000"/>
              <w:bottom w:val="single" w:sz="6" w:space="0" w:color="000000"/>
              <w:right w:val="single" w:sz="6" w:space="0" w:color="000000"/>
            </w:tcBorders>
            <w:shd w:val="pct20" w:color="auto" w:fill="FFFFFF"/>
          </w:tcPr>
          <w:p w14:paraId="40FA857F" w14:textId="77777777" w:rsidR="00A75FFA" w:rsidRPr="005B149B" w:rsidRDefault="00A75FFA" w:rsidP="00B927C3">
            <w:pPr>
              <w:pStyle w:val="TableHeader"/>
              <w:rPr>
                <w:lang w:val="en-GB"/>
              </w:rPr>
            </w:pPr>
            <w:r>
              <w:rPr>
                <w:lang w:val="en-GB"/>
              </w:rPr>
              <w:t>Notes</w:t>
            </w:r>
          </w:p>
        </w:tc>
      </w:tr>
      <w:tr w:rsidR="00A75FFA" w:rsidRPr="005B149B" w14:paraId="40FA858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581" w14:textId="77777777" w:rsidR="00A75FFA" w:rsidRPr="00103A34" w:rsidRDefault="00A75FFA" w:rsidP="00B927C3">
            <w:pPr>
              <w:pStyle w:val="TableText"/>
              <w:rPr>
                <w:b/>
              </w:rPr>
            </w:pPr>
            <w:bookmarkStart w:id="129" w:name="SNCGEN"/>
            <w:bookmarkEnd w:id="129"/>
            <w:r w:rsidRPr="00103A34">
              <w:rPr>
                <w:b/>
              </w:rPr>
              <w:t>SNCGEN</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582" w14:textId="77777777" w:rsidR="00A75FFA" w:rsidRPr="005B149B" w:rsidRDefault="00A75FFA" w:rsidP="00B927C3">
            <w:pPr>
              <w:pStyle w:val="TableText"/>
              <w:rPr>
                <w:b/>
              </w:rPr>
            </w:pPr>
            <w:r>
              <w:rPr>
                <w:b/>
              </w:rPr>
              <w:t xml:space="preserve">Synchronisation </w:t>
            </w:r>
            <w:r w:rsidRPr="005B149B">
              <w:rPr>
                <w:b/>
              </w:rPr>
              <w:t>General</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583"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584" w14:textId="77777777" w:rsidR="00A75FFA" w:rsidRDefault="00A75FFA" w:rsidP="00B927C3">
            <w:pPr>
              <w:pStyle w:val="TableText"/>
              <w:rPr>
                <w:b/>
              </w:rPr>
            </w:pPr>
          </w:p>
        </w:tc>
      </w:tr>
      <w:tr w:rsidR="00A75FFA" w:rsidRPr="00D46A5B" w14:paraId="40FA858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86" w14:textId="77777777" w:rsidR="00A75FFA" w:rsidRPr="00D46A5B" w:rsidRDefault="00A75FFA" w:rsidP="00B927C3">
            <w:pPr>
              <w:pStyle w:val="TableText"/>
              <w:rPr>
                <w:b/>
              </w:rPr>
            </w:pPr>
            <w:r w:rsidRPr="00D46A5B">
              <w:rPr>
                <w:b/>
              </w:rPr>
              <w:t>SNCGEN-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87" w14:textId="77777777" w:rsidR="00A75FFA" w:rsidRPr="00D46A5B" w:rsidRDefault="00A75FFA" w:rsidP="00B927C3">
            <w:pPr>
              <w:pStyle w:val="TableText"/>
              <w:rPr>
                <w:b/>
              </w:rPr>
            </w:pPr>
            <w:r>
              <w:rPr>
                <w:b/>
              </w:rPr>
              <w:t>For</w:t>
            </w:r>
            <w:r w:rsidRPr="00D46A5B">
              <w:rPr>
                <w:b/>
              </w:rPr>
              <w:t xml:space="preserve"> patient facing scenarios, a synchronisation MUST NOT be performed until the identity of the patient has been confirmed following a successful trace on the local system or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88" w14:textId="77777777" w:rsidR="00A75FFA" w:rsidRPr="00D46A5B" w:rsidRDefault="00A75FFA" w:rsidP="00B927C3">
            <w:pPr>
              <w:pStyle w:val="TableText"/>
              <w:rPr>
                <w:b/>
              </w:rPr>
            </w:pPr>
            <w:r w:rsidRPr="00D46A5B">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89" w14:textId="639BD715" w:rsidR="00A75FFA" w:rsidRPr="00D46A5B" w:rsidRDefault="00A75FFA" w:rsidP="00B927C3">
            <w:pPr>
              <w:pStyle w:val="TableText"/>
              <w:rPr>
                <w:b/>
              </w:rPr>
            </w:pPr>
            <w:r w:rsidRPr="00D46A5B">
              <w:rPr>
                <w:b/>
              </w:rPr>
              <w:t xml:space="preserve">See </w:t>
            </w:r>
            <w:hyperlink w:anchor="TRCCNF" w:history="1">
              <w:r w:rsidRPr="00D46A5B">
                <w:rPr>
                  <w:rStyle w:val="Hyperlink"/>
                  <w:b/>
                </w:rPr>
                <w:t>TRCCNF</w:t>
              </w:r>
            </w:hyperlink>
            <w:r w:rsidRPr="00D46A5B">
              <w:rPr>
                <w:b/>
              </w:rPr>
              <w:t xml:space="preserve"> requirements.</w:t>
            </w:r>
          </w:p>
        </w:tc>
      </w:tr>
      <w:tr w:rsidR="00A75FFA" w:rsidRPr="00D46A5B" w14:paraId="40FA8590"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8B" w14:textId="77777777" w:rsidR="00A75FFA" w:rsidRPr="00D46A5B" w:rsidRDefault="00A75FFA" w:rsidP="00B927C3">
            <w:pPr>
              <w:pStyle w:val="TableText"/>
            </w:pPr>
            <w:r w:rsidRPr="00D46A5B">
              <w:t>SNCGEN-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8C" w14:textId="77777777" w:rsidR="00A75FFA" w:rsidRPr="00D46A5B" w:rsidRDefault="00A75FFA" w:rsidP="00B927C3">
            <w:pPr>
              <w:pStyle w:val="TableText"/>
            </w:pPr>
            <w:r w:rsidRPr="00D46A5B">
              <w:t>Once a PDS record has been confirmed as correct for the patient, details SHOULD be retrieved using the PDS Retrieval Query messag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8D" w14:textId="77777777" w:rsidR="00A75FFA" w:rsidRPr="00D46A5B" w:rsidRDefault="00A75FFA" w:rsidP="00B927C3">
            <w:pPr>
              <w:pStyle w:val="TableText"/>
            </w:pPr>
            <w:r w:rsidRPr="00D46A5B">
              <w:t>Should</w:t>
            </w:r>
          </w:p>
        </w:tc>
        <w:tc>
          <w:tcPr>
            <w:tcW w:w="1593" w:type="pct"/>
            <w:tcBorders>
              <w:top w:val="single" w:sz="6" w:space="0" w:color="000000"/>
              <w:left w:val="single" w:sz="6" w:space="0" w:color="000000"/>
              <w:bottom w:val="single" w:sz="6" w:space="0" w:color="000000"/>
              <w:right w:val="single" w:sz="6" w:space="0" w:color="000000"/>
            </w:tcBorders>
          </w:tcPr>
          <w:p w14:paraId="40FA858E" w14:textId="77777777" w:rsidR="00A75FFA" w:rsidRPr="00D46A5B" w:rsidRDefault="00A75FFA" w:rsidP="00B927C3">
            <w:pPr>
              <w:pStyle w:val="TableText"/>
            </w:pPr>
            <w:r w:rsidRPr="00D46A5B">
              <w:t>Systems would normally be expected to use the PDS Retrieval.</w:t>
            </w:r>
          </w:p>
          <w:p w14:paraId="40FA858F" w14:textId="77777777" w:rsidR="00A75FFA" w:rsidRPr="00D46A5B" w:rsidRDefault="00A75FFA" w:rsidP="00B927C3">
            <w:pPr>
              <w:pStyle w:val="TableText"/>
            </w:pPr>
            <w:r w:rsidRPr="00D46A5B">
              <w:t>An alternative approach for some read-only systems which do not need to use the SCN or certain other data that is only available from PDS in a PDS Retrieval Response could be to use the data from the trace response instead of making another interaction with PDS. Suppliers considering this approach should refer to the datasets supported by the PDS Simple/Advanced Trace Response and Retrieval Response interactions in the PDS Integration Guidance document.</w:t>
            </w:r>
          </w:p>
        </w:tc>
      </w:tr>
      <w:tr w:rsidR="00A75FFA" w:rsidRPr="00D46A5B" w14:paraId="40FA859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91" w14:textId="77777777" w:rsidR="00A75FFA" w:rsidRPr="00D46A5B" w:rsidRDefault="00A75FFA" w:rsidP="00B927C3">
            <w:pPr>
              <w:pStyle w:val="TableText"/>
              <w:rPr>
                <w:b/>
              </w:rPr>
            </w:pPr>
            <w:r w:rsidRPr="00D46A5B">
              <w:rPr>
                <w:b/>
              </w:rPr>
              <w:t>SNCGEN-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92" w14:textId="77777777" w:rsidR="00A75FFA" w:rsidRPr="00D46A5B" w:rsidRDefault="00A75FFA" w:rsidP="00B927C3">
            <w:pPr>
              <w:pStyle w:val="TableText"/>
              <w:rPr>
                <w:b/>
              </w:rPr>
            </w:pPr>
            <w:r w:rsidRPr="00D46A5B">
              <w:rPr>
                <w:b/>
              </w:rPr>
              <w:t xml:space="preserve">For non-patient facing synchronisation events, the PDS Retrieval Query </w:t>
            </w:r>
            <w:r>
              <w:rPr>
                <w:b/>
              </w:rPr>
              <w:t xml:space="preserve">message </w:t>
            </w:r>
            <w:r w:rsidRPr="00D46A5B">
              <w:rPr>
                <w:b/>
              </w:rPr>
              <w:t xml:space="preserve">MUST be used if the patient record will be </w:t>
            </w:r>
            <w:r>
              <w:rPr>
                <w:b/>
              </w:rPr>
              <w:t xml:space="preserve">used </w:t>
            </w:r>
            <w:r w:rsidRPr="00D46A5B">
              <w:rPr>
                <w:b/>
              </w:rPr>
              <w:t>prior to a patient encounte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93" w14:textId="77777777" w:rsidR="00A75FFA" w:rsidRPr="00D46A5B" w:rsidRDefault="00A75FFA" w:rsidP="00B927C3">
            <w:pPr>
              <w:pStyle w:val="TableText"/>
              <w:rPr>
                <w:b/>
              </w:rPr>
            </w:pPr>
            <w:r w:rsidRPr="00D46A5B">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94" w14:textId="77777777" w:rsidR="00A75FFA" w:rsidRPr="00D46A5B" w:rsidRDefault="00A75FFA" w:rsidP="00B927C3">
            <w:pPr>
              <w:pStyle w:val="TableText"/>
              <w:rPr>
                <w:b/>
              </w:rPr>
            </w:pPr>
            <w:r w:rsidRPr="00D46A5B">
              <w:rPr>
                <w:b/>
              </w:rPr>
              <w:t>Examples of events at which a non-patient facing synchronisation could occur are:</w:t>
            </w:r>
          </w:p>
          <w:p w14:paraId="40FA8595" w14:textId="77777777" w:rsidR="00A75FFA" w:rsidRPr="00D46A5B" w:rsidRDefault="00A75FFA" w:rsidP="00A75FFA">
            <w:pPr>
              <w:pStyle w:val="TableText"/>
              <w:numPr>
                <w:ilvl w:val="0"/>
                <w:numId w:val="27"/>
              </w:numPr>
              <w:tabs>
                <w:tab w:val="right" w:pos="9000"/>
                <w:tab w:val="right" w:pos="14580"/>
              </w:tabs>
              <w:spacing w:before="60" w:after="60"/>
              <w:ind w:left="360"/>
              <w:textboxTightWrap w:val="none"/>
              <w:rPr>
                <w:b/>
              </w:rPr>
            </w:pPr>
            <w:r w:rsidRPr="00D46A5B">
              <w:rPr>
                <w:b/>
              </w:rPr>
              <w:t>e-RS referrals</w:t>
            </w:r>
          </w:p>
          <w:p w14:paraId="40FA8596" w14:textId="77777777" w:rsidR="00A75FFA" w:rsidRPr="00D46A5B" w:rsidRDefault="00A75FFA" w:rsidP="00A75FFA">
            <w:pPr>
              <w:pStyle w:val="TableText"/>
              <w:numPr>
                <w:ilvl w:val="0"/>
                <w:numId w:val="27"/>
              </w:numPr>
              <w:tabs>
                <w:tab w:val="right" w:pos="9000"/>
                <w:tab w:val="right" w:pos="14580"/>
              </w:tabs>
              <w:spacing w:before="60" w:after="60"/>
              <w:ind w:left="360"/>
              <w:textboxTightWrap w:val="none"/>
            </w:pPr>
            <w:r w:rsidRPr="00D46A5B">
              <w:rPr>
                <w:b/>
              </w:rPr>
              <w:lastRenderedPageBreak/>
              <w:t>appointment letter runs.</w:t>
            </w:r>
          </w:p>
        </w:tc>
      </w:tr>
      <w:tr w:rsidR="00A75FFA" w:rsidRPr="00D46A5B" w14:paraId="40FA859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98" w14:textId="77777777" w:rsidR="00A75FFA" w:rsidRPr="00D46A5B" w:rsidRDefault="00A75FFA" w:rsidP="00B927C3">
            <w:pPr>
              <w:pStyle w:val="TableText"/>
              <w:rPr>
                <w:b/>
              </w:rPr>
            </w:pPr>
            <w:r w:rsidRPr="00D46A5B">
              <w:rPr>
                <w:b/>
              </w:rPr>
              <w:lastRenderedPageBreak/>
              <w:t>SNCGEN-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99" w14:textId="77777777" w:rsidR="00A75FFA" w:rsidRPr="00D46A5B" w:rsidRDefault="00A75FFA" w:rsidP="00B927C3">
            <w:pPr>
              <w:pStyle w:val="TableText"/>
              <w:rPr>
                <w:b/>
              </w:rPr>
            </w:pPr>
            <w:r w:rsidRPr="00D46A5B">
              <w:rPr>
                <w:b/>
              </w:rPr>
              <w:t>When using the PDS Retrieval Query message, local systems SHOULD use the Retrieval Item parameter wherever possible so that only appropriate patient demographic data is retrieved, though the exact item to be used will be a matter of local business ne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9A" w14:textId="77777777" w:rsidR="00A75FFA" w:rsidRPr="00D46A5B" w:rsidRDefault="00A75FFA" w:rsidP="00B927C3">
            <w:pPr>
              <w:pStyle w:val="TableText"/>
              <w:rPr>
                <w:b/>
              </w:rPr>
            </w:pPr>
            <w:r w:rsidRPr="00D46A5B">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59B" w14:textId="77777777" w:rsidR="00A75FFA" w:rsidRPr="00D46A5B" w:rsidRDefault="00A75FFA" w:rsidP="00B927C3">
            <w:pPr>
              <w:pStyle w:val="TableText"/>
              <w:rPr>
                <w:b/>
              </w:rPr>
            </w:pPr>
          </w:p>
        </w:tc>
      </w:tr>
      <w:tr w:rsidR="00A75FFA" w:rsidRPr="00FB6A62" w14:paraId="40FA85A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9D" w14:textId="77777777" w:rsidR="00A75FFA" w:rsidRPr="00516EA9" w:rsidRDefault="00A75FFA" w:rsidP="00B927C3">
            <w:pPr>
              <w:pStyle w:val="TableText"/>
              <w:rPr>
                <w:b/>
              </w:rPr>
            </w:pPr>
            <w:r>
              <w:rPr>
                <w:b/>
              </w:rPr>
              <w:t>SNCGEN-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9E" w14:textId="77777777" w:rsidR="00A75FFA" w:rsidRPr="00516EA9" w:rsidRDefault="00A75FFA" w:rsidP="00B927C3">
            <w:pPr>
              <w:pStyle w:val="TableText"/>
              <w:rPr>
                <w:b/>
              </w:rPr>
            </w:pPr>
            <w:r w:rsidRPr="00D84D61">
              <w:rPr>
                <w:b/>
              </w:rPr>
              <w:t>Local systems MUST be able to persist and use objects from the PDS which contain unpopulated optional element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9F" w14:textId="77777777" w:rsidR="00A75FFA"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A0" w14:textId="77777777" w:rsidR="00A75FFA" w:rsidRPr="00B4380B" w:rsidRDefault="00A75FFA" w:rsidP="00B927C3">
            <w:pPr>
              <w:pStyle w:val="TableText"/>
              <w:rPr>
                <w:b/>
              </w:rPr>
            </w:pPr>
            <w:r w:rsidRPr="00960789">
              <w:rPr>
                <w:b/>
              </w:rPr>
              <w:t>For an example, an address where lines 1, 3 and 5 have no data but lines 2 and 4 do.</w:t>
            </w:r>
          </w:p>
        </w:tc>
      </w:tr>
      <w:tr w:rsidR="00A75FFA" w:rsidRPr="005B149B" w14:paraId="40FA85A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5A2" w14:textId="77777777" w:rsidR="00A75FFA" w:rsidRPr="00103A34" w:rsidRDefault="00A75FFA" w:rsidP="00B927C3">
            <w:pPr>
              <w:pStyle w:val="TableText"/>
              <w:rPr>
                <w:b/>
              </w:rPr>
            </w:pPr>
            <w:r w:rsidRPr="00103A34">
              <w:rPr>
                <w:b/>
              </w:rPr>
              <w:t>SNC</w:t>
            </w:r>
            <w:r>
              <w:rPr>
                <w:b/>
              </w:rPr>
              <w:t>CMP</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5A3" w14:textId="77777777" w:rsidR="00A75FFA" w:rsidRPr="005B149B" w:rsidRDefault="00A75FFA" w:rsidP="00B927C3">
            <w:pPr>
              <w:pStyle w:val="TableText"/>
              <w:rPr>
                <w:b/>
              </w:rPr>
            </w:pPr>
            <w:r>
              <w:rPr>
                <w:b/>
              </w:rPr>
              <w:t>Comparison of Records</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5A4"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5A5" w14:textId="77777777" w:rsidR="00A75FFA" w:rsidRDefault="00A75FFA" w:rsidP="00B927C3">
            <w:pPr>
              <w:pStyle w:val="TableText"/>
              <w:rPr>
                <w:b/>
              </w:rPr>
            </w:pPr>
          </w:p>
        </w:tc>
      </w:tr>
      <w:tr w:rsidR="00A75FFA" w:rsidRPr="00516EA9" w14:paraId="40FA85AB"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A7" w14:textId="77777777" w:rsidR="00A75FFA" w:rsidRPr="00516EA9" w:rsidRDefault="00A75FFA" w:rsidP="00B927C3">
            <w:pPr>
              <w:pStyle w:val="TableText"/>
              <w:rPr>
                <w:b/>
              </w:rPr>
            </w:pPr>
            <w:r w:rsidRPr="00516EA9">
              <w:rPr>
                <w:b/>
              </w:rPr>
              <w:t>SNCCMP-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A8" w14:textId="77777777" w:rsidR="00A75FFA" w:rsidRPr="00516EA9" w:rsidRDefault="00A75FFA" w:rsidP="00B927C3">
            <w:pPr>
              <w:pStyle w:val="TableText"/>
              <w:rPr>
                <w:b/>
              </w:rPr>
            </w:pPr>
            <w:r w:rsidRPr="00D2368A">
              <w:rPr>
                <w:b/>
              </w:rPr>
              <w:t>Where a record that has not previously been synchronised has been confirmed as a match from the LPI, the corresponding PDS record MUST be trac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A9"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AA" w14:textId="74E3E4EA" w:rsidR="00A75FFA" w:rsidRDefault="00A75FFA" w:rsidP="00B927C3">
            <w:pPr>
              <w:pStyle w:val="TableText"/>
              <w:rPr>
                <w:b/>
              </w:rPr>
            </w:pPr>
            <w:r>
              <w:rPr>
                <w:b/>
              </w:rPr>
              <w:t xml:space="preserve">See requirements: </w:t>
            </w:r>
            <w:hyperlink w:anchor="TRCPDS" w:history="1">
              <w:r w:rsidRPr="00820FE1">
                <w:rPr>
                  <w:rStyle w:val="Hyperlink"/>
                  <w:b/>
                </w:rPr>
                <w:t>TRCPDS</w:t>
              </w:r>
            </w:hyperlink>
            <w:r>
              <w:rPr>
                <w:b/>
              </w:rPr>
              <w:t xml:space="preserve">, </w:t>
            </w:r>
            <w:hyperlink w:anchor="TRCDPY" w:history="1">
              <w:r w:rsidRPr="00820FE1">
                <w:rPr>
                  <w:rStyle w:val="Hyperlink"/>
                  <w:b/>
                </w:rPr>
                <w:t>TRCDPY</w:t>
              </w:r>
            </w:hyperlink>
            <w:r>
              <w:rPr>
                <w:b/>
              </w:rPr>
              <w:t xml:space="preserve">, </w:t>
            </w:r>
            <w:hyperlink w:anchor="TRCCNF" w:history="1">
              <w:r w:rsidRPr="00820FE1">
                <w:rPr>
                  <w:rStyle w:val="Hyperlink"/>
                  <w:b/>
                </w:rPr>
                <w:t>TRCCNF</w:t>
              </w:r>
            </w:hyperlink>
            <w:r>
              <w:rPr>
                <w:b/>
              </w:rPr>
              <w:t>.</w:t>
            </w:r>
          </w:p>
        </w:tc>
      </w:tr>
      <w:tr w:rsidR="00A75FFA" w:rsidRPr="00516EA9" w14:paraId="40FA85B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AC" w14:textId="77777777" w:rsidR="00A75FFA" w:rsidRPr="00516EA9" w:rsidRDefault="00A75FFA" w:rsidP="00B927C3">
            <w:pPr>
              <w:pStyle w:val="TableText"/>
              <w:rPr>
                <w:b/>
              </w:rPr>
            </w:pPr>
            <w:bookmarkStart w:id="130" w:name="SNCCMP2"/>
            <w:bookmarkEnd w:id="130"/>
            <w:r w:rsidRPr="00516EA9">
              <w:rPr>
                <w:b/>
              </w:rPr>
              <w:t>SNCCMP-</w:t>
            </w:r>
            <w:r>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AD" w14:textId="77777777" w:rsidR="00A75FFA" w:rsidRPr="00516EA9" w:rsidRDefault="00A75FFA" w:rsidP="00B927C3">
            <w:pPr>
              <w:pStyle w:val="TableText"/>
              <w:rPr>
                <w:b/>
              </w:rPr>
            </w:pPr>
            <w:r w:rsidRPr="001B06D0">
              <w:rPr>
                <w:b/>
                <w:lang w:eastAsia="en-GB"/>
              </w:rPr>
              <w:t xml:space="preserve">Where a record has been </w:t>
            </w:r>
            <w:r w:rsidRPr="001B06D0">
              <w:rPr>
                <w:b/>
                <w:u w:val="single"/>
                <w:lang w:eastAsia="en-GB"/>
              </w:rPr>
              <w:t>initially traced on PDS</w:t>
            </w:r>
            <w:r w:rsidRPr="001B06D0">
              <w:rPr>
                <w:b/>
                <w:lang w:eastAsia="en-GB"/>
              </w:rPr>
              <w:t xml:space="preserve"> (i.e. no LPI record was initially found but a PDS record was successfully traced), a query MUST be made against the LPI to find a potential local counterpart for the PDS recor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AE"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AF" w14:textId="77777777" w:rsidR="00A75FFA" w:rsidRDefault="00A75FFA" w:rsidP="00B927C3">
            <w:pPr>
              <w:pStyle w:val="TableText"/>
              <w:rPr>
                <w:b/>
                <w:lang w:eastAsia="en-GB"/>
              </w:rPr>
            </w:pPr>
            <w:r w:rsidRPr="001B06D0">
              <w:rPr>
                <w:b/>
                <w:lang w:eastAsia="en-GB"/>
              </w:rPr>
              <w:t>The purpose of this is to minimise the chance of creating a duplicate locally where a potentially matching record on the local system was missed during the initial tracing on the LPI.</w:t>
            </w:r>
          </w:p>
          <w:p w14:paraId="40FA85B0" w14:textId="783F1FCE" w:rsidR="00A75FFA" w:rsidRDefault="00A75FFA" w:rsidP="00B927C3">
            <w:pPr>
              <w:pStyle w:val="TableText"/>
              <w:rPr>
                <w:b/>
                <w:lang w:eastAsia="en-GB"/>
              </w:rPr>
            </w:pPr>
            <w:r w:rsidRPr="001B06D0">
              <w:rPr>
                <w:b/>
                <w:lang w:eastAsia="en-GB"/>
              </w:rPr>
              <w:t xml:space="preserve">The following </w:t>
            </w:r>
            <w:r>
              <w:rPr>
                <w:b/>
                <w:lang w:eastAsia="en-GB"/>
              </w:rPr>
              <w:t xml:space="preserve">comparison </w:t>
            </w:r>
            <w:r w:rsidRPr="001B06D0">
              <w:rPr>
                <w:b/>
                <w:lang w:eastAsia="en-GB"/>
              </w:rPr>
              <w:t>algorithms (</w:t>
            </w:r>
            <w:hyperlink w:anchor="SNCCMP21" w:history="1">
              <w:r w:rsidRPr="008F5672">
                <w:rPr>
                  <w:rStyle w:val="Hyperlink"/>
                  <w:b/>
                  <w:lang w:eastAsia="en-GB"/>
                </w:rPr>
                <w:t>SNCCMP-2-1</w:t>
              </w:r>
            </w:hyperlink>
            <w:r>
              <w:rPr>
                <w:b/>
                <w:lang w:eastAsia="en-GB"/>
              </w:rPr>
              <w:t xml:space="preserve">, </w:t>
            </w:r>
            <w:hyperlink w:anchor="SNCCMP211" w:history="1">
              <w:r w:rsidRPr="008F5672">
                <w:rPr>
                  <w:rStyle w:val="Hyperlink"/>
                  <w:b/>
                  <w:lang w:eastAsia="en-GB"/>
                </w:rPr>
                <w:t>SNCCMP-2.1.1</w:t>
              </w:r>
            </w:hyperlink>
            <w:r w:rsidRPr="001B06D0">
              <w:rPr>
                <w:b/>
                <w:lang w:eastAsia="en-GB"/>
              </w:rPr>
              <w:t xml:space="preserve"> </w:t>
            </w:r>
            <w:r>
              <w:rPr>
                <w:b/>
                <w:lang w:eastAsia="en-GB"/>
              </w:rPr>
              <w:t>and</w:t>
            </w:r>
            <w:r w:rsidRPr="001B06D0">
              <w:rPr>
                <w:b/>
                <w:lang w:eastAsia="en-GB"/>
              </w:rPr>
              <w:t xml:space="preserve"> </w:t>
            </w:r>
            <w:hyperlink w:anchor="SNCCMP22" w:history="1">
              <w:r w:rsidRPr="008F5672">
                <w:rPr>
                  <w:rStyle w:val="Hyperlink"/>
                  <w:b/>
                  <w:lang w:eastAsia="en-GB"/>
                </w:rPr>
                <w:t>SNCCMP-2.2</w:t>
              </w:r>
            </w:hyperlink>
            <w:r w:rsidRPr="001B06D0">
              <w:rPr>
                <w:b/>
                <w:lang w:eastAsia="en-GB"/>
              </w:rPr>
              <w:t>) are used to search for and compare local counterparts to the retrieved PDS record.</w:t>
            </w:r>
          </w:p>
          <w:p w14:paraId="40FA85B1" w14:textId="28B429D5" w:rsidR="00A75FFA" w:rsidRDefault="00A75FFA" w:rsidP="00B927C3">
            <w:pPr>
              <w:pStyle w:val="TableText"/>
              <w:rPr>
                <w:b/>
              </w:rPr>
            </w:pPr>
            <w:r w:rsidRPr="001B06D0">
              <w:rPr>
                <w:b/>
                <w:lang w:eastAsia="en-GB"/>
              </w:rPr>
              <w:t xml:space="preserve">Suppliers may </w:t>
            </w:r>
            <w:r>
              <w:rPr>
                <w:b/>
                <w:lang w:eastAsia="en-GB"/>
              </w:rPr>
              <w:t xml:space="preserve">define and make use of </w:t>
            </w:r>
            <w:r w:rsidRPr="001B06D0">
              <w:rPr>
                <w:b/>
                <w:lang w:eastAsia="en-GB"/>
              </w:rPr>
              <w:t xml:space="preserve">additional </w:t>
            </w:r>
            <w:r>
              <w:rPr>
                <w:b/>
                <w:lang w:eastAsia="en-GB"/>
              </w:rPr>
              <w:t xml:space="preserve">comparison </w:t>
            </w:r>
            <w:r w:rsidRPr="001B06D0">
              <w:rPr>
                <w:b/>
                <w:lang w:eastAsia="en-GB"/>
              </w:rPr>
              <w:t>algorithms with interactive use of the system before determining that a new record needs to be created</w:t>
            </w:r>
            <w:r>
              <w:rPr>
                <w:b/>
                <w:lang w:eastAsia="en-GB"/>
              </w:rPr>
              <w:t xml:space="preserve"> (</w:t>
            </w:r>
            <w:hyperlink w:anchor="SNCCMP3" w:history="1">
              <w:r w:rsidRPr="008F5672">
                <w:rPr>
                  <w:rStyle w:val="Hyperlink"/>
                  <w:b/>
                  <w:lang w:eastAsia="en-GB"/>
                </w:rPr>
                <w:t>SNCCMP-3</w:t>
              </w:r>
            </w:hyperlink>
            <w:r>
              <w:rPr>
                <w:b/>
                <w:lang w:eastAsia="en-GB"/>
              </w:rPr>
              <w:t>)</w:t>
            </w:r>
            <w:r w:rsidRPr="001B06D0">
              <w:rPr>
                <w:b/>
                <w:lang w:eastAsia="en-GB"/>
              </w:rPr>
              <w:t xml:space="preserve">. Matching records found by such algorithms can only be regarded as potential matches, and therefore </w:t>
            </w:r>
            <w:r>
              <w:rPr>
                <w:b/>
                <w:lang w:eastAsia="en-GB"/>
              </w:rPr>
              <w:t xml:space="preserve">will </w:t>
            </w:r>
            <w:r w:rsidRPr="001B06D0">
              <w:rPr>
                <w:b/>
                <w:lang w:eastAsia="en-GB"/>
              </w:rPr>
              <w:t>require confirmation from a user before an actual match can be made. The system Functional Specification must include details of any such algorithms used and associated functionality.</w:t>
            </w:r>
          </w:p>
        </w:tc>
      </w:tr>
      <w:tr w:rsidR="00A75FFA" w:rsidRPr="005B149B" w14:paraId="40FA85B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B3" w14:textId="77777777" w:rsidR="00A75FFA" w:rsidRDefault="00A75FFA" w:rsidP="00B927C3">
            <w:pPr>
              <w:pStyle w:val="TableText"/>
            </w:pPr>
            <w:bookmarkStart w:id="131" w:name="SNCCMP21"/>
            <w:bookmarkEnd w:id="131"/>
            <w:r>
              <w:lastRenderedPageBreak/>
              <w:t>SNCCMP-2.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B4" w14:textId="77777777" w:rsidR="00A75FFA" w:rsidRDefault="00A75FFA" w:rsidP="00B927C3">
            <w:pPr>
              <w:pStyle w:val="TableText"/>
            </w:pPr>
            <w:r w:rsidRPr="001B06D0">
              <w:rPr>
                <w:lang w:eastAsia="en-GB"/>
              </w:rPr>
              <w:t>Local systems MUST query the LPI using the NHS Number returned by PDS in the trace response messag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B5"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5B6" w14:textId="77777777" w:rsidR="00A75FFA" w:rsidRDefault="00A75FFA" w:rsidP="00B927C3">
            <w:pPr>
              <w:pStyle w:val="TableText"/>
            </w:pPr>
            <w:r>
              <w:t>Suppliers need to consider the conditions for their own LPI. Does the LPI allow:</w:t>
            </w:r>
          </w:p>
          <w:p w14:paraId="40FA85B7" w14:textId="77777777" w:rsidR="00A75FFA" w:rsidRDefault="00A75FFA" w:rsidP="00A75FFA">
            <w:pPr>
              <w:pStyle w:val="TableText"/>
              <w:numPr>
                <w:ilvl w:val="0"/>
                <w:numId w:val="25"/>
              </w:numPr>
              <w:tabs>
                <w:tab w:val="right" w:pos="9000"/>
                <w:tab w:val="right" w:pos="14580"/>
              </w:tabs>
              <w:spacing w:before="60" w:after="60"/>
              <w:ind w:left="360"/>
              <w:textboxTightWrap w:val="none"/>
            </w:pPr>
            <w:r>
              <w:t>Only records with ‘Traced &amp; Verified’ NHS Number (verified against PDS)?</w:t>
            </w:r>
          </w:p>
          <w:p w14:paraId="40FA85B8" w14:textId="77777777" w:rsidR="00A75FFA" w:rsidRDefault="00A75FFA" w:rsidP="00A75FFA">
            <w:pPr>
              <w:pStyle w:val="TableText"/>
              <w:numPr>
                <w:ilvl w:val="0"/>
                <w:numId w:val="25"/>
              </w:numPr>
              <w:tabs>
                <w:tab w:val="right" w:pos="9000"/>
                <w:tab w:val="right" w:pos="14580"/>
              </w:tabs>
              <w:spacing w:before="60" w:after="60"/>
              <w:ind w:left="360"/>
              <w:textboxTightWrap w:val="none"/>
            </w:pPr>
            <w:r>
              <w:t>Additionally records with Unverified NHS Numbers (e.g. manually added NHS Numbers, unverified against PDS)?</w:t>
            </w:r>
          </w:p>
          <w:p w14:paraId="40FA85B9" w14:textId="77777777" w:rsidR="00A75FFA" w:rsidRDefault="00A75FFA" w:rsidP="00A75FFA">
            <w:pPr>
              <w:pStyle w:val="TableText"/>
              <w:numPr>
                <w:ilvl w:val="0"/>
                <w:numId w:val="25"/>
              </w:numPr>
              <w:tabs>
                <w:tab w:val="right" w:pos="9000"/>
                <w:tab w:val="right" w:pos="14580"/>
              </w:tabs>
              <w:spacing w:before="60" w:after="60"/>
              <w:ind w:left="360"/>
              <w:textboxTightWrap w:val="none"/>
            </w:pPr>
            <w:r>
              <w:t>Duplicate NHS Numbers on different local records?</w:t>
            </w:r>
          </w:p>
          <w:p w14:paraId="40FA85BA" w14:textId="77777777" w:rsidR="00A75FFA" w:rsidRDefault="00A75FFA" w:rsidP="00A75FFA">
            <w:pPr>
              <w:pStyle w:val="TableText"/>
              <w:numPr>
                <w:ilvl w:val="0"/>
                <w:numId w:val="25"/>
              </w:numPr>
              <w:tabs>
                <w:tab w:val="right" w:pos="9000"/>
                <w:tab w:val="right" w:pos="14580"/>
              </w:tabs>
              <w:spacing w:before="60" w:after="60"/>
              <w:ind w:left="360"/>
              <w:textboxTightWrap w:val="none"/>
            </w:pPr>
            <w:r>
              <w:t>Local records with no NHS Number?</w:t>
            </w:r>
          </w:p>
          <w:p w14:paraId="40FA85BB" w14:textId="77777777" w:rsidR="00A75FFA" w:rsidRDefault="00A75FFA" w:rsidP="00B927C3">
            <w:pPr>
              <w:pStyle w:val="TableText"/>
            </w:pPr>
            <w:r>
              <w:t>The PDS/LPI comparison rules may vary depending upon these rules.</w:t>
            </w:r>
          </w:p>
        </w:tc>
      </w:tr>
      <w:tr w:rsidR="00A75FFA" w:rsidRPr="005B149B" w14:paraId="40FA85C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BD" w14:textId="77777777" w:rsidR="00A75FFA" w:rsidRDefault="00A75FFA" w:rsidP="00B927C3">
            <w:pPr>
              <w:pStyle w:val="TableText"/>
            </w:pPr>
            <w:bookmarkStart w:id="132" w:name="SNCCMP211"/>
            <w:bookmarkEnd w:id="132"/>
            <w:r w:rsidRPr="001B06D0">
              <w:rPr>
                <w:lang w:eastAsia="en-GB"/>
              </w:rPr>
              <w:t>SNCCMP-2.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BE" w14:textId="77777777" w:rsidR="00A75FFA" w:rsidRDefault="00A75FFA" w:rsidP="00B927C3">
            <w:pPr>
              <w:pStyle w:val="TableText"/>
            </w:pPr>
            <w:r w:rsidRPr="00D2368A">
              <w:t>Where a single record on the LPI is found containing the NHS Number returned by PDS, a match MUST only be considered to be made if one of the following is true:</w:t>
            </w:r>
          </w:p>
          <w:p w14:paraId="40FA85BF" w14:textId="77777777" w:rsidR="00A75FFA" w:rsidRPr="00D2368A" w:rsidRDefault="00A75FFA" w:rsidP="00A75FFA">
            <w:pPr>
              <w:pStyle w:val="TableText"/>
              <w:numPr>
                <w:ilvl w:val="0"/>
                <w:numId w:val="12"/>
              </w:numPr>
              <w:tabs>
                <w:tab w:val="right" w:pos="9000"/>
                <w:tab w:val="right" w:pos="14580"/>
              </w:tabs>
              <w:spacing w:before="60" w:after="60"/>
              <w:ind w:left="360"/>
              <w:textboxTightWrap w:val="none"/>
            </w:pPr>
            <w:r w:rsidRPr="001B06D0">
              <w:rPr>
                <w:lang w:eastAsia="en-GB"/>
              </w:rPr>
              <w:t>The NHS Number was previously 'Traced &amp; Verified'.</w:t>
            </w:r>
          </w:p>
          <w:p w14:paraId="40FA85C0" w14:textId="77777777" w:rsidR="00A75FFA" w:rsidRPr="00D2368A" w:rsidRDefault="00A75FFA" w:rsidP="00A75FFA">
            <w:pPr>
              <w:pStyle w:val="TableText"/>
              <w:numPr>
                <w:ilvl w:val="0"/>
                <w:numId w:val="12"/>
              </w:numPr>
              <w:tabs>
                <w:tab w:val="right" w:pos="9000"/>
                <w:tab w:val="right" w:pos="14580"/>
              </w:tabs>
              <w:spacing w:before="60" w:after="60"/>
              <w:ind w:left="360"/>
              <w:textboxTightWrap w:val="none"/>
            </w:pPr>
            <w:r w:rsidRPr="001B06D0">
              <w:rPr>
                <w:lang w:eastAsia="en-GB"/>
              </w:rPr>
              <w:t>The NHS Number was not previously 'Traced &amp; Verified' but there was a match on the full Date of Birth.</w:t>
            </w:r>
          </w:p>
          <w:p w14:paraId="40FA85C1" w14:textId="77777777" w:rsidR="00A75FFA" w:rsidRPr="00D2368A" w:rsidRDefault="00A75FFA" w:rsidP="00A75FFA">
            <w:pPr>
              <w:pStyle w:val="TableText"/>
              <w:numPr>
                <w:ilvl w:val="0"/>
                <w:numId w:val="12"/>
              </w:numPr>
              <w:tabs>
                <w:tab w:val="right" w:pos="9000"/>
                <w:tab w:val="right" w:pos="14580"/>
              </w:tabs>
              <w:spacing w:before="60" w:after="60"/>
              <w:ind w:left="360"/>
              <w:textboxTightWrap w:val="none"/>
            </w:pPr>
            <w:r w:rsidRPr="001B06D0">
              <w:rPr>
                <w:lang w:eastAsia="en-GB"/>
              </w:rPr>
              <w:t>The NHS Number was not previously 'Traced &amp; Verified' but there was a match on:</w:t>
            </w:r>
          </w:p>
          <w:p w14:paraId="40FA85C2" w14:textId="77777777" w:rsidR="00A75FFA" w:rsidRPr="00D2368A" w:rsidRDefault="00A75FFA" w:rsidP="00A75FFA">
            <w:pPr>
              <w:pStyle w:val="TableText"/>
              <w:numPr>
                <w:ilvl w:val="0"/>
                <w:numId w:val="12"/>
              </w:numPr>
              <w:tabs>
                <w:tab w:val="right" w:pos="9000"/>
                <w:tab w:val="right" w:pos="14580"/>
              </w:tabs>
              <w:spacing w:before="60" w:after="60"/>
              <w:textboxTightWrap w:val="none"/>
            </w:pPr>
            <w:r w:rsidRPr="001B06D0">
              <w:rPr>
                <w:lang w:eastAsia="en-GB"/>
              </w:rPr>
              <w:t>2 out of 3 elements of the Date of Birth</w:t>
            </w:r>
          </w:p>
          <w:p w14:paraId="40FA85C3" w14:textId="77777777" w:rsidR="00A75FFA" w:rsidRPr="00D2368A" w:rsidRDefault="00A75FFA" w:rsidP="00A75FFA">
            <w:pPr>
              <w:pStyle w:val="TableText"/>
              <w:numPr>
                <w:ilvl w:val="0"/>
                <w:numId w:val="12"/>
              </w:numPr>
              <w:tabs>
                <w:tab w:val="right" w:pos="9000"/>
                <w:tab w:val="right" w:pos="14580"/>
              </w:tabs>
              <w:spacing w:before="60" w:after="60"/>
              <w:textboxTightWrap w:val="none"/>
            </w:pPr>
            <w:r w:rsidRPr="001B06D0">
              <w:rPr>
                <w:lang w:eastAsia="en-GB"/>
              </w:rPr>
              <w:t>First character of the First Given Name of Usual Name</w:t>
            </w:r>
          </w:p>
          <w:p w14:paraId="40FA85C4" w14:textId="77777777" w:rsidR="00A75FFA" w:rsidRDefault="00A75FFA" w:rsidP="00A75FFA">
            <w:pPr>
              <w:pStyle w:val="TableText"/>
              <w:numPr>
                <w:ilvl w:val="0"/>
                <w:numId w:val="12"/>
              </w:numPr>
              <w:tabs>
                <w:tab w:val="right" w:pos="9000"/>
                <w:tab w:val="right" w:pos="14580"/>
              </w:tabs>
              <w:spacing w:before="60" w:after="60"/>
              <w:textboxTightWrap w:val="none"/>
            </w:pPr>
            <w:r w:rsidRPr="001B06D0">
              <w:rPr>
                <w:lang w:eastAsia="en-GB"/>
              </w:rPr>
              <w:t>First 3 characters of the Family Name of Usual Nam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C5"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5C6" w14:textId="77777777" w:rsidR="00A75FFA" w:rsidRDefault="00A75FFA" w:rsidP="00B927C3">
            <w:pPr>
              <w:pStyle w:val="TableText"/>
            </w:pPr>
            <w:r w:rsidRPr="00960789">
              <w:t xml:space="preserve">If a matching local record is found that has not previously been </w:t>
            </w:r>
            <w:r>
              <w:t>‘</w:t>
            </w:r>
            <w:r w:rsidRPr="00960789">
              <w:t xml:space="preserve">Traced </w:t>
            </w:r>
            <w:r>
              <w:t>&amp;</w:t>
            </w:r>
            <w:r w:rsidRPr="00960789">
              <w:t xml:space="preserve"> Verified</w:t>
            </w:r>
            <w:r>
              <w:t>’</w:t>
            </w:r>
            <w:r w:rsidRPr="00960789">
              <w:t xml:space="preserve"> against PDS, then it can be considered a match as a </w:t>
            </w:r>
            <w:r>
              <w:t>‘</w:t>
            </w:r>
            <w:r w:rsidRPr="00960789">
              <w:t xml:space="preserve">Traced </w:t>
            </w:r>
            <w:r>
              <w:t>&amp;</w:t>
            </w:r>
            <w:r w:rsidRPr="00960789">
              <w:t xml:space="preserve"> Verified</w:t>
            </w:r>
            <w:r>
              <w:t>’</w:t>
            </w:r>
            <w:r w:rsidRPr="00960789">
              <w:t xml:space="preserve"> record</w:t>
            </w:r>
            <w:r>
              <w:t xml:space="preserve"> </w:t>
            </w:r>
            <w:r w:rsidRPr="001B06D0">
              <w:rPr>
                <w:lang w:eastAsia="en-GB"/>
              </w:rPr>
              <w:t>in any of these circumstances</w:t>
            </w:r>
            <w:r w:rsidRPr="00960789">
              <w:t>.</w:t>
            </w:r>
          </w:p>
        </w:tc>
      </w:tr>
      <w:tr w:rsidR="00A75FFA" w:rsidRPr="005B149B" w14:paraId="40FA85D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C8" w14:textId="77777777" w:rsidR="00A75FFA" w:rsidRDefault="00A75FFA" w:rsidP="00B927C3">
            <w:pPr>
              <w:pStyle w:val="TableText"/>
            </w:pPr>
            <w:bookmarkStart w:id="133" w:name="SNCCMP22"/>
            <w:bookmarkEnd w:id="133"/>
            <w:r>
              <w:t>SNCCMP-2.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C9" w14:textId="77777777" w:rsidR="00A75FFA" w:rsidRDefault="00A75FFA" w:rsidP="00B927C3">
            <w:pPr>
              <w:pStyle w:val="TableText"/>
            </w:pPr>
            <w:r>
              <w:t>If the 1st query results in no match, a second query MAY be made using the following demographics:</w:t>
            </w:r>
          </w:p>
          <w:p w14:paraId="40FA85CA" w14:textId="77777777" w:rsidR="00A75FFA" w:rsidRDefault="00A75FFA" w:rsidP="00A75FFA">
            <w:pPr>
              <w:pStyle w:val="TableText"/>
              <w:numPr>
                <w:ilvl w:val="0"/>
                <w:numId w:val="26"/>
              </w:numPr>
              <w:tabs>
                <w:tab w:val="right" w:pos="9000"/>
                <w:tab w:val="right" w:pos="14580"/>
              </w:tabs>
              <w:spacing w:before="60" w:after="60"/>
              <w:ind w:left="360"/>
              <w:textboxTightWrap w:val="none"/>
            </w:pPr>
            <w:r>
              <w:t>Full Date of Birth</w:t>
            </w:r>
          </w:p>
          <w:p w14:paraId="40FA85CB" w14:textId="77777777" w:rsidR="00A75FFA" w:rsidRPr="00F11D52" w:rsidRDefault="00A75FFA" w:rsidP="00A75FFA">
            <w:pPr>
              <w:pStyle w:val="TableText"/>
              <w:numPr>
                <w:ilvl w:val="0"/>
                <w:numId w:val="26"/>
              </w:numPr>
              <w:tabs>
                <w:tab w:val="right" w:pos="9000"/>
                <w:tab w:val="right" w:pos="14580"/>
              </w:tabs>
              <w:spacing w:before="60" w:after="60"/>
              <w:ind w:left="360"/>
              <w:textboxTightWrap w:val="none"/>
            </w:pPr>
            <w:r w:rsidRPr="00F11D52">
              <w:t>Full First Given Name of Usual Name</w:t>
            </w:r>
          </w:p>
          <w:p w14:paraId="40FA85CC" w14:textId="77777777" w:rsidR="00A75FFA" w:rsidRPr="00F11D52" w:rsidRDefault="00A75FFA" w:rsidP="00A75FFA">
            <w:pPr>
              <w:pStyle w:val="TableText"/>
              <w:numPr>
                <w:ilvl w:val="0"/>
                <w:numId w:val="26"/>
              </w:numPr>
              <w:tabs>
                <w:tab w:val="right" w:pos="9000"/>
                <w:tab w:val="right" w:pos="14580"/>
              </w:tabs>
              <w:spacing w:before="60" w:after="60"/>
              <w:ind w:left="360"/>
              <w:textboxTightWrap w:val="none"/>
            </w:pPr>
            <w:r w:rsidRPr="00F11D52">
              <w:t>Full Family Name of Usual Name</w:t>
            </w:r>
          </w:p>
          <w:p w14:paraId="40FA85CD" w14:textId="77777777" w:rsidR="00A75FFA" w:rsidRDefault="00A75FFA" w:rsidP="00A75FFA">
            <w:pPr>
              <w:pStyle w:val="TableText"/>
              <w:numPr>
                <w:ilvl w:val="0"/>
                <w:numId w:val="26"/>
              </w:numPr>
              <w:tabs>
                <w:tab w:val="right" w:pos="9000"/>
                <w:tab w:val="right" w:pos="14580"/>
              </w:tabs>
              <w:spacing w:before="60" w:after="60"/>
              <w:ind w:left="360"/>
              <w:textboxTightWrap w:val="none"/>
            </w:pPr>
            <w:r>
              <w:t>Gender</w:t>
            </w:r>
          </w:p>
          <w:p w14:paraId="40FA85CE" w14:textId="77777777" w:rsidR="00A75FFA" w:rsidRPr="001D4B86" w:rsidRDefault="00A75FFA" w:rsidP="00A75FFA">
            <w:pPr>
              <w:pStyle w:val="TableText"/>
              <w:numPr>
                <w:ilvl w:val="0"/>
                <w:numId w:val="26"/>
              </w:numPr>
              <w:tabs>
                <w:tab w:val="right" w:pos="9000"/>
                <w:tab w:val="right" w:pos="14580"/>
              </w:tabs>
              <w:spacing w:before="60" w:after="60"/>
              <w:ind w:left="360"/>
              <w:textboxTightWrap w:val="none"/>
            </w:pPr>
            <w:r>
              <w:t>Postcod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CF" w14:textId="77777777" w:rsidR="00A75FFA" w:rsidRDefault="00A75FFA" w:rsidP="00B927C3">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5D0" w14:textId="77777777" w:rsidR="00A75FFA" w:rsidRDefault="00A75FFA" w:rsidP="00B927C3">
            <w:pPr>
              <w:pStyle w:val="TableText"/>
            </w:pPr>
            <w:r w:rsidRPr="001B06D0">
              <w:rPr>
                <w:lang w:eastAsia="en-GB"/>
              </w:rPr>
              <w:t>Note: This search is not possible for a Sensitive flagged record as postcode is not returned for such records by PDS.</w:t>
            </w:r>
          </w:p>
          <w:p w14:paraId="40FA85D1" w14:textId="77777777" w:rsidR="00A75FFA" w:rsidRDefault="00A75FFA" w:rsidP="00B927C3">
            <w:pPr>
              <w:pStyle w:val="TableText"/>
            </w:pPr>
            <w:r w:rsidRPr="00960789">
              <w:t xml:space="preserve">If a matching local record is found that has not previously been </w:t>
            </w:r>
            <w:r>
              <w:t>‘</w:t>
            </w:r>
            <w:r w:rsidRPr="00960789">
              <w:t xml:space="preserve">Traced </w:t>
            </w:r>
            <w:r>
              <w:t>&amp;</w:t>
            </w:r>
            <w:r w:rsidRPr="00960789">
              <w:t xml:space="preserve"> Verified</w:t>
            </w:r>
            <w:r>
              <w:t>’</w:t>
            </w:r>
            <w:r w:rsidRPr="00960789">
              <w:t xml:space="preserve"> against PDS</w:t>
            </w:r>
            <w:r w:rsidR="006B42D5" w:rsidRPr="00960789">
              <w:t xml:space="preserve">, then it can be considered a match as a </w:t>
            </w:r>
            <w:r w:rsidR="006B42D5">
              <w:t>‘</w:t>
            </w:r>
            <w:r w:rsidR="006B42D5" w:rsidRPr="00960789">
              <w:t xml:space="preserve">Traced </w:t>
            </w:r>
            <w:r w:rsidR="006B42D5">
              <w:t>&amp;</w:t>
            </w:r>
            <w:r w:rsidR="006B42D5" w:rsidRPr="00960789">
              <w:t xml:space="preserve"> Verified</w:t>
            </w:r>
            <w:r w:rsidR="006B42D5">
              <w:t>’</w:t>
            </w:r>
            <w:r w:rsidR="006B42D5" w:rsidRPr="00960789">
              <w:t xml:space="preserve"> record</w:t>
            </w:r>
            <w:r>
              <w:t>.</w:t>
            </w:r>
          </w:p>
        </w:tc>
      </w:tr>
      <w:tr w:rsidR="00A75FFA" w:rsidRPr="005B149B" w14:paraId="40FA85D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D3" w14:textId="77777777" w:rsidR="00A75FFA" w:rsidRPr="00831D28" w:rsidRDefault="00A75FFA" w:rsidP="00B927C3">
            <w:pPr>
              <w:pStyle w:val="TableText"/>
              <w:rPr>
                <w:b/>
              </w:rPr>
            </w:pPr>
            <w:bookmarkStart w:id="134" w:name="SNCCMP3"/>
            <w:bookmarkEnd w:id="134"/>
            <w:r>
              <w:rPr>
                <w:b/>
              </w:rPr>
              <w:lastRenderedPageBreak/>
              <w:t>SNCCMP-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D4" w14:textId="77777777" w:rsidR="00A75FFA" w:rsidRPr="00831D28" w:rsidRDefault="00A75FFA" w:rsidP="00B927C3">
            <w:pPr>
              <w:pStyle w:val="TableText"/>
              <w:rPr>
                <w:b/>
              </w:rPr>
            </w:pPr>
            <w:r w:rsidRPr="00685D51">
              <w:rPr>
                <w:b/>
              </w:rPr>
              <w:t>Where no local match is found for a returned PDS record</w:t>
            </w:r>
            <w:r w:rsidRPr="001B06D0">
              <w:rPr>
                <w:b/>
                <w:lang w:eastAsia="en-GB"/>
              </w:rPr>
              <w:t xml:space="preserve"> using </w:t>
            </w:r>
            <w:r>
              <w:rPr>
                <w:b/>
                <w:lang w:eastAsia="en-GB"/>
              </w:rPr>
              <w:t xml:space="preserve">any of </w:t>
            </w:r>
            <w:r w:rsidRPr="001B06D0">
              <w:rPr>
                <w:b/>
                <w:lang w:eastAsia="en-GB"/>
              </w:rPr>
              <w:t xml:space="preserve">the </w:t>
            </w:r>
            <w:r>
              <w:rPr>
                <w:b/>
                <w:lang w:eastAsia="en-GB"/>
              </w:rPr>
              <w:t>comparison</w:t>
            </w:r>
            <w:r w:rsidRPr="001B06D0">
              <w:rPr>
                <w:b/>
                <w:lang w:eastAsia="en-GB"/>
              </w:rPr>
              <w:t xml:space="preserve"> algorithms</w:t>
            </w:r>
            <w:r w:rsidRPr="00685D51">
              <w:rPr>
                <w:b/>
              </w:rPr>
              <w:t>, a new record MUST be written to the local system using the PDS provided data.</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D5"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D6" w14:textId="77777777" w:rsidR="00A75FFA" w:rsidRDefault="00A75FFA" w:rsidP="00B927C3">
            <w:pPr>
              <w:pStyle w:val="TableText"/>
              <w:rPr>
                <w:b/>
              </w:rPr>
            </w:pPr>
            <w:r>
              <w:rPr>
                <w:b/>
              </w:rPr>
              <w:t xml:space="preserve">The newly created record </w:t>
            </w:r>
            <w:r w:rsidRPr="007326E6">
              <w:rPr>
                <w:b/>
              </w:rPr>
              <w:t>can be considered as a ‘Traced &amp; Verified’ record.</w:t>
            </w:r>
          </w:p>
          <w:p w14:paraId="40FA85D7" w14:textId="77777777" w:rsidR="00A75FFA" w:rsidRPr="00831D28" w:rsidRDefault="00A75FFA" w:rsidP="00B927C3">
            <w:pPr>
              <w:pStyle w:val="TableText"/>
              <w:rPr>
                <w:b/>
              </w:rPr>
            </w:pPr>
            <w:r w:rsidRPr="00831D28">
              <w:rPr>
                <w:b/>
              </w:rPr>
              <w:t xml:space="preserve">Following these requirements means that it is possible for more than one record to exist in the LPI for the same patient. This may include multiple records with the same NHS </w:t>
            </w:r>
            <w:r>
              <w:rPr>
                <w:b/>
              </w:rPr>
              <w:t>N</w:t>
            </w:r>
            <w:r w:rsidRPr="004C654A">
              <w:rPr>
                <w:b/>
              </w:rPr>
              <w:t>umber</w:t>
            </w:r>
            <w:r w:rsidRPr="00831D28">
              <w:rPr>
                <w:b/>
              </w:rPr>
              <w:t>. See guidance above.</w:t>
            </w:r>
          </w:p>
          <w:p w14:paraId="40FA85D8" w14:textId="22B59DEF" w:rsidR="00A75FFA" w:rsidRPr="00831D28" w:rsidRDefault="00A75FFA" w:rsidP="00B927C3">
            <w:pPr>
              <w:pStyle w:val="TableText"/>
              <w:rPr>
                <w:b/>
              </w:rPr>
            </w:pPr>
            <w:r w:rsidRPr="00831D28">
              <w:rPr>
                <w:b/>
              </w:rPr>
              <w:t xml:space="preserve">Therefore further checks will be required to de-duplicate the LPI. See </w:t>
            </w:r>
            <w:hyperlink w:anchor="LBOGEN1" w:history="1">
              <w:r w:rsidRPr="00820FE1">
                <w:rPr>
                  <w:rStyle w:val="Hyperlink"/>
                  <w:b/>
                </w:rPr>
                <w:t>LBOGEN-1</w:t>
              </w:r>
            </w:hyperlink>
            <w:r>
              <w:rPr>
                <w:b/>
              </w:rPr>
              <w:t>.</w:t>
            </w:r>
          </w:p>
        </w:tc>
      </w:tr>
      <w:tr w:rsidR="00A75FFA" w:rsidRPr="005B149B" w14:paraId="40FA85D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DA" w14:textId="77777777" w:rsidR="00A75FFA" w:rsidRPr="00831D28" w:rsidRDefault="00A75FFA" w:rsidP="00B927C3">
            <w:pPr>
              <w:pStyle w:val="TableText"/>
              <w:rPr>
                <w:b/>
              </w:rPr>
            </w:pPr>
            <w:r>
              <w:rPr>
                <w:b/>
              </w:rPr>
              <w:t>SNCCMP-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DB" w14:textId="27CEB4C7" w:rsidR="00A75FFA" w:rsidRPr="00831D28" w:rsidRDefault="00A75FFA" w:rsidP="00B927C3">
            <w:pPr>
              <w:pStyle w:val="TableText"/>
              <w:rPr>
                <w:b/>
              </w:rPr>
            </w:pPr>
            <w:r w:rsidRPr="00685D51">
              <w:rPr>
                <w:b/>
              </w:rPr>
              <w:t xml:space="preserve">Duplicate local records found by the ‘local cross-check’ queries outlined in </w:t>
            </w:r>
            <w:hyperlink w:anchor="SNCCMP21" w:history="1">
              <w:r w:rsidRPr="008F5672">
                <w:rPr>
                  <w:rStyle w:val="Hyperlink"/>
                  <w:b/>
                </w:rPr>
                <w:t>SNCCMP-2.1</w:t>
              </w:r>
            </w:hyperlink>
            <w:r w:rsidRPr="00685D51">
              <w:rPr>
                <w:b/>
              </w:rPr>
              <w:t xml:space="preserve"> to </w:t>
            </w:r>
            <w:hyperlink w:anchor="SNCCMP22" w:history="1">
              <w:r w:rsidRPr="008F5672">
                <w:rPr>
                  <w:rStyle w:val="Hyperlink"/>
                  <w:b/>
                </w:rPr>
                <w:t>SNCCMP-2.2</w:t>
              </w:r>
            </w:hyperlink>
            <w:r w:rsidRPr="00685D51">
              <w:rPr>
                <w:b/>
              </w:rPr>
              <w:t xml:space="preserve"> MUST be referred to the Local Back</w:t>
            </w:r>
            <w:r>
              <w:rPr>
                <w:b/>
              </w:rPr>
              <w:t xml:space="preserve"> </w:t>
            </w:r>
            <w:r w:rsidRPr="00685D51">
              <w:rPr>
                <w:b/>
              </w:rPr>
              <w:t>Office for further investigatio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DC"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DD" w14:textId="3FF9ED71" w:rsidR="00A75FFA" w:rsidRPr="00831D28" w:rsidRDefault="00A75FFA" w:rsidP="00B927C3">
            <w:pPr>
              <w:pStyle w:val="TableText"/>
              <w:rPr>
                <w:b/>
              </w:rPr>
            </w:pPr>
            <w:r w:rsidRPr="00831D28">
              <w:rPr>
                <w:b/>
              </w:rPr>
              <w:t xml:space="preserve">See note on </w:t>
            </w:r>
            <w:hyperlink w:anchor="SNCCMP21" w:history="1">
              <w:r w:rsidRPr="008F5672">
                <w:rPr>
                  <w:rStyle w:val="Hyperlink"/>
                  <w:b/>
                </w:rPr>
                <w:t>SNCCMP-2.1</w:t>
              </w:r>
            </w:hyperlink>
            <w:r>
              <w:rPr>
                <w:b/>
              </w:rPr>
              <w:t>.</w:t>
            </w:r>
          </w:p>
        </w:tc>
      </w:tr>
      <w:tr w:rsidR="00A75FFA" w:rsidRPr="005B149B" w14:paraId="40FA85E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DF" w14:textId="77777777" w:rsidR="00A75FFA" w:rsidRDefault="00A75FFA" w:rsidP="00B927C3">
            <w:pPr>
              <w:pStyle w:val="TableText"/>
            </w:pPr>
            <w:bookmarkStart w:id="135" w:name="SNCCMP41"/>
            <w:bookmarkEnd w:id="135"/>
            <w:r>
              <w:t>SNCCMP-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E0" w14:textId="77777777" w:rsidR="00A75FFA" w:rsidRPr="001A1D3C" w:rsidRDefault="00A75FFA" w:rsidP="00B927C3">
            <w:pPr>
              <w:pStyle w:val="TableText"/>
            </w:pPr>
            <w:r w:rsidRPr="00685D51">
              <w:t xml:space="preserve">If such local duplicates are found, the originally retrieved PDS record </w:t>
            </w:r>
            <w:r>
              <w:t>SHOULD</w:t>
            </w:r>
            <w:r w:rsidRPr="00685D51">
              <w:t xml:space="preserve"> be inserted on to the LPI and used for the purposes of immediate car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E1" w14:textId="77777777" w:rsidR="00A75FFA" w:rsidRPr="001A1D3C"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5E2" w14:textId="77777777" w:rsidR="00A75FFA" w:rsidRDefault="00A75FFA" w:rsidP="00B927C3">
            <w:pPr>
              <w:pStyle w:val="TableText"/>
            </w:pPr>
            <w:r>
              <w:t>Following this requirement will create an additional duplicate.</w:t>
            </w:r>
          </w:p>
          <w:p w14:paraId="40FA85E3" w14:textId="77777777" w:rsidR="00A75FFA" w:rsidRDefault="00A75FFA" w:rsidP="00B927C3">
            <w:pPr>
              <w:pStyle w:val="TableText"/>
            </w:pPr>
            <w:r>
              <w:t>The benefit of that is that it is easier to manage the merging of records than to potentially have to unmerge data if an incorrect duplicate were to be chosen.</w:t>
            </w:r>
          </w:p>
        </w:tc>
      </w:tr>
      <w:tr w:rsidR="00A75FFA" w:rsidRPr="00516EA9" w14:paraId="40FA85E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E5" w14:textId="77777777" w:rsidR="00A75FFA" w:rsidRPr="00516EA9" w:rsidRDefault="00A75FFA" w:rsidP="00B927C3">
            <w:pPr>
              <w:pStyle w:val="TableText"/>
              <w:rPr>
                <w:b/>
              </w:rPr>
            </w:pPr>
            <w:r w:rsidRPr="00516EA9">
              <w:rPr>
                <w:b/>
              </w:rPr>
              <w:t>SNCCMP-</w:t>
            </w:r>
            <w:r>
              <w:rPr>
                <w:b/>
              </w:rPr>
              <w:t>5</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E6" w14:textId="77777777" w:rsidR="00A75FFA" w:rsidRPr="00516EA9" w:rsidRDefault="00A75FFA" w:rsidP="00B927C3">
            <w:pPr>
              <w:pStyle w:val="TableText"/>
              <w:rPr>
                <w:b/>
              </w:rPr>
            </w:pPr>
            <w:r>
              <w:rPr>
                <w:b/>
              </w:rPr>
              <w:t>T</w:t>
            </w:r>
            <w:r w:rsidRPr="00685D51">
              <w:rPr>
                <w:b/>
              </w:rPr>
              <w:t xml:space="preserve">he local system MUST be capable of updating </w:t>
            </w:r>
            <w:r>
              <w:rPr>
                <w:b/>
              </w:rPr>
              <w:t xml:space="preserve">any matched local record with PDS </w:t>
            </w:r>
            <w:r w:rsidRPr="00685D51">
              <w:rPr>
                <w:b/>
              </w:rPr>
              <w:t>data.</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E7"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E8" w14:textId="7216D5E6" w:rsidR="00A75FFA" w:rsidRDefault="00A75FFA" w:rsidP="00B927C3">
            <w:pPr>
              <w:pStyle w:val="TableText"/>
              <w:rPr>
                <w:b/>
              </w:rPr>
            </w:pPr>
            <w:r>
              <w:rPr>
                <w:b/>
              </w:rPr>
              <w:t>T</w:t>
            </w:r>
            <w:r w:rsidRPr="00854C98">
              <w:rPr>
                <w:b/>
              </w:rPr>
              <w:t>his is relevant where a single match is made or one of duplicate matches is chosen to be used</w:t>
            </w:r>
            <w:r w:rsidRPr="001B06D0">
              <w:rPr>
                <w:b/>
                <w:lang w:eastAsia="en-GB"/>
              </w:rPr>
              <w:t xml:space="preserve"> if the system does not follow </w:t>
            </w:r>
            <w:hyperlink w:anchor="SNCCMP41" w:history="1">
              <w:r w:rsidRPr="008F5672">
                <w:rPr>
                  <w:rStyle w:val="Hyperlink"/>
                  <w:b/>
                  <w:lang w:eastAsia="en-GB"/>
                </w:rPr>
                <w:t>SNCCMP-4.1</w:t>
              </w:r>
            </w:hyperlink>
            <w:r>
              <w:rPr>
                <w:b/>
              </w:rPr>
              <w:t>.</w:t>
            </w:r>
          </w:p>
          <w:p w14:paraId="40FA85E9" w14:textId="77777777" w:rsidR="00A75FFA" w:rsidRDefault="00A75FFA" w:rsidP="00B927C3">
            <w:pPr>
              <w:pStyle w:val="TableText"/>
              <w:rPr>
                <w:b/>
              </w:rPr>
            </w:pPr>
            <w:r>
              <w:rPr>
                <w:b/>
              </w:rPr>
              <w:t>The NHS number must be updateable as a minimum, up to all the data held in common with PDS.</w:t>
            </w:r>
          </w:p>
        </w:tc>
      </w:tr>
      <w:tr w:rsidR="00A75FFA" w:rsidRPr="005B149B" w14:paraId="40FA85E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5EB" w14:textId="77777777" w:rsidR="00A75FFA" w:rsidRPr="00103A34" w:rsidRDefault="00A75FFA" w:rsidP="00B927C3">
            <w:pPr>
              <w:pStyle w:val="TableText"/>
              <w:keepNext/>
              <w:rPr>
                <w:b/>
              </w:rPr>
            </w:pPr>
            <w:r w:rsidRPr="00103A34">
              <w:rPr>
                <w:b/>
              </w:rPr>
              <w:t>SNC</w:t>
            </w:r>
            <w:r>
              <w:rPr>
                <w:b/>
              </w:rPr>
              <w:t>SCN</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5EC" w14:textId="77777777" w:rsidR="00A75FFA" w:rsidRPr="005B149B" w:rsidRDefault="00A75FFA" w:rsidP="00B927C3">
            <w:pPr>
              <w:pStyle w:val="TableText"/>
              <w:keepNext/>
              <w:rPr>
                <w:b/>
              </w:rPr>
            </w:pPr>
            <w:r>
              <w:rPr>
                <w:b/>
              </w:rPr>
              <w:t>Use of the Serial Change Number (SC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5ED"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5EE" w14:textId="77777777" w:rsidR="00A75FFA" w:rsidRDefault="00A75FFA" w:rsidP="00B927C3">
            <w:pPr>
              <w:pStyle w:val="TableText"/>
              <w:rPr>
                <w:b/>
              </w:rPr>
            </w:pPr>
          </w:p>
        </w:tc>
      </w:tr>
      <w:tr w:rsidR="00A75FFA" w:rsidRPr="00C62379" w14:paraId="40FA85F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F0" w14:textId="77777777" w:rsidR="00A75FFA" w:rsidRPr="00C62379" w:rsidRDefault="00A75FFA" w:rsidP="00B927C3">
            <w:pPr>
              <w:pStyle w:val="TableText"/>
              <w:rPr>
                <w:b/>
              </w:rPr>
            </w:pPr>
            <w:r>
              <w:rPr>
                <w:b/>
              </w:rPr>
              <w:t>SNCSCN-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F1" w14:textId="77777777" w:rsidR="00A75FFA" w:rsidRPr="00C62379" w:rsidRDefault="00A75FFA" w:rsidP="00B927C3">
            <w:pPr>
              <w:pStyle w:val="TableText"/>
              <w:rPr>
                <w:b/>
              </w:rPr>
            </w:pPr>
            <w:r w:rsidRPr="00685D51">
              <w:rPr>
                <w:b/>
              </w:rPr>
              <w:t>Local systems MUST store the SCN locally in order determine synchronisation behaviou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F2" w14:textId="77777777" w:rsidR="00A75FFA" w:rsidRPr="00C6237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F3" w14:textId="77777777" w:rsidR="00A75FFA" w:rsidRDefault="00A75FFA" w:rsidP="00B927C3">
            <w:pPr>
              <w:pStyle w:val="TableText"/>
              <w:rPr>
                <w:b/>
              </w:rPr>
            </w:pPr>
          </w:p>
        </w:tc>
      </w:tr>
      <w:tr w:rsidR="00A75FFA" w:rsidRPr="005D19DF" w14:paraId="40FA85F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F5" w14:textId="77777777" w:rsidR="00A75FFA" w:rsidRPr="005D19DF" w:rsidRDefault="00A75FFA" w:rsidP="00B927C3">
            <w:pPr>
              <w:pStyle w:val="TableText"/>
            </w:pPr>
            <w:bookmarkStart w:id="136" w:name="SNCSCN2"/>
            <w:bookmarkEnd w:id="136"/>
            <w:r w:rsidRPr="005D19DF">
              <w:t>SNCSCN-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F6" w14:textId="77777777" w:rsidR="00A75FFA" w:rsidRPr="005D19DF" w:rsidRDefault="00A75FFA" w:rsidP="00B927C3">
            <w:pPr>
              <w:pStyle w:val="TableText"/>
            </w:pPr>
            <w:r w:rsidRPr="005D19DF">
              <w:t xml:space="preserve">At each synchronisation event the SCN SHOULD be used in the first instance to evaluate the synchronisation status of records held on the local system and </w:t>
            </w:r>
            <w:r w:rsidRPr="005D19DF">
              <w:lastRenderedPageBreak/>
              <w:t>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F7" w14:textId="77777777" w:rsidR="00A75FFA" w:rsidRPr="005D19DF" w:rsidRDefault="00A75FFA" w:rsidP="00B927C3">
            <w:pPr>
              <w:pStyle w:val="TableText"/>
            </w:pPr>
            <w:r w:rsidRPr="005D19DF">
              <w:lastRenderedPageBreak/>
              <w:t>Should</w:t>
            </w:r>
          </w:p>
        </w:tc>
        <w:tc>
          <w:tcPr>
            <w:tcW w:w="1593" w:type="pct"/>
            <w:tcBorders>
              <w:top w:val="single" w:sz="6" w:space="0" w:color="000000"/>
              <w:left w:val="single" w:sz="6" w:space="0" w:color="000000"/>
              <w:bottom w:val="single" w:sz="6" w:space="0" w:color="000000"/>
              <w:right w:val="single" w:sz="6" w:space="0" w:color="000000"/>
            </w:tcBorders>
          </w:tcPr>
          <w:p w14:paraId="40FA85F8" w14:textId="77777777" w:rsidR="00A75FFA" w:rsidRPr="005D19DF" w:rsidRDefault="00A75FFA" w:rsidP="00B927C3">
            <w:pPr>
              <w:pStyle w:val="TableText"/>
            </w:pPr>
            <w:r w:rsidRPr="005D19DF">
              <w:t>Typical SCN values used in LPIs are:</w:t>
            </w:r>
          </w:p>
          <w:p w14:paraId="40FA85F9"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 xml:space="preserve">-ve value: indicating a ‘de-coupled from PDS’ </w:t>
            </w:r>
            <w:r w:rsidRPr="005D19DF">
              <w:lastRenderedPageBreak/>
              <w:t>state.</w:t>
            </w:r>
          </w:p>
          <w:p w14:paraId="40FA85FA"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Null: Never synchronised with PDS.</w:t>
            </w:r>
          </w:p>
          <w:p w14:paraId="40FA85FB"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0: NHS Number is verified but the record is currently unsynchronised with PDS.</w:t>
            </w:r>
          </w:p>
          <w:p w14:paraId="40FA85FC"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ve value: NHS Number is verified and previously synchronised with PDS.</w:t>
            </w:r>
          </w:p>
          <w:p w14:paraId="40FA85FD" w14:textId="77777777" w:rsidR="00A75FFA" w:rsidRPr="005D19DF" w:rsidRDefault="00A75FFA" w:rsidP="00B927C3">
            <w:pPr>
              <w:pStyle w:val="TableText"/>
            </w:pPr>
            <w:r w:rsidRPr="005D19DF">
              <w:t>An alternative approach to using the SCN to evaluate the state of synchronisation is to compare all the data synchronised between the local and PDS sources</w:t>
            </w:r>
            <w:r w:rsidR="000F5047">
              <w:t xml:space="preserve"> using the split screen</w:t>
            </w:r>
            <w:r w:rsidRPr="005D19DF">
              <w:t>.</w:t>
            </w:r>
          </w:p>
        </w:tc>
      </w:tr>
      <w:tr w:rsidR="00A75FFA" w:rsidRPr="005D19DF" w14:paraId="40FA860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FF" w14:textId="77777777" w:rsidR="00A75FFA" w:rsidRPr="005D19DF" w:rsidRDefault="00A75FFA" w:rsidP="00B927C3">
            <w:pPr>
              <w:pStyle w:val="TableText"/>
              <w:rPr>
                <w:b/>
              </w:rPr>
            </w:pPr>
            <w:r w:rsidRPr="005D19DF">
              <w:rPr>
                <w:b/>
              </w:rPr>
              <w:lastRenderedPageBreak/>
              <w:t>SNCSCN-</w:t>
            </w:r>
            <w:r>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00" w14:textId="5FAB0E88" w:rsidR="00A75FFA" w:rsidRPr="005D19DF" w:rsidRDefault="00A75FFA" w:rsidP="00B927C3">
            <w:pPr>
              <w:pStyle w:val="TableText"/>
              <w:rPr>
                <w:b/>
              </w:rPr>
            </w:pPr>
            <w:r w:rsidRPr="005D19DF">
              <w:rPr>
                <w:b/>
              </w:rPr>
              <w:t xml:space="preserve">The local system SHOULD automatically overwrite the local record found using the algorithms outlined in </w:t>
            </w:r>
            <w:hyperlink w:anchor="SNCCMP21" w:history="1">
              <w:r w:rsidRPr="005D19DF">
                <w:rPr>
                  <w:rStyle w:val="Hyperlink"/>
                  <w:b/>
                </w:rPr>
                <w:t>SNCCMP-2.1</w:t>
              </w:r>
            </w:hyperlink>
            <w:r w:rsidRPr="005D19DF">
              <w:rPr>
                <w:b/>
              </w:rPr>
              <w:t xml:space="preserve"> to </w:t>
            </w:r>
            <w:hyperlink w:anchor="SNCCMP22" w:history="1">
              <w:r w:rsidRPr="005D19DF">
                <w:rPr>
                  <w:rStyle w:val="Hyperlink"/>
                  <w:b/>
                </w:rPr>
                <w:t>SNCCMP-2.2</w:t>
              </w:r>
            </w:hyperlink>
            <w:r w:rsidRPr="005D19DF">
              <w:rPr>
                <w:b/>
              </w:rPr>
              <w:t xml:space="preserve"> when the patient in question has been referred from another Spine system where identity has previously been confirmed, e.g. an e-RS appointment or receipt of an EPS prescription. This includes saving the SCN to the local databas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01" w14:textId="77777777" w:rsidR="00A75FFA" w:rsidRPr="005D19DF" w:rsidRDefault="00A75FFA" w:rsidP="00B927C3">
            <w:pPr>
              <w:pStyle w:val="TableText"/>
              <w:rPr>
                <w:b/>
              </w:rPr>
            </w:pPr>
            <w:r w:rsidRPr="005D19DF">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02" w14:textId="77777777" w:rsidR="00A75FFA" w:rsidRPr="005D19DF" w:rsidRDefault="00A75FFA" w:rsidP="00B927C3">
            <w:pPr>
              <w:pStyle w:val="TableText"/>
              <w:rPr>
                <w:b/>
              </w:rPr>
            </w:pPr>
            <w:r w:rsidRPr="005D19DF">
              <w:rPr>
                <w:b/>
              </w:rPr>
              <w:t xml:space="preserve">For instance, with an e-RS booking, the referring organisation is required to synchronise the PDS record for the patient prior to sending the booking. </w:t>
            </w:r>
          </w:p>
          <w:p w14:paraId="40FA8603" w14:textId="77777777" w:rsidR="00A75FFA" w:rsidRPr="005D19DF" w:rsidRDefault="00A75FFA" w:rsidP="00B927C3">
            <w:pPr>
              <w:pStyle w:val="TableText"/>
              <w:rPr>
                <w:b/>
              </w:rPr>
            </w:pPr>
            <w:r w:rsidRPr="005D19DF">
              <w:rPr>
                <w:b/>
              </w:rPr>
              <w:t>It is expected that local systems will be automatically updated with the retrieved PDS data.</w:t>
            </w:r>
          </w:p>
          <w:p w14:paraId="40FA8604" w14:textId="77777777" w:rsidR="00A75FFA" w:rsidRPr="005D19DF" w:rsidRDefault="00A75FFA" w:rsidP="00B927C3">
            <w:pPr>
              <w:pStyle w:val="TableText"/>
              <w:rPr>
                <w:b/>
              </w:rPr>
            </w:pPr>
            <w:r w:rsidRPr="005D19DF">
              <w:rPr>
                <w:b/>
              </w:rPr>
              <w:t>But it is possible to hold the PDS data separately until a user has manually synchronised the two sources. However, all e-RS-related processing, such as appointment letters, must use the PDS data until this synchronisation has occurred.</w:t>
            </w:r>
          </w:p>
          <w:p w14:paraId="40FA8605" w14:textId="77777777" w:rsidR="00A75FFA" w:rsidRPr="005D19DF" w:rsidRDefault="00A75FFA" w:rsidP="00DA7D2B">
            <w:pPr>
              <w:pStyle w:val="TableText"/>
              <w:rPr>
                <w:b/>
              </w:rPr>
            </w:pPr>
            <w:r w:rsidRPr="005D19DF">
              <w:rPr>
                <w:b/>
              </w:rPr>
              <w:t xml:space="preserve">Suppliers considering this approach must agree the process with </w:t>
            </w:r>
            <w:r w:rsidR="00DA7D2B">
              <w:rPr>
                <w:b/>
              </w:rPr>
              <w:t>NHS Digital</w:t>
            </w:r>
            <w:r w:rsidRPr="005D19DF">
              <w:rPr>
                <w:b/>
              </w:rPr>
              <w:t>.</w:t>
            </w:r>
          </w:p>
        </w:tc>
      </w:tr>
      <w:tr w:rsidR="00A75FFA" w:rsidRPr="00B07BDA" w14:paraId="40FA860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07" w14:textId="77777777" w:rsidR="00A75FFA" w:rsidRPr="00B07BDA" w:rsidRDefault="00A75FFA" w:rsidP="00B927C3">
            <w:pPr>
              <w:pStyle w:val="TableText"/>
              <w:rPr>
                <w:b/>
              </w:rPr>
            </w:pPr>
            <w:r>
              <w:rPr>
                <w:b/>
              </w:rPr>
              <w:t>SNCSCN-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08" w14:textId="77777777" w:rsidR="00A75FFA" w:rsidRPr="00B07BDA" w:rsidRDefault="00A75FFA" w:rsidP="00B927C3">
            <w:pPr>
              <w:pStyle w:val="TableText"/>
              <w:rPr>
                <w:b/>
              </w:rPr>
            </w:pPr>
            <w:r w:rsidRPr="00685D51">
              <w:rPr>
                <w:b/>
              </w:rPr>
              <w:t>Where a local record already exists, initial synchronisation of the LPI and PDS records MUST be undertaken by manual comparison of details using a ‘split-screen’ mechanis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09" w14:textId="77777777" w:rsidR="00A75FFA" w:rsidRPr="00B07BDA"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0A" w14:textId="77777777" w:rsidR="00A75FFA" w:rsidRDefault="00A75FFA" w:rsidP="00B927C3">
            <w:pPr>
              <w:pStyle w:val="TableText"/>
              <w:rPr>
                <w:b/>
              </w:rPr>
            </w:pPr>
            <w:r w:rsidRPr="00960789">
              <w:rPr>
                <w:b/>
              </w:rPr>
              <w:t>The term ‘initial synchronisation’ refers to the first time a synchronisation between the matched local and PDS records is undertaken. Because it is possible for the local record to have more up-to-date details than the PDS at this point, this initial synchronisation must be undertaken manually by a user.</w:t>
            </w:r>
          </w:p>
          <w:p w14:paraId="40FA860B" w14:textId="77777777" w:rsidR="00A75FFA" w:rsidRDefault="00A75FFA" w:rsidP="00B927C3">
            <w:pPr>
              <w:pStyle w:val="TableText"/>
              <w:rPr>
                <w:b/>
              </w:rPr>
            </w:pPr>
            <w:r>
              <w:rPr>
                <w:b/>
              </w:rPr>
              <w:lastRenderedPageBreak/>
              <w:t>This requirement means that local records must not be automatically overwritten if not previously synchronised. The exception to this is covered by the next requirement.</w:t>
            </w:r>
          </w:p>
        </w:tc>
      </w:tr>
      <w:tr w:rsidR="00A75FFA" w:rsidRPr="0040579D" w14:paraId="40FA861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0D" w14:textId="77777777" w:rsidR="00A75FFA" w:rsidRPr="0040579D" w:rsidRDefault="00A75FFA" w:rsidP="00B927C3">
            <w:pPr>
              <w:pStyle w:val="TableText"/>
            </w:pPr>
            <w:r>
              <w:lastRenderedPageBreak/>
              <w:t>SNCSCN-3</w:t>
            </w:r>
            <w:r w:rsidRPr="00516EA9">
              <w:t>.</w:t>
            </w:r>
            <w:r>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0E" w14:textId="77777777" w:rsidR="00A75FFA" w:rsidRPr="0040579D" w:rsidRDefault="00A75FFA" w:rsidP="00B927C3">
            <w:pPr>
              <w:pStyle w:val="TableText"/>
            </w:pPr>
            <w:r w:rsidRPr="00685D51">
              <w:t>Initial synchronisation MUST NOT occur where the logged-on user has read-only access to the local syste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0F" w14:textId="77777777" w:rsidR="00A75FFA" w:rsidRPr="0040579D"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10" w14:textId="77777777" w:rsidR="00A75FFA" w:rsidRDefault="00A75FFA" w:rsidP="00B927C3">
            <w:pPr>
              <w:pStyle w:val="TableText"/>
            </w:pPr>
            <w:r w:rsidRPr="00960789">
              <w:t>The local data should be used where the user has read-only rights.</w:t>
            </w:r>
          </w:p>
          <w:p w14:paraId="40FA8611" w14:textId="77777777" w:rsidR="00A75FFA" w:rsidRDefault="00A75FFA" w:rsidP="00B927C3">
            <w:pPr>
              <w:pStyle w:val="TableText"/>
            </w:pPr>
            <w:r>
              <w:t>This requirement means that w</w:t>
            </w:r>
            <w:r w:rsidRPr="00D46A5B">
              <w:t xml:space="preserve">here the logged-on user has read-only access to the local system, a local record </w:t>
            </w:r>
            <w:r>
              <w:t>may only be automatically overwritten</w:t>
            </w:r>
            <w:r w:rsidRPr="00D46A5B">
              <w:t xml:space="preserve"> </w:t>
            </w:r>
            <w:r>
              <w:t xml:space="preserve">where </w:t>
            </w:r>
            <w:r w:rsidRPr="00D46A5B">
              <w:t>it has previously been synchronised with the PDS.</w:t>
            </w:r>
          </w:p>
        </w:tc>
      </w:tr>
      <w:tr w:rsidR="00A75FFA" w:rsidRPr="00C62379" w14:paraId="40FA861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13" w14:textId="77777777" w:rsidR="00A75FFA" w:rsidRPr="00C62379" w:rsidRDefault="00A75FFA" w:rsidP="00B927C3">
            <w:pPr>
              <w:pStyle w:val="TableText"/>
              <w:rPr>
                <w:b/>
              </w:rPr>
            </w:pPr>
            <w:bookmarkStart w:id="137" w:name="SNCSCN4"/>
            <w:bookmarkEnd w:id="137"/>
            <w:r>
              <w:rPr>
                <w:b/>
              </w:rPr>
              <w:t>SNCSCN-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14" w14:textId="77777777" w:rsidR="00A75FFA" w:rsidRPr="00C62379" w:rsidRDefault="00A75FFA" w:rsidP="00B927C3">
            <w:pPr>
              <w:pStyle w:val="TableText"/>
              <w:rPr>
                <w:b/>
              </w:rPr>
            </w:pPr>
            <w:r w:rsidRPr="00685D51">
              <w:rPr>
                <w:b/>
              </w:rPr>
              <w:t>If subsequent synchronisations (</w:t>
            </w:r>
            <w:r>
              <w:rPr>
                <w:b/>
              </w:rPr>
              <w:t xml:space="preserve">i.e. </w:t>
            </w:r>
            <w:r w:rsidRPr="00685D51">
              <w:rPr>
                <w:b/>
              </w:rPr>
              <w:t xml:space="preserve">after a record has been through the initial synchronisation process) are performed automatically, local systems </w:t>
            </w:r>
            <w:r>
              <w:rPr>
                <w:b/>
              </w:rPr>
              <w:t>SHOULD</w:t>
            </w:r>
            <w:r w:rsidRPr="00685D51">
              <w:rPr>
                <w:b/>
              </w:rPr>
              <w:t xml:space="preserve"> update the LPI with PDS data when the PDS SCN is greater than the local one and the local SCN is ≥ 1.</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15" w14:textId="77777777" w:rsidR="00A75FFA" w:rsidRPr="00C62379"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16" w14:textId="4059646D" w:rsidR="00A75FFA" w:rsidRDefault="00A75FFA" w:rsidP="00B927C3">
            <w:pPr>
              <w:pStyle w:val="TableText"/>
              <w:rPr>
                <w:b/>
              </w:rPr>
            </w:pPr>
            <w:r>
              <w:rPr>
                <w:b/>
              </w:rPr>
              <w:t xml:space="preserve">Either thus requirement or </w:t>
            </w:r>
            <w:hyperlink w:anchor="SNCSCN41" w:history="1">
              <w:r w:rsidRPr="006024B5">
                <w:rPr>
                  <w:rStyle w:val="Hyperlink"/>
                  <w:b/>
                </w:rPr>
                <w:t>SNCSCN-4.1</w:t>
              </w:r>
            </w:hyperlink>
            <w:r>
              <w:rPr>
                <w:b/>
              </w:rPr>
              <w:t xml:space="preserve"> must be implemented.</w:t>
            </w:r>
          </w:p>
          <w:p w14:paraId="390A0468" w14:textId="363064E3" w:rsidR="00FF2BEE" w:rsidRDefault="00FF2BEE" w:rsidP="000B58DC">
            <w:pPr>
              <w:pStyle w:val="TableText"/>
              <w:rPr>
                <w:b/>
              </w:rPr>
            </w:pPr>
            <w:r w:rsidRPr="00FF2BEE">
              <w:rPr>
                <w:b/>
              </w:rPr>
              <w:t xml:space="preserve">This requirement </w:t>
            </w:r>
            <w:r w:rsidR="002B7433">
              <w:rPr>
                <w:b/>
              </w:rPr>
              <w:t xml:space="preserve">includes </w:t>
            </w:r>
            <w:r w:rsidRPr="00FF2BEE">
              <w:rPr>
                <w:b/>
              </w:rPr>
              <w:t>recognis</w:t>
            </w:r>
            <w:r w:rsidR="002B7433">
              <w:rPr>
                <w:b/>
              </w:rPr>
              <w:t>ing</w:t>
            </w:r>
            <w:r w:rsidRPr="00FF2BEE">
              <w:rPr>
                <w:b/>
              </w:rPr>
              <w:t xml:space="preserve"> when data th</w:t>
            </w:r>
            <w:r w:rsidR="00D34F21">
              <w:rPr>
                <w:b/>
              </w:rPr>
              <w:t>at</w:t>
            </w:r>
            <w:r w:rsidRPr="00FF2BEE">
              <w:rPr>
                <w:b/>
              </w:rPr>
              <w:t xml:space="preserve"> ha</w:t>
            </w:r>
            <w:r w:rsidR="00D34F21">
              <w:rPr>
                <w:b/>
              </w:rPr>
              <w:t>s</w:t>
            </w:r>
            <w:r w:rsidRPr="00FF2BEE">
              <w:rPr>
                <w:b/>
              </w:rPr>
              <w:t xml:space="preserve"> previously </w:t>
            </w:r>
            <w:r w:rsidR="00D34F21">
              <w:rPr>
                <w:b/>
              </w:rPr>
              <w:t xml:space="preserve">been </w:t>
            </w:r>
            <w:r w:rsidRPr="00FF2BEE">
              <w:rPr>
                <w:b/>
              </w:rPr>
              <w:t>synchronised with PDS is no longer present on PDS (i.e. has been removed</w:t>
            </w:r>
            <w:r w:rsidR="00D34F21">
              <w:rPr>
                <w:b/>
              </w:rPr>
              <w:t xml:space="preserve"> since the last synchronisation event</w:t>
            </w:r>
            <w:r w:rsidRPr="00FF2BEE">
              <w:rPr>
                <w:b/>
              </w:rPr>
              <w:t>) and updat</w:t>
            </w:r>
            <w:r w:rsidR="002B7433">
              <w:rPr>
                <w:b/>
              </w:rPr>
              <w:t>ing</w:t>
            </w:r>
            <w:r w:rsidRPr="00FF2BEE">
              <w:rPr>
                <w:b/>
              </w:rPr>
              <w:t xml:space="preserve"> the local system accordingly. On no account should such </w:t>
            </w:r>
            <w:r w:rsidR="00A90DFF">
              <w:rPr>
                <w:b/>
              </w:rPr>
              <w:t xml:space="preserve">removed </w:t>
            </w:r>
            <w:r w:rsidRPr="00FF2BEE">
              <w:rPr>
                <w:b/>
              </w:rPr>
              <w:t>data be automatically added back to PDS.</w:t>
            </w:r>
          </w:p>
          <w:p w14:paraId="40FA8617" w14:textId="7F31EACF" w:rsidR="000B58DC" w:rsidRDefault="000B58DC" w:rsidP="000B58DC">
            <w:pPr>
              <w:pStyle w:val="TableText"/>
              <w:rPr>
                <w:b/>
              </w:rPr>
            </w:pPr>
            <w:r>
              <w:rPr>
                <w:b/>
              </w:rPr>
              <w:t>Suppliers whose systems use configuration to determine whether subsequent synchronisations are performed automatically or manually need to be prepared to be tested using both approaches.</w:t>
            </w:r>
          </w:p>
        </w:tc>
      </w:tr>
      <w:tr w:rsidR="00A75FFA" w:rsidRPr="00516EA9" w14:paraId="40FA861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19" w14:textId="77777777" w:rsidR="00A75FFA" w:rsidRPr="00516EA9" w:rsidRDefault="00A75FFA" w:rsidP="00B927C3">
            <w:pPr>
              <w:pStyle w:val="TableText"/>
            </w:pPr>
            <w:bookmarkStart w:id="138" w:name="SNCSCN41"/>
            <w:bookmarkEnd w:id="138"/>
            <w:r w:rsidRPr="00516EA9">
              <w:t>SNCSCN-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1A" w14:textId="77777777" w:rsidR="00A75FFA" w:rsidRPr="00516EA9" w:rsidRDefault="00A75FFA" w:rsidP="00B927C3">
            <w:pPr>
              <w:pStyle w:val="TableText"/>
            </w:pPr>
            <w:r w:rsidRPr="00685D51">
              <w:t xml:space="preserve">Such synchronisations MAY be performed by manual comparison of details using a </w:t>
            </w:r>
            <w:r>
              <w:t>split-screen</w:t>
            </w:r>
            <w:r w:rsidRPr="00685D51">
              <w:t xml:space="preserve"> mechanis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1B" w14:textId="77777777" w:rsidR="00A75FFA" w:rsidRPr="00516EA9" w:rsidRDefault="00A75FFA" w:rsidP="00B927C3">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61C" w14:textId="406E8E74" w:rsidR="00A75FFA" w:rsidRDefault="00A75FFA" w:rsidP="00B927C3">
            <w:pPr>
              <w:pStyle w:val="TableText"/>
            </w:pPr>
            <w:r w:rsidRPr="000C71D6">
              <w:t>Eithe</w:t>
            </w:r>
            <w:r>
              <w:t xml:space="preserve">r thus requirement or </w:t>
            </w:r>
            <w:hyperlink w:anchor="SNCSCN4" w:history="1">
              <w:r w:rsidRPr="006024B5">
                <w:rPr>
                  <w:rStyle w:val="Hyperlink"/>
                </w:rPr>
                <w:t>SNCSCN-4</w:t>
              </w:r>
            </w:hyperlink>
            <w:r w:rsidRPr="000C71D6">
              <w:t xml:space="preserve"> must be implemented.</w:t>
            </w:r>
          </w:p>
          <w:p w14:paraId="40FA861D" w14:textId="77777777" w:rsidR="00A75FFA" w:rsidRDefault="00A75FFA" w:rsidP="00B927C3">
            <w:pPr>
              <w:pStyle w:val="TableText"/>
            </w:pPr>
            <w:r>
              <w:t>Suppliers must consider user requirements and the volume of updates likely to occur when determining whether automatic synchronisation is to be implemented.</w:t>
            </w:r>
          </w:p>
          <w:p w14:paraId="40FA861E" w14:textId="77777777" w:rsidR="00A75FFA" w:rsidRDefault="00A75FFA" w:rsidP="00B927C3">
            <w:pPr>
              <w:pStyle w:val="TableText"/>
            </w:pPr>
            <w:r>
              <w:lastRenderedPageBreak/>
              <w:t>It may be appropriate to make this functionality switchable dependent on the business use of the system.</w:t>
            </w:r>
          </w:p>
        </w:tc>
      </w:tr>
      <w:tr w:rsidR="00A75FFA" w:rsidRPr="005B149B" w14:paraId="40FA862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20" w14:textId="77777777" w:rsidR="00A75FFA" w:rsidRPr="005B149B" w:rsidRDefault="00A75FFA" w:rsidP="00B927C3">
            <w:pPr>
              <w:pStyle w:val="TableText"/>
              <w:rPr>
                <w:b/>
              </w:rPr>
            </w:pPr>
            <w:r>
              <w:rPr>
                <w:b/>
              </w:rPr>
              <w:lastRenderedPageBreak/>
              <w:t>SNCSCN-5</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21" w14:textId="77777777" w:rsidR="00A75FFA" w:rsidRPr="0083632E" w:rsidRDefault="00A75FFA" w:rsidP="00B927C3">
            <w:pPr>
              <w:pStyle w:val="TableText"/>
              <w:rPr>
                <w:b/>
              </w:rPr>
            </w:pPr>
            <w:r>
              <w:rPr>
                <w:b/>
              </w:rPr>
              <w:t>Where there is an interactive user, i</w:t>
            </w:r>
            <w:r w:rsidRPr="00685D51">
              <w:rPr>
                <w:b/>
              </w:rPr>
              <w:t>n addition to the use of the SCN and/or manual comparison of fields, if the local system detects that changes have occurred to the key-fields on the PDS (</w:t>
            </w:r>
            <w:r>
              <w:rPr>
                <w:b/>
              </w:rPr>
              <w:t xml:space="preserve">e.g. the </w:t>
            </w:r>
            <w:r w:rsidRPr="00685D51">
              <w:rPr>
                <w:b/>
              </w:rPr>
              <w:t>death</w:t>
            </w:r>
            <w:r>
              <w:rPr>
                <w:b/>
              </w:rPr>
              <w:t xml:space="preserve"> notification</w:t>
            </w:r>
            <w:r w:rsidRPr="00685D51">
              <w:rPr>
                <w:b/>
              </w:rPr>
              <w:t xml:space="preserve"> status </w:t>
            </w:r>
            <w:r>
              <w:rPr>
                <w:b/>
              </w:rPr>
              <w:t xml:space="preserve">has been set </w:t>
            </w:r>
            <w:r w:rsidRPr="00685D51">
              <w:rPr>
                <w:b/>
              </w:rPr>
              <w:t>or</w:t>
            </w:r>
            <w:r>
              <w:rPr>
                <w:b/>
              </w:rPr>
              <w:t xml:space="preserve"> the</w:t>
            </w:r>
            <w:r w:rsidRPr="00685D51">
              <w:rPr>
                <w:b/>
              </w:rPr>
              <w:t xml:space="preserve"> gender</w:t>
            </w:r>
            <w:r>
              <w:rPr>
                <w:b/>
              </w:rPr>
              <w:t xml:space="preserve"> altered</w:t>
            </w:r>
            <w:r w:rsidRPr="00685D51">
              <w:rPr>
                <w:b/>
              </w:rPr>
              <w:t xml:space="preserve">), </w:t>
            </w:r>
            <w:r>
              <w:rPr>
                <w:b/>
              </w:rPr>
              <w:t xml:space="preserve">that </w:t>
            </w:r>
            <w:r w:rsidRPr="00685D51">
              <w:rPr>
                <w:b/>
              </w:rPr>
              <w:t xml:space="preserve">user </w:t>
            </w:r>
            <w:r>
              <w:rPr>
                <w:b/>
              </w:rPr>
              <w:t xml:space="preserve">MUST </w:t>
            </w:r>
            <w:r w:rsidRPr="00685D51">
              <w:rPr>
                <w:b/>
              </w:rPr>
              <w:t>be inform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22" w14:textId="77777777" w:rsidR="00A75FFA" w:rsidRPr="005B149B"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23" w14:textId="77777777" w:rsidR="00A75FFA" w:rsidRPr="00960789" w:rsidRDefault="00A75FFA" w:rsidP="00B927C3">
            <w:pPr>
              <w:pStyle w:val="TableText"/>
              <w:rPr>
                <w:b/>
              </w:rPr>
            </w:pPr>
            <w:r w:rsidRPr="00960789">
              <w:rPr>
                <w:b/>
              </w:rPr>
              <w:t xml:space="preserve">The additional </w:t>
            </w:r>
            <w:r>
              <w:rPr>
                <w:b/>
              </w:rPr>
              <w:t xml:space="preserve">key-field </w:t>
            </w:r>
            <w:r w:rsidRPr="00960789">
              <w:rPr>
                <w:b/>
              </w:rPr>
              <w:t>check must be applied where it is possible to refer a failure to an interactive user.</w:t>
            </w:r>
          </w:p>
          <w:p w14:paraId="40FA8624" w14:textId="77777777" w:rsidR="00A75FFA" w:rsidRDefault="00A75FFA" w:rsidP="00B927C3">
            <w:pPr>
              <w:pStyle w:val="TableText"/>
              <w:rPr>
                <w:b/>
              </w:rPr>
            </w:pPr>
            <w:r w:rsidRPr="00960789">
              <w:rPr>
                <w:b/>
              </w:rPr>
              <w:t>If no interactive user is involved in the process, the key-field check should not be performed.</w:t>
            </w:r>
          </w:p>
        </w:tc>
      </w:tr>
      <w:tr w:rsidR="00A75FFA" w:rsidRPr="00516EA9" w14:paraId="40FA862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26" w14:textId="77777777" w:rsidR="00A75FFA" w:rsidRPr="00516EA9" w:rsidRDefault="00A75FFA" w:rsidP="00B927C3">
            <w:pPr>
              <w:pStyle w:val="TableText"/>
            </w:pPr>
            <w:r w:rsidRPr="00516EA9">
              <w:t>SNCSCN-5.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27" w14:textId="77777777" w:rsidR="00A75FFA" w:rsidRPr="00516EA9" w:rsidRDefault="00A75FFA" w:rsidP="00B927C3">
            <w:pPr>
              <w:pStyle w:val="TableText"/>
            </w:pPr>
            <w:r w:rsidRPr="00685D51">
              <w:t>Interactive users MUST be given the opportunity to review and if necessary reject a change in the key-fiel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28" w14:textId="77777777" w:rsidR="00A75FFA" w:rsidDel="00E9611C"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29" w14:textId="77777777" w:rsidR="00A75FFA" w:rsidRDefault="00A75FFA" w:rsidP="00B927C3">
            <w:pPr>
              <w:pStyle w:val="TableText"/>
            </w:pPr>
          </w:p>
        </w:tc>
      </w:tr>
      <w:tr w:rsidR="00A75FFA" w:rsidRPr="00516EA9" w14:paraId="40FA8630"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2B" w14:textId="77777777" w:rsidR="00A75FFA" w:rsidRPr="00516EA9" w:rsidRDefault="00A75FFA" w:rsidP="00B927C3">
            <w:pPr>
              <w:pStyle w:val="TableText"/>
            </w:pPr>
            <w:r>
              <w:t>SNCSCN-5.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2C" w14:textId="77777777" w:rsidR="00A75FFA" w:rsidRPr="00516EA9" w:rsidRDefault="00A75FFA" w:rsidP="00B927C3">
            <w:pPr>
              <w:pStyle w:val="TableText"/>
            </w:pPr>
            <w:r w:rsidRPr="00685D51">
              <w:t xml:space="preserve">A change in the PDS key-fields SHOULD be accepted to the local record or an update made to the PDS record at the point </w:t>
            </w:r>
            <w:r w:rsidRPr="00C03329">
              <w:t>at which the system is notified</w:t>
            </w:r>
            <w:r>
              <w:t xml:space="preserve"> of the change</w:t>
            </w:r>
            <w:r w:rsidRPr="00C03329">
              <w:t xml:space="preserve"> e</w:t>
            </w:r>
            <w:r>
              <w:t>.</w:t>
            </w:r>
            <w:r w:rsidRPr="00C03329">
              <w:t>g</w:t>
            </w:r>
            <w:r>
              <w:t>.</w:t>
            </w:r>
            <w:r w:rsidRPr="00C03329">
              <w:t xml:space="preserve"> </w:t>
            </w:r>
            <w:r>
              <w:t xml:space="preserve">at </w:t>
            </w:r>
            <w:r w:rsidRPr="00C03329">
              <w:t>a synch</w:t>
            </w:r>
            <w:r>
              <w:t>ronisation</w:t>
            </w:r>
            <w:r w:rsidRPr="00C03329">
              <w:t xml:space="preserve"> event</w:t>
            </w:r>
            <w:r w:rsidRPr="00685D51">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2D" w14:textId="77777777" w:rsidR="00A75FFA" w:rsidRPr="00516EA9"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62E" w14:textId="77777777" w:rsidR="00A75FFA" w:rsidRDefault="00A75FFA" w:rsidP="00B927C3">
            <w:pPr>
              <w:pStyle w:val="TableText"/>
            </w:pPr>
            <w:r>
              <w:t>Note: Death notification status on PDS cannot be removed by local systems. A death notification status incorrectly applied to a patient record would need NBO to remove it.</w:t>
            </w:r>
          </w:p>
          <w:p w14:paraId="40FA862F" w14:textId="6C5BBE59" w:rsidR="00A75FFA" w:rsidRDefault="00A75FFA" w:rsidP="00B927C3">
            <w:pPr>
              <w:pStyle w:val="TableText"/>
            </w:pPr>
            <w:r>
              <w:t xml:space="preserve">See: </w:t>
            </w:r>
            <w:hyperlink r:id="rId37" w:history="1">
              <w:r w:rsidR="005407D7" w:rsidRPr="00DD2C92">
                <w:rPr>
                  <w:rStyle w:val="Hyperlink"/>
                  <w:rFonts w:ascii="Arial" w:hAnsi="Arial"/>
                </w:rPr>
                <w:t>https://digital.nhs.uk/National-Back-Office</w:t>
              </w:r>
            </w:hyperlink>
            <w:r>
              <w:t>.</w:t>
            </w:r>
          </w:p>
        </w:tc>
      </w:tr>
      <w:tr w:rsidR="00A75FFA" w:rsidRPr="00516EA9" w14:paraId="40FA863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31" w14:textId="77777777" w:rsidR="00A75FFA" w:rsidRPr="00516EA9" w:rsidRDefault="00A75FFA" w:rsidP="00B927C3">
            <w:pPr>
              <w:pStyle w:val="TableText"/>
            </w:pPr>
            <w:r w:rsidRPr="00516EA9">
              <w:t>SNCSCN-5.</w:t>
            </w:r>
            <w:r>
              <w:t>2.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32" w14:textId="77777777" w:rsidR="00A75FFA" w:rsidRDefault="00A75FFA" w:rsidP="00B927C3">
            <w:pPr>
              <w:pStyle w:val="TableText"/>
            </w:pPr>
            <w:r>
              <w:t>If the interactive user rejects an update to the key-fields, the local record MUST be:</w:t>
            </w:r>
          </w:p>
          <w:p w14:paraId="40FA8633" w14:textId="77777777" w:rsidR="00A75FFA" w:rsidRDefault="00A75FFA" w:rsidP="00A75FFA">
            <w:pPr>
              <w:pStyle w:val="TableText"/>
              <w:numPr>
                <w:ilvl w:val="0"/>
                <w:numId w:val="29"/>
              </w:numPr>
              <w:tabs>
                <w:tab w:val="right" w:pos="9000"/>
                <w:tab w:val="right" w:pos="14580"/>
              </w:tabs>
              <w:spacing w:before="60" w:after="60"/>
              <w:ind w:left="360"/>
              <w:textboxTightWrap w:val="none"/>
            </w:pPr>
            <w:r>
              <w:t>‘de-coupled’ from the PDS</w:t>
            </w:r>
          </w:p>
          <w:p w14:paraId="40FA8634" w14:textId="77777777" w:rsidR="00A75FFA" w:rsidRPr="00516EA9" w:rsidRDefault="00A75FFA" w:rsidP="00A75FFA">
            <w:pPr>
              <w:pStyle w:val="TableText"/>
              <w:numPr>
                <w:ilvl w:val="0"/>
                <w:numId w:val="29"/>
              </w:numPr>
              <w:tabs>
                <w:tab w:val="right" w:pos="9000"/>
                <w:tab w:val="right" w:pos="14580"/>
              </w:tabs>
              <w:spacing w:before="60" w:after="60"/>
              <w:ind w:left="360"/>
              <w:textboxTightWrap w:val="none"/>
            </w:pPr>
            <w:r>
              <w:t>referred</w:t>
            </w:r>
            <w:r w:rsidRPr="004A612A">
              <w:t xml:space="preserve"> </w:t>
            </w:r>
            <w:r>
              <w:t xml:space="preserve">to the Local Back Office </w:t>
            </w:r>
            <w:r w:rsidRPr="004A612A">
              <w:t>for further investigation</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35"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36" w14:textId="77777777" w:rsidR="00A75FFA" w:rsidRDefault="00A75FFA" w:rsidP="00B927C3">
            <w:pPr>
              <w:pStyle w:val="TableText"/>
            </w:pPr>
          </w:p>
        </w:tc>
      </w:tr>
      <w:tr w:rsidR="00A75FFA" w:rsidRPr="00516EA9" w14:paraId="40FA863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38" w14:textId="77777777" w:rsidR="00A75FFA" w:rsidRPr="00516EA9" w:rsidRDefault="00A75FFA" w:rsidP="00B927C3">
            <w:pPr>
              <w:pStyle w:val="TableText"/>
            </w:pPr>
            <w:r w:rsidRPr="00D75043">
              <w:rPr>
                <w:b/>
              </w:rPr>
              <w:t>SNCSCN-</w:t>
            </w:r>
            <w:r>
              <w:rPr>
                <w:b/>
              </w:rPr>
              <w:t>6</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39" w14:textId="77777777" w:rsidR="00A75FFA" w:rsidRDefault="00A75FFA" w:rsidP="00B927C3">
            <w:pPr>
              <w:pStyle w:val="TableText"/>
            </w:pPr>
            <w:r w:rsidRPr="00685D51">
              <w:rPr>
                <w:b/>
              </w:rPr>
              <w:t>Where there is no interactive user</w:t>
            </w:r>
            <w:r>
              <w:rPr>
                <w:b/>
              </w:rPr>
              <w:t>,</w:t>
            </w:r>
            <w:r w:rsidRPr="00685D51">
              <w:rPr>
                <w:b/>
              </w:rPr>
              <w:t xml:space="preserve"> or where the logged-on user has</w:t>
            </w:r>
            <w:r>
              <w:rPr>
                <w:b/>
              </w:rPr>
              <w:t xml:space="preserve"> read-only access to the system</w:t>
            </w:r>
            <w:r w:rsidRPr="00685D51">
              <w:rPr>
                <w:b/>
              </w:rPr>
              <w:t xml:space="preserve"> and the records have previously been synchronised, the system MUST accept updates to key-fields from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3A" w14:textId="77777777" w:rsidR="00A75FFA" w:rsidDel="00123CD9" w:rsidRDefault="00A75FFA" w:rsidP="00B927C3">
            <w:pPr>
              <w:pStyle w:val="TableText"/>
            </w:pPr>
            <w:r w:rsidRPr="00D75043">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3B" w14:textId="77777777" w:rsidR="00A75FFA" w:rsidRDefault="00A75FFA" w:rsidP="00B927C3">
            <w:pPr>
              <w:pStyle w:val="TableText"/>
            </w:pPr>
          </w:p>
        </w:tc>
      </w:tr>
      <w:tr w:rsidR="00A75FFA" w:rsidRPr="00516EA9" w14:paraId="40FA864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3D" w14:textId="77777777" w:rsidR="00A75FFA" w:rsidRPr="00831D28" w:rsidRDefault="00A75FFA" w:rsidP="00B927C3">
            <w:pPr>
              <w:pStyle w:val="TableText"/>
              <w:rPr>
                <w:b/>
              </w:rPr>
            </w:pPr>
            <w:r w:rsidRPr="00831D28">
              <w:rPr>
                <w:b/>
              </w:rPr>
              <w:t>SNCSCN-</w:t>
            </w:r>
            <w:r>
              <w:rPr>
                <w:b/>
              </w:rPr>
              <w:t>7</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3E" w14:textId="77777777" w:rsidR="00A75FFA" w:rsidRPr="00831D28" w:rsidRDefault="00A75FFA" w:rsidP="00B927C3">
            <w:pPr>
              <w:pStyle w:val="TableText"/>
              <w:rPr>
                <w:b/>
              </w:rPr>
            </w:pPr>
            <w:r w:rsidRPr="00685D51">
              <w:rPr>
                <w:b/>
              </w:rPr>
              <w:t>De-coupled records MUST NOT be used to update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3F"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40" w14:textId="77777777" w:rsidR="00A75FFA" w:rsidRPr="00831D28" w:rsidRDefault="00A75FFA" w:rsidP="00B927C3">
            <w:pPr>
              <w:pStyle w:val="TableText"/>
              <w:rPr>
                <w:b/>
              </w:rPr>
            </w:pPr>
            <w:r w:rsidRPr="00960789">
              <w:rPr>
                <w:b/>
              </w:rPr>
              <w:t>De-coupled records may indicate a confused record. This needs to be resolved before further updates to PDS are made.</w:t>
            </w:r>
          </w:p>
        </w:tc>
      </w:tr>
      <w:tr w:rsidR="00A75FFA" w:rsidRPr="00516EA9" w14:paraId="40FA864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42" w14:textId="77777777" w:rsidR="00A75FFA" w:rsidRPr="00516EA9" w:rsidRDefault="00A75FFA" w:rsidP="00B927C3">
            <w:pPr>
              <w:pStyle w:val="TableText"/>
            </w:pPr>
            <w:r w:rsidRPr="00516EA9">
              <w:t>SNCSCN-</w:t>
            </w:r>
            <w:r>
              <w:t>7.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43" w14:textId="77777777" w:rsidR="00A75FFA" w:rsidRDefault="00A75FFA" w:rsidP="00B927C3">
            <w:pPr>
              <w:pStyle w:val="TableText"/>
            </w:pPr>
            <w:r w:rsidRPr="00685D51">
              <w:t>De-coupled records MUST be capable of being updated locally.</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44"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45" w14:textId="77777777" w:rsidR="00A75FFA" w:rsidRDefault="00A75FFA" w:rsidP="00B927C3">
            <w:pPr>
              <w:pStyle w:val="TableText"/>
            </w:pPr>
          </w:p>
        </w:tc>
      </w:tr>
      <w:tr w:rsidR="00A75FFA" w:rsidRPr="00586323" w14:paraId="40FA864B"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47" w14:textId="77777777" w:rsidR="00A75FFA" w:rsidRPr="00831D28" w:rsidRDefault="00A75FFA" w:rsidP="00B927C3">
            <w:pPr>
              <w:pStyle w:val="TableText"/>
              <w:rPr>
                <w:b/>
              </w:rPr>
            </w:pPr>
            <w:r w:rsidRPr="00831D28">
              <w:rPr>
                <w:b/>
              </w:rPr>
              <w:t>SNCSCN-</w:t>
            </w:r>
            <w:r>
              <w:rPr>
                <w:b/>
              </w:rPr>
              <w:t>8</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48" w14:textId="77777777" w:rsidR="00A75FFA" w:rsidRPr="00831D28" w:rsidRDefault="00A75FFA" w:rsidP="00B927C3">
            <w:pPr>
              <w:pStyle w:val="TableText"/>
              <w:rPr>
                <w:b/>
              </w:rPr>
            </w:pPr>
            <w:r w:rsidRPr="00685D51">
              <w:rPr>
                <w:b/>
              </w:rPr>
              <w:t>Local systems MUST provide tools to manage de-coupled recor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49"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4A" w14:textId="77777777" w:rsidR="00A75FFA" w:rsidRPr="00831D28" w:rsidRDefault="00A75FFA" w:rsidP="00B927C3">
            <w:pPr>
              <w:pStyle w:val="TableText"/>
              <w:rPr>
                <w:b/>
              </w:rPr>
            </w:pPr>
            <w:r w:rsidRPr="00960789">
              <w:rPr>
                <w:b/>
              </w:rPr>
              <w:t xml:space="preserve">The tools should support business processes for escalating problems to </w:t>
            </w:r>
            <w:r>
              <w:rPr>
                <w:b/>
              </w:rPr>
              <w:t>L</w:t>
            </w:r>
            <w:r w:rsidRPr="00960789">
              <w:rPr>
                <w:b/>
              </w:rPr>
              <w:t>ocal/</w:t>
            </w:r>
            <w:r>
              <w:rPr>
                <w:b/>
              </w:rPr>
              <w:t>N</w:t>
            </w:r>
            <w:r w:rsidRPr="00960789">
              <w:rPr>
                <w:b/>
              </w:rPr>
              <w:t xml:space="preserve">ational </w:t>
            </w:r>
            <w:r>
              <w:rPr>
                <w:b/>
              </w:rPr>
              <w:lastRenderedPageBreak/>
              <w:t>B</w:t>
            </w:r>
            <w:r w:rsidRPr="00960789">
              <w:rPr>
                <w:b/>
              </w:rPr>
              <w:t>ack</w:t>
            </w:r>
            <w:r>
              <w:rPr>
                <w:b/>
              </w:rPr>
              <w:t xml:space="preserve"> O</w:t>
            </w:r>
            <w:r w:rsidRPr="00960789">
              <w:rPr>
                <w:b/>
              </w:rPr>
              <w:t>ffice and functionality to re-synchronise/’re-couple’ records once issues are resolved.</w:t>
            </w:r>
          </w:p>
        </w:tc>
      </w:tr>
      <w:tr w:rsidR="00A75FFA" w:rsidRPr="00516EA9" w14:paraId="40FA865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4C" w14:textId="77777777" w:rsidR="00A75FFA" w:rsidRPr="00516EA9" w:rsidDel="005432E5" w:rsidRDefault="00A75FFA" w:rsidP="00B927C3">
            <w:pPr>
              <w:pStyle w:val="TableText"/>
            </w:pPr>
            <w:r>
              <w:rPr>
                <w:b/>
              </w:rPr>
              <w:lastRenderedPageBreak/>
              <w:t>SNCSCN-9</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4D" w14:textId="77777777" w:rsidR="00A75FFA" w:rsidDel="00AD245D" w:rsidRDefault="00A75FFA" w:rsidP="00B927C3">
            <w:pPr>
              <w:pStyle w:val="TableText"/>
            </w:pPr>
            <w:r w:rsidRPr="00685D51">
              <w:rPr>
                <w:b/>
              </w:rPr>
              <w:t>When performing an automatic PDS synchronisation on a previously unsynchronised local record, suppliers MUST provide a solution for avoiding valid local data being lost where no corresponding data item is returned from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4E" w14:textId="77777777" w:rsidR="00A75FFA" w:rsidRPr="00516EA9" w:rsidRDefault="00A75FFA" w:rsidP="00B927C3">
            <w:pPr>
              <w:pStyle w:val="TableText"/>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4F" w14:textId="77777777" w:rsidR="00A75FFA" w:rsidRPr="00960789" w:rsidRDefault="00A75FFA" w:rsidP="00B927C3">
            <w:pPr>
              <w:pStyle w:val="TableText"/>
              <w:rPr>
                <w:b/>
              </w:rPr>
            </w:pPr>
            <w:r w:rsidRPr="00960789">
              <w:rPr>
                <w:b/>
              </w:rPr>
              <w:t>This is pertinent to an e-RS provider scenario where the local provider-system patient record already exists and has not previously been synchronised with the PDS e.g. it has a SCN = null</w:t>
            </w:r>
            <w:r>
              <w:rPr>
                <w:b/>
              </w:rPr>
              <w:t>.</w:t>
            </w:r>
          </w:p>
          <w:p w14:paraId="40FA8650" w14:textId="77777777" w:rsidR="00A75FFA" w:rsidRPr="00960789" w:rsidRDefault="00A75FFA" w:rsidP="00B927C3">
            <w:pPr>
              <w:pStyle w:val="TableText"/>
              <w:rPr>
                <w:b/>
              </w:rPr>
            </w:pPr>
            <w:r w:rsidRPr="00960789">
              <w:rPr>
                <w:b/>
              </w:rPr>
              <w:t>e-RS processing requires the local record to be automatically overwritten with PDS data.</w:t>
            </w:r>
          </w:p>
          <w:p w14:paraId="40FA8651" w14:textId="77777777" w:rsidR="00A75FFA" w:rsidRPr="00960789" w:rsidRDefault="00A75FFA" w:rsidP="00B927C3">
            <w:pPr>
              <w:pStyle w:val="TableText"/>
              <w:rPr>
                <w:b/>
              </w:rPr>
            </w:pPr>
            <w:r w:rsidRPr="00960789">
              <w:rPr>
                <w:b/>
              </w:rPr>
              <w:t>Whilst the referring system will have synchronised data with the PDS, the breadth of the data synchronised may be different to that supported by the provider system.</w:t>
            </w:r>
          </w:p>
          <w:p w14:paraId="40FA8652" w14:textId="77777777" w:rsidR="00A75FFA" w:rsidRPr="00960789" w:rsidRDefault="00A75FFA" w:rsidP="00B927C3">
            <w:pPr>
              <w:pStyle w:val="TableText"/>
              <w:rPr>
                <w:b/>
              </w:rPr>
            </w:pPr>
            <w:r w:rsidRPr="00960789">
              <w:rPr>
                <w:b/>
              </w:rPr>
              <w:t>Suppliers must determine a strategy to either retain local data where PDS has no corresponding data or accept the PDS blank values. With both options it is beneficial to force a manual reconciliation of the record when the patient next attends.</w:t>
            </w:r>
          </w:p>
          <w:p w14:paraId="40FA8653" w14:textId="77777777" w:rsidR="00A75FFA" w:rsidRPr="00516EA9" w:rsidRDefault="00A75FFA" w:rsidP="00B927C3">
            <w:pPr>
              <w:pStyle w:val="TableText"/>
            </w:pPr>
            <w:r w:rsidRPr="00960789">
              <w:rPr>
                <w:b/>
              </w:rPr>
              <w:t>Note: Automatic synchronisations can only be performed on unsynchronised records in a</w:t>
            </w:r>
            <w:r>
              <w:rPr>
                <w:b/>
              </w:rPr>
              <w:t>n</w:t>
            </w:r>
            <w:r w:rsidRPr="00960789">
              <w:rPr>
                <w:b/>
              </w:rPr>
              <w:t xml:space="preserve"> e-RS scenario, and must not be performed in other scenarios such as a letter run.</w:t>
            </w:r>
          </w:p>
        </w:tc>
      </w:tr>
      <w:tr w:rsidR="00A75FFA" w:rsidRPr="00516EA9" w14:paraId="40FA865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55" w14:textId="77777777" w:rsidR="00A75FFA" w:rsidRPr="00831D28" w:rsidDel="005432E5" w:rsidRDefault="00A75FFA" w:rsidP="00B927C3">
            <w:pPr>
              <w:pStyle w:val="TableText"/>
              <w:rPr>
                <w:b/>
              </w:rPr>
            </w:pPr>
            <w:r>
              <w:rPr>
                <w:b/>
              </w:rPr>
              <w:t>SNCSCN</w:t>
            </w:r>
            <w:r w:rsidRPr="00831D28">
              <w:rPr>
                <w:b/>
              </w:rPr>
              <w:t>-10</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56" w14:textId="77777777" w:rsidR="00A75FFA" w:rsidRPr="00831D28" w:rsidDel="00AD245D" w:rsidRDefault="00A75FFA" w:rsidP="00B927C3">
            <w:pPr>
              <w:pStyle w:val="TableText"/>
              <w:rPr>
                <w:b/>
              </w:rPr>
            </w:pPr>
            <w:r w:rsidRPr="00685D51">
              <w:rPr>
                <w:b/>
              </w:rPr>
              <w:t>If, on system upgrade, additional LPI/PDS data is synchronised, suppliers SHOULD reset local SCN values to ensure a manual re-synchronisation will occu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57" w14:textId="77777777" w:rsidR="00A75FFA" w:rsidRPr="00831D28" w:rsidRDefault="00A75FFA" w:rsidP="00B927C3">
            <w:pPr>
              <w:pStyle w:val="TableText"/>
              <w:rPr>
                <w:b/>
              </w:rPr>
            </w:pPr>
            <w:r w:rsidRPr="00831D28">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58" w14:textId="77777777" w:rsidR="00A75FFA" w:rsidRPr="008F74A7" w:rsidRDefault="00A75FFA" w:rsidP="00B927C3">
            <w:pPr>
              <w:pStyle w:val="TableText"/>
              <w:rPr>
                <w:b/>
              </w:rPr>
            </w:pPr>
            <w:r w:rsidRPr="008F74A7">
              <w:rPr>
                <w:b/>
              </w:rPr>
              <w:t>This is only applicable to records previously synchronised with a +ve SCN value.</w:t>
            </w:r>
          </w:p>
          <w:p w14:paraId="40FA8659" w14:textId="77777777" w:rsidR="00A75FFA" w:rsidRPr="00831D28" w:rsidRDefault="00A75FFA" w:rsidP="00B927C3">
            <w:pPr>
              <w:pStyle w:val="TableText"/>
              <w:rPr>
                <w:b/>
              </w:rPr>
            </w:pPr>
            <w:r w:rsidRPr="008F74A7">
              <w:rPr>
                <w:b/>
              </w:rPr>
              <w:t xml:space="preserve">Suppliers may consider strategies to avoid resetting the SCN. If so this must be documented in the </w:t>
            </w:r>
            <w:r>
              <w:rPr>
                <w:b/>
              </w:rPr>
              <w:t xml:space="preserve">system </w:t>
            </w:r>
            <w:r w:rsidRPr="008F74A7">
              <w:rPr>
                <w:b/>
              </w:rPr>
              <w:t>Functional Specification.</w:t>
            </w:r>
          </w:p>
        </w:tc>
      </w:tr>
      <w:tr w:rsidR="00A75FFA" w:rsidRPr="005B149B" w14:paraId="40FA865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5B" w14:textId="77777777" w:rsidR="00A75FFA" w:rsidRPr="00103A34" w:rsidRDefault="00A75FFA" w:rsidP="00B927C3">
            <w:pPr>
              <w:pStyle w:val="TableText"/>
              <w:rPr>
                <w:b/>
              </w:rPr>
            </w:pPr>
            <w:r w:rsidRPr="00103A34">
              <w:rPr>
                <w:b/>
              </w:rPr>
              <w:t>SNC</w:t>
            </w:r>
            <w:r>
              <w:rPr>
                <w:b/>
              </w:rPr>
              <w:t>SPL</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5C" w14:textId="77777777" w:rsidR="00A75FFA" w:rsidRPr="005B149B" w:rsidRDefault="00A75FFA" w:rsidP="00B927C3">
            <w:pPr>
              <w:pStyle w:val="TableText"/>
              <w:rPr>
                <w:b/>
              </w:rPr>
            </w:pPr>
            <w:r>
              <w:rPr>
                <w:b/>
              </w:rPr>
              <w:t>Use of the Split-Scree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5D"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5E" w14:textId="77777777" w:rsidR="00A75FFA" w:rsidRDefault="00A75FFA" w:rsidP="00B927C3">
            <w:pPr>
              <w:pStyle w:val="TableText"/>
              <w:rPr>
                <w:b/>
              </w:rPr>
            </w:pPr>
          </w:p>
        </w:tc>
      </w:tr>
      <w:tr w:rsidR="00A75FFA" w:rsidRPr="003806D9" w14:paraId="40FA866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60" w14:textId="77777777" w:rsidR="00A75FFA" w:rsidRPr="003806D9" w:rsidRDefault="00A75FFA" w:rsidP="00B927C3">
            <w:pPr>
              <w:pStyle w:val="TableText"/>
              <w:rPr>
                <w:b/>
              </w:rPr>
            </w:pPr>
            <w:r>
              <w:rPr>
                <w:b/>
              </w:rPr>
              <w:lastRenderedPageBreak/>
              <w:t>SNCSPL-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61" w14:textId="77777777" w:rsidR="00A75FFA" w:rsidRPr="003806D9" w:rsidRDefault="00A75FFA" w:rsidP="00B927C3">
            <w:pPr>
              <w:pStyle w:val="TableText"/>
              <w:rPr>
                <w:b/>
              </w:rPr>
            </w:pPr>
            <w:r w:rsidRPr="00A37377">
              <w:rPr>
                <w:b/>
              </w:rPr>
              <w:t>When the 'split-screen' is shown, users MUST be given the option to 'defer' the synchronisation meaning no data will be changed on either syste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62" w14:textId="77777777" w:rsidR="00A75FFA" w:rsidRPr="003806D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63" w14:textId="77777777" w:rsidR="00A75FFA" w:rsidRPr="00257BE7" w:rsidRDefault="00A75FFA" w:rsidP="00B927C3">
            <w:pPr>
              <w:pStyle w:val="TableText"/>
              <w:rPr>
                <w:b/>
              </w:rPr>
            </w:pPr>
            <w:r w:rsidRPr="00257BE7">
              <w:rPr>
                <w:b/>
              </w:rPr>
              <w:t>Deferral may be appropriate where the user has insufficient information to resolve the differences.</w:t>
            </w:r>
          </w:p>
          <w:p w14:paraId="40FA8664" w14:textId="77777777" w:rsidR="00A75FFA" w:rsidRPr="00B11AB6" w:rsidRDefault="00A75FFA" w:rsidP="00B927C3">
            <w:pPr>
              <w:pStyle w:val="TableText"/>
              <w:rPr>
                <w:b/>
              </w:rPr>
            </w:pPr>
            <w:r w:rsidRPr="00257BE7">
              <w:rPr>
                <w:b/>
              </w:rPr>
              <w:t>Deferring the synchronisation of records is not desirable as it means the PDS is not maintained effectively. However, it is sometimes required.</w:t>
            </w:r>
          </w:p>
        </w:tc>
      </w:tr>
      <w:tr w:rsidR="00A75FFA" w:rsidRPr="00516EA9" w14:paraId="40FA866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66" w14:textId="77777777" w:rsidR="00A75FFA" w:rsidRPr="00516EA9" w:rsidRDefault="00A75FFA" w:rsidP="00B927C3">
            <w:pPr>
              <w:pStyle w:val="TableText"/>
            </w:pPr>
            <w:r w:rsidRPr="00516EA9">
              <w:t>SNCSPL-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67" w14:textId="77777777" w:rsidR="00A75FFA" w:rsidRPr="00516EA9" w:rsidRDefault="00A75FFA" w:rsidP="00B927C3">
            <w:pPr>
              <w:pStyle w:val="TableText"/>
            </w:pPr>
            <w:r w:rsidRPr="00A37377">
              <w:t>Deferral SHOULD result in a notification to a local business function for resolving failed synchronisatio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68" w14:textId="77777777" w:rsidR="00A75FFA" w:rsidRPr="00516EA9"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669" w14:textId="77777777" w:rsidR="00A75FFA" w:rsidRDefault="00A75FFA" w:rsidP="00B927C3">
            <w:pPr>
              <w:pStyle w:val="TableText"/>
            </w:pPr>
            <w:r w:rsidRPr="00257BE7">
              <w:t>Deferrals should be managed appropriately. Therefore local systems should allow deferrals to be monitored and managed.</w:t>
            </w:r>
          </w:p>
        </w:tc>
      </w:tr>
      <w:tr w:rsidR="00A75FFA" w:rsidRPr="00516EA9" w14:paraId="40FA866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6B" w14:textId="77777777" w:rsidR="00A75FFA" w:rsidRPr="00516EA9" w:rsidRDefault="00A75FFA" w:rsidP="00B927C3">
            <w:pPr>
              <w:pStyle w:val="TableText"/>
            </w:pPr>
            <w:r w:rsidRPr="00516EA9">
              <w:t>SNCSPL-1.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6C" w14:textId="77777777" w:rsidR="00A75FFA" w:rsidRPr="00516EA9" w:rsidRDefault="00A75FFA" w:rsidP="00B927C3">
            <w:pPr>
              <w:pStyle w:val="TableText"/>
            </w:pPr>
            <w:r w:rsidRPr="00A37377">
              <w:t>Tools MUST be provided to ensure deferrals can be resolved in a timely fashion on the local syste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6D"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6E" w14:textId="77777777" w:rsidR="00A75FFA" w:rsidRDefault="00A75FFA" w:rsidP="00B927C3">
            <w:pPr>
              <w:pStyle w:val="TableText"/>
            </w:pPr>
            <w:r w:rsidRPr="00257BE7">
              <w:t>Suppliers must make user organisations aware that local procedures and timescales for the resolution of deferred synchronisations are required.</w:t>
            </w:r>
          </w:p>
        </w:tc>
      </w:tr>
      <w:tr w:rsidR="00A75FFA" w:rsidRPr="003806D9" w14:paraId="40FA867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70" w14:textId="77777777" w:rsidR="00A75FFA" w:rsidRPr="003806D9" w:rsidRDefault="00A75FFA" w:rsidP="00B927C3">
            <w:pPr>
              <w:pStyle w:val="TableText"/>
              <w:rPr>
                <w:b/>
              </w:rPr>
            </w:pPr>
            <w:r>
              <w:rPr>
                <w:b/>
              </w:rPr>
              <w:t>SNCSPL-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71" w14:textId="77777777" w:rsidR="00A75FFA" w:rsidRPr="003806D9" w:rsidRDefault="00A75FFA" w:rsidP="00B927C3">
            <w:pPr>
              <w:pStyle w:val="TableText"/>
              <w:rPr>
                <w:b/>
              </w:rPr>
            </w:pPr>
            <w:r w:rsidRPr="00A37377">
              <w:rPr>
                <w:b/>
              </w:rPr>
              <w:t xml:space="preserve">Local systems MUST highlight only </w:t>
            </w:r>
            <w:r>
              <w:rPr>
                <w:b/>
              </w:rPr>
              <w:t>genuine differences on a split-screen</w:t>
            </w:r>
            <w:r w:rsidRPr="00A37377">
              <w:rPr>
                <w:b/>
              </w:rP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72" w14:textId="77777777" w:rsidR="00A75FFA" w:rsidRPr="003806D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73" w14:textId="77777777" w:rsidR="00A75FFA" w:rsidRPr="00A4230D" w:rsidRDefault="00A75FFA" w:rsidP="00B927C3">
            <w:pPr>
              <w:pStyle w:val="TableText"/>
              <w:rPr>
                <w:b/>
              </w:rPr>
            </w:pPr>
            <w:r w:rsidRPr="00257BE7">
              <w:rPr>
                <w:b/>
              </w:rPr>
              <w:t>Typically a local system will display a banner of key demographic details for the patient and then display any differences between the LPI and PDS records.</w:t>
            </w:r>
          </w:p>
        </w:tc>
      </w:tr>
      <w:tr w:rsidR="00A75FFA" w:rsidRPr="00516EA9" w14:paraId="40FA867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75" w14:textId="77777777" w:rsidR="00A75FFA" w:rsidRPr="00516EA9" w:rsidRDefault="00A75FFA" w:rsidP="00B927C3">
            <w:pPr>
              <w:pStyle w:val="TableText"/>
            </w:pPr>
            <w:r w:rsidRPr="00516EA9">
              <w:t>SNCSPL-2.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76" w14:textId="77777777" w:rsidR="00A75FFA" w:rsidRPr="00516EA9" w:rsidRDefault="00A75FFA" w:rsidP="00B927C3">
            <w:pPr>
              <w:pStyle w:val="TableText"/>
            </w:pPr>
            <w:r>
              <w:t xml:space="preserve">Local systems </w:t>
            </w:r>
            <w:r w:rsidRPr="00516EA9">
              <w:t>MUST NOT highlight differences associated with:</w:t>
            </w:r>
          </w:p>
          <w:p w14:paraId="40FA8677" w14:textId="77777777" w:rsidR="00A75FFA" w:rsidRPr="00516EA9" w:rsidRDefault="00A75FFA" w:rsidP="00A75FFA">
            <w:pPr>
              <w:pStyle w:val="TableText"/>
              <w:numPr>
                <w:ilvl w:val="0"/>
                <w:numId w:val="22"/>
              </w:numPr>
              <w:tabs>
                <w:tab w:val="right" w:pos="9000"/>
                <w:tab w:val="right" w:pos="14580"/>
              </w:tabs>
              <w:spacing w:before="60" w:after="60"/>
              <w:ind w:left="360"/>
              <w:textboxTightWrap w:val="none"/>
            </w:pPr>
            <w:r>
              <w:t>Unnecessary whitespace</w:t>
            </w:r>
          </w:p>
          <w:p w14:paraId="40FA8678" w14:textId="77777777" w:rsidR="00A75FFA" w:rsidRPr="00516EA9" w:rsidRDefault="00A75FFA" w:rsidP="00A75FFA">
            <w:pPr>
              <w:pStyle w:val="TableText"/>
              <w:numPr>
                <w:ilvl w:val="0"/>
                <w:numId w:val="22"/>
              </w:numPr>
              <w:tabs>
                <w:tab w:val="right" w:pos="9000"/>
                <w:tab w:val="right" w:pos="14580"/>
              </w:tabs>
              <w:spacing w:before="60" w:after="60"/>
              <w:ind w:left="360"/>
              <w:textboxTightWrap w:val="none"/>
            </w:pPr>
            <w:r w:rsidRPr="00516EA9">
              <w:t>Inclusion / removal of commas / full stops / other punctuation characters</w:t>
            </w:r>
          </w:p>
          <w:p w14:paraId="40FA8679" w14:textId="77777777" w:rsidR="00A75FFA" w:rsidRPr="00516EA9" w:rsidRDefault="00A75FFA" w:rsidP="00A75FFA">
            <w:pPr>
              <w:pStyle w:val="TableText"/>
              <w:numPr>
                <w:ilvl w:val="0"/>
                <w:numId w:val="22"/>
              </w:numPr>
              <w:tabs>
                <w:tab w:val="right" w:pos="9000"/>
                <w:tab w:val="right" w:pos="14580"/>
              </w:tabs>
              <w:spacing w:before="60" w:after="60"/>
              <w:ind w:left="360"/>
              <w:textboxTightWrap w:val="none"/>
            </w:pPr>
            <w:r w:rsidRPr="00516EA9">
              <w:t>Upper / lower case discrepancies</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7A"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7B" w14:textId="77777777" w:rsidR="00A75FFA" w:rsidRDefault="00A75FFA" w:rsidP="00B927C3">
            <w:pPr>
              <w:pStyle w:val="TableText"/>
            </w:pPr>
            <w:r w:rsidRPr="00257BE7">
              <w:t>Failure to do this may lead to unnecessary user effort to resolve insigni</w:t>
            </w:r>
            <w:r>
              <w:t>fi</w:t>
            </w:r>
            <w:r w:rsidRPr="00257BE7">
              <w:t>cant differences.</w:t>
            </w:r>
          </w:p>
        </w:tc>
      </w:tr>
      <w:tr w:rsidR="00A75FFA" w:rsidRPr="00516EA9" w14:paraId="40FA868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7D" w14:textId="77777777" w:rsidR="00A75FFA" w:rsidRPr="00516EA9" w:rsidRDefault="00A75FFA" w:rsidP="00B927C3">
            <w:pPr>
              <w:pStyle w:val="TableText"/>
            </w:pPr>
            <w:r>
              <w:t>SNCSPL-2.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7E" w14:textId="77777777" w:rsidR="00A75FFA" w:rsidRPr="001B1E69" w:rsidRDefault="00A75FFA" w:rsidP="00B927C3">
            <w:pPr>
              <w:pStyle w:val="TableText"/>
            </w:pPr>
            <w:r w:rsidRPr="00A37377">
              <w:t>Where such discrepancies are not displayed on the split-screen, local systems MUST NOT update that object on either data sourc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7F"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80" w14:textId="77777777" w:rsidR="00A75FFA" w:rsidRDefault="00A75FFA" w:rsidP="00B927C3">
            <w:pPr>
              <w:pStyle w:val="TableText"/>
            </w:pPr>
          </w:p>
        </w:tc>
      </w:tr>
      <w:tr w:rsidR="00A75FFA" w:rsidRPr="00516EA9" w14:paraId="40FA868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82" w14:textId="77777777" w:rsidR="00A75FFA" w:rsidRPr="00516EA9" w:rsidRDefault="00A75FFA" w:rsidP="00B927C3">
            <w:pPr>
              <w:pStyle w:val="TableText"/>
            </w:pPr>
            <w:r w:rsidRPr="00516EA9">
              <w:t>SNCSPL-2.</w:t>
            </w:r>
            <w: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83" w14:textId="77777777" w:rsidR="00A75FFA" w:rsidRPr="00E82556" w:rsidRDefault="00A75FFA" w:rsidP="00B927C3">
            <w:pPr>
              <w:pStyle w:val="TableText"/>
              <w:rPr>
                <w:i/>
              </w:rPr>
            </w:pPr>
            <w:r w:rsidRPr="00A37377">
              <w:t xml:space="preserve">When comparing addresses for display on a </w:t>
            </w:r>
            <w:r>
              <w:t>split-screen</w:t>
            </w:r>
            <w:r w:rsidRPr="00A37377">
              <w:t>, local systems MUST ignore blank lines, i.e. MUST NOT highlight differences in address formatting.</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84"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85" w14:textId="77777777" w:rsidR="00A75FFA" w:rsidRDefault="003566BF" w:rsidP="00B927C3">
            <w:pPr>
              <w:pStyle w:val="TableText"/>
            </w:pPr>
            <w:r w:rsidRPr="003566BF">
              <w:t>Where comparison of address lines is required, suppliers should remove blank lines from the 2 addresses, prior to comparison</w:t>
            </w:r>
            <w:r>
              <w:t>.</w:t>
            </w:r>
          </w:p>
        </w:tc>
      </w:tr>
      <w:tr w:rsidR="00A75FFA" w:rsidRPr="00E47BB9" w14:paraId="40FA868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87" w14:textId="77777777" w:rsidR="00A75FFA" w:rsidRDefault="00A75FFA" w:rsidP="00B927C3">
            <w:pPr>
              <w:pStyle w:val="TableText"/>
              <w:rPr>
                <w:b/>
              </w:rPr>
            </w:pPr>
            <w:r w:rsidRPr="00516EA9">
              <w:t>SNCSPL-2.</w:t>
            </w:r>
            <w:r>
              <w:t>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88" w14:textId="77777777" w:rsidR="00A75FFA" w:rsidRPr="00851525" w:rsidRDefault="00A75FFA" w:rsidP="00B927C3">
            <w:pPr>
              <w:pStyle w:val="TableText"/>
            </w:pPr>
            <w:r w:rsidRPr="00851525">
              <w:t>When comparing addresses for display on a split-screen, local systems SHOULD ignore differences in line 5.</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89" w14:textId="77777777" w:rsidR="00A75FFA" w:rsidRPr="00851525" w:rsidRDefault="00A75FFA" w:rsidP="00B927C3">
            <w:pPr>
              <w:pStyle w:val="TableText"/>
            </w:pPr>
            <w:r w:rsidRPr="00851525">
              <w:t>Should</w:t>
            </w:r>
          </w:p>
        </w:tc>
        <w:tc>
          <w:tcPr>
            <w:tcW w:w="1593" w:type="pct"/>
            <w:tcBorders>
              <w:top w:val="single" w:sz="6" w:space="0" w:color="000000"/>
              <w:left w:val="single" w:sz="6" w:space="0" w:color="000000"/>
              <w:bottom w:val="single" w:sz="6" w:space="0" w:color="000000"/>
              <w:right w:val="single" w:sz="6" w:space="0" w:color="000000"/>
            </w:tcBorders>
          </w:tcPr>
          <w:p w14:paraId="40FA868A" w14:textId="77777777" w:rsidR="00A75FFA" w:rsidRDefault="00A75FFA" w:rsidP="00B927C3">
            <w:pPr>
              <w:pStyle w:val="TableText"/>
            </w:pPr>
            <w:r w:rsidRPr="00851525">
              <w:t>For example</w:t>
            </w:r>
            <w:r>
              <w:t>,</w:t>
            </w:r>
            <w:r w:rsidRPr="00851525">
              <w:t xml:space="preserve"> where </w:t>
            </w:r>
            <w:r>
              <w:t xml:space="preserve">address line 5 on </w:t>
            </w:r>
            <w:r w:rsidRPr="00851525">
              <w:t>PDS</w:t>
            </w:r>
            <w:r>
              <w:t xml:space="preserve"> (i.e. County)</w:t>
            </w:r>
            <w:r w:rsidRPr="00851525">
              <w:t xml:space="preserve"> is blank and a value is held locally</w:t>
            </w:r>
            <w:r>
              <w:t>,</w:t>
            </w:r>
            <w:r w:rsidRPr="00851525">
              <w:t xml:space="preserve"> or vice-versa, or one source has a shortened for</w:t>
            </w:r>
            <w:r>
              <w:t>m</w:t>
            </w:r>
            <w:r w:rsidRPr="00851525">
              <w:t xml:space="preserve"> of </w:t>
            </w:r>
            <w:r w:rsidRPr="00851525">
              <w:lastRenderedPageBreak/>
              <w:t>the county</w:t>
            </w:r>
            <w:r>
              <w:t xml:space="preserve"> and the other a long form</w:t>
            </w:r>
            <w:r w:rsidRPr="00851525">
              <w:t>.</w:t>
            </w:r>
          </w:p>
          <w:p w14:paraId="40FA868B" w14:textId="77777777" w:rsidR="00A75FFA" w:rsidRPr="00851525" w:rsidRDefault="00A75FFA" w:rsidP="00B927C3">
            <w:pPr>
              <w:pStyle w:val="TableText"/>
            </w:pPr>
            <w:r>
              <w:t>The r</w:t>
            </w:r>
            <w:r w:rsidRPr="00851525">
              <w:t xml:space="preserve">eason </w:t>
            </w:r>
            <w:r>
              <w:t xml:space="preserve">for this requirement </w:t>
            </w:r>
            <w:r w:rsidRPr="00851525">
              <w:t>is that county is not significant in postal terms</w:t>
            </w:r>
            <w:r>
              <w:t>, and resolving differences such as these can cause additional and unnecessary work for users.</w:t>
            </w:r>
          </w:p>
        </w:tc>
      </w:tr>
      <w:tr w:rsidR="00A75FFA" w:rsidRPr="00E47BB9" w14:paraId="40FA869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8D" w14:textId="77777777" w:rsidR="00A75FFA" w:rsidRPr="00E47BB9" w:rsidRDefault="00A75FFA" w:rsidP="00B927C3">
            <w:pPr>
              <w:pStyle w:val="TableText"/>
              <w:rPr>
                <w:b/>
              </w:rPr>
            </w:pPr>
            <w:r>
              <w:rPr>
                <w:b/>
              </w:rPr>
              <w:lastRenderedPageBreak/>
              <w:t>SNCSPL-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8E" w14:textId="77777777" w:rsidR="00A75FFA" w:rsidRPr="00E47BB9" w:rsidRDefault="00A75FFA" w:rsidP="00B927C3">
            <w:pPr>
              <w:pStyle w:val="TableText"/>
              <w:rPr>
                <w:b/>
              </w:rPr>
            </w:pPr>
            <w:r>
              <w:rPr>
                <w:b/>
              </w:rPr>
              <w:t>S</w:t>
            </w:r>
            <w:r w:rsidRPr="00E47BB9">
              <w:rPr>
                <w:b/>
              </w:rPr>
              <w:t xml:space="preserve">ystem providers </w:t>
            </w:r>
            <w:r>
              <w:rPr>
                <w:b/>
              </w:rPr>
              <w:t>MUST</w:t>
            </w:r>
            <w:r w:rsidRPr="00E47BB9">
              <w:rPr>
                <w:b/>
              </w:rPr>
              <w:t xml:space="preserve"> ease cross-comparison activity on local systems</w:t>
            </w:r>
            <w:r>
              <w:rPr>
                <w:b/>
              </w:rPr>
              <w:t xml:space="preserve"> by, for example</w:t>
            </w:r>
            <w:r w:rsidRPr="00E47BB9">
              <w:rPr>
                <w:b/>
              </w:rPr>
              <w:t>:</w:t>
            </w:r>
          </w:p>
          <w:p w14:paraId="40FA868F" w14:textId="77777777" w:rsidR="00A75FFA" w:rsidRPr="00E47BB9" w:rsidRDefault="00A75FFA" w:rsidP="00A75FFA">
            <w:pPr>
              <w:pStyle w:val="TableText"/>
              <w:numPr>
                <w:ilvl w:val="0"/>
                <w:numId w:val="22"/>
              </w:numPr>
              <w:tabs>
                <w:tab w:val="right" w:pos="9000"/>
                <w:tab w:val="right" w:pos="14580"/>
              </w:tabs>
              <w:spacing w:before="60" w:after="60"/>
              <w:ind w:left="360"/>
              <w:textboxTightWrap w:val="none"/>
              <w:rPr>
                <w:b/>
              </w:rPr>
            </w:pPr>
            <w:r w:rsidRPr="00E47BB9">
              <w:rPr>
                <w:b/>
              </w:rPr>
              <w:t>highlighting potential differences in different colour</w:t>
            </w:r>
          </w:p>
          <w:p w14:paraId="40FA8690" w14:textId="77777777" w:rsidR="00A75FFA" w:rsidRDefault="00A75FFA" w:rsidP="00A75FFA">
            <w:pPr>
              <w:pStyle w:val="TableText"/>
              <w:numPr>
                <w:ilvl w:val="0"/>
                <w:numId w:val="22"/>
              </w:numPr>
              <w:tabs>
                <w:tab w:val="right" w:pos="9000"/>
                <w:tab w:val="right" w:pos="14580"/>
              </w:tabs>
              <w:spacing w:before="60" w:after="60"/>
              <w:ind w:left="360"/>
              <w:textboxTightWrap w:val="none"/>
              <w:rPr>
                <w:b/>
              </w:rPr>
            </w:pPr>
            <w:r>
              <w:rPr>
                <w:b/>
              </w:rPr>
              <w:t xml:space="preserve">using </w:t>
            </w:r>
            <w:r w:rsidRPr="00E47BB9">
              <w:rPr>
                <w:b/>
              </w:rPr>
              <w:t>bold</w:t>
            </w:r>
            <w:r>
              <w:rPr>
                <w:b/>
              </w:rPr>
              <w:t xml:space="preserve">/italics or </w:t>
            </w:r>
            <w:r w:rsidRPr="00E47BB9">
              <w:rPr>
                <w:b/>
              </w:rPr>
              <w:t>different font sizes</w:t>
            </w:r>
          </w:p>
          <w:p w14:paraId="40FA8691" w14:textId="77777777" w:rsidR="00A75FFA" w:rsidRPr="00E47BB9" w:rsidRDefault="00A75FFA" w:rsidP="00A75FFA">
            <w:pPr>
              <w:pStyle w:val="TableText"/>
              <w:numPr>
                <w:ilvl w:val="0"/>
                <w:numId w:val="23"/>
              </w:numPr>
              <w:tabs>
                <w:tab w:val="right" w:pos="9000"/>
                <w:tab w:val="right" w:pos="14580"/>
              </w:tabs>
              <w:spacing w:before="60" w:after="60"/>
              <w:ind w:left="360"/>
              <w:textboxTightWrap w:val="none"/>
              <w:rPr>
                <w:b/>
              </w:rPr>
            </w:pPr>
            <w:r>
              <w:rPr>
                <w:b/>
              </w:rPr>
              <w:t>using ‘tabbed views’ or only showing differing fiel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92" w14:textId="77777777" w:rsidR="00A75FFA" w:rsidRPr="00E47BB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93" w14:textId="77777777" w:rsidR="00A75FFA" w:rsidRDefault="00A75FFA" w:rsidP="00B927C3">
            <w:pPr>
              <w:pStyle w:val="TableText"/>
              <w:rPr>
                <w:b/>
              </w:rPr>
            </w:pPr>
            <w:r w:rsidRPr="00257BE7">
              <w:rPr>
                <w:b/>
              </w:rPr>
              <w:t xml:space="preserve">The </w:t>
            </w:r>
            <w:r>
              <w:rPr>
                <w:b/>
              </w:rPr>
              <w:t xml:space="preserve">system Functional Specification </w:t>
            </w:r>
            <w:r w:rsidRPr="00257BE7">
              <w:rPr>
                <w:b/>
              </w:rPr>
              <w:t>should make references to any such strategies for easing comparisons.</w:t>
            </w:r>
          </w:p>
        </w:tc>
      </w:tr>
      <w:tr w:rsidR="00A75FFA" w:rsidRPr="005B149B" w14:paraId="40FA869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95" w14:textId="77777777" w:rsidR="00A75FFA" w:rsidRPr="005B149B" w:rsidRDefault="00A75FFA" w:rsidP="00B927C3">
            <w:pPr>
              <w:pStyle w:val="TableText"/>
              <w:rPr>
                <w:b/>
              </w:rPr>
            </w:pPr>
            <w:r>
              <w:rPr>
                <w:b/>
              </w:rPr>
              <w:t>SNCSPL-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96" w14:textId="77777777" w:rsidR="00A75FFA" w:rsidRPr="00D05066" w:rsidRDefault="00A75FFA" w:rsidP="00B927C3">
            <w:pPr>
              <w:pStyle w:val="TableText"/>
              <w:rPr>
                <w:b/>
              </w:rPr>
            </w:pPr>
            <w:r w:rsidRPr="00A37377">
              <w:rPr>
                <w:b/>
              </w:rPr>
              <w:t>The functionality o</w:t>
            </w:r>
            <w:r>
              <w:rPr>
                <w:b/>
              </w:rPr>
              <w:t>f the split-screen</w:t>
            </w:r>
            <w:r w:rsidRPr="00A37377">
              <w:rPr>
                <w:b/>
              </w:rPr>
              <w:t xml:space="preserve"> MUST allow for the update of individual objects from each source, i.e. suppliers MUST NOT introduce functionality that results in an ‘ALL’ or ‘NOTHING’ updat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97" w14:textId="77777777" w:rsidR="00A75FFA" w:rsidRPr="005B149B"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98" w14:textId="77777777" w:rsidR="00A75FFA" w:rsidRDefault="00A75FFA" w:rsidP="00B927C3">
            <w:pPr>
              <w:pStyle w:val="TableText"/>
              <w:rPr>
                <w:b/>
              </w:rPr>
            </w:pPr>
          </w:p>
        </w:tc>
      </w:tr>
      <w:tr w:rsidR="00A75FFA" w:rsidRPr="00516EA9" w14:paraId="40FA869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9A" w14:textId="77777777" w:rsidR="00A75FFA" w:rsidRPr="00516EA9" w:rsidRDefault="00A75FFA" w:rsidP="00B927C3">
            <w:pPr>
              <w:pStyle w:val="TableText"/>
            </w:pPr>
            <w:r w:rsidRPr="00516EA9">
              <w:t>SNCSPL-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9B" w14:textId="77777777" w:rsidR="00A75FFA" w:rsidRPr="00516EA9" w:rsidRDefault="00A75FFA" w:rsidP="00B927C3">
            <w:pPr>
              <w:pStyle w:val="TableText"/>
            </w:pPr>
            <w:r w:rsidRPr="00A37377">
              <w:t>Suppliers MAY default all selections on the split-screen to one data source or the other, provided that the default selection can be chang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9C" w14:textId="77777777" w:rsidR="00A75FFA" w:rsidRPr="00516EA9" w:rsidRDefault="00A75FFA" w:rsidP="00B927C3">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69D" w14:textId="77777777" w:rsidR="00A75FFA" w:rsidRDefault="00A75FFA" w:rsidP="00B927C3">
            <w:pPr>
              <w:pStyle w:val="TableText"/>
            </w:pPr>
          </w:p>
        </w:tc>
      </w:tr>
      <w:tr w:rsidR="00A75FFA" w:rsidRPr="00516EA9" w14:paraId="40FA86A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9F" w14:textId="77777777" w:rsidR="00A75FFA" w:rsidRPr="00516EA9" w:rsidRDefault="00A75FFA" w:rsidP="00B927C3">
            <w:pPr>
              <w:pStyle w:val="TableText"/>
            </w:pPr>
            <w:r w:rsidRPr="00516EA9">
              <w:t>SNCSPL-4.</w:t>
            </w:r>
            <w: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A0" w14:textId="77777777" w:rsidR="00A75FFA" w:rsidRPr="00516EA9" w:rsidRDefault="00A75FFA" w:rsidP="00B927C3">
            <w:pPr>
              <w:pStyle w:val="TableText"/>
            </w:pPr>
            <w:r w:rsidRPr="00A37377">
              <w:t>Selection of data from each source MUST be at the object level e.g. the whole Usual Address, not individual address line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A1"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A2" w14:textId="77777777" w:rsidR="00A75FFA" w:rsidRDefault="00A75FFA" w:rsidP="00B927C3">
            <w:pPr>
              <w:pStyle w:val="TableText"/>
            </w:pPr>
          </w:p>
        </w:tc>
      </w:tr>
      <w:tr w:rsidR="00A75FFA" w:rsidRPr="006740DD" w14:paraId="40FA86A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A4" w14:textId="77777777" w:rsidR="00A75FFA" w:rsidRPr="006740DD" w:rsidRDefault="00A75FFA" w:rsidP="00B927C3">
            <w:pPr>
              <w:pStyle w:val="TableText"/>
              <w:rPr>
                <w:b/>
              </w:rPr>
            </w:pPr>
            <w:r w:rsidRPr="006740DD">
              <w:rPr>
                <w:b/>
              </w:rPr>
              <w:t>SNCSPL-5</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A5" w14:textId="77777777" w:rsidR="00A75FFA" w:rsidRPr="006740DD" w:rsidRDefault="00A75FFA" w:rsidP="00B927C3">
            <w:pPr>
              <w:pStyle w:val="TableText"/>
              <w:rPr>
                <w:b/>
              </w:rPr>
            </w:pPr>
            <w:r>
              <w:rPr>
                <w:b/>
              </w:rPr>
              <w:t>The s</w:t>
            </w:r>
            <w:r w:rsidRPr="00A37377">
              <w:rPr>
                <w:b/>
              </w:rPr>
              <w:t>plit-screen MUST NOT display primary care or pharmacy codes without also displaying corresponding name and/or address information provided from local or SDS reference data.</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A6" w14:textId="77777777" w:rsidR="00A75FFA" w:rsidRPr="006740DD"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A7" w14:textId="77777777" w:rsidR="00A75FFA" w:rsidRDefault="00A75FFA" w:rsidP="00B927C3">
            <w:pPr>
              <w:pStyle w:val="TableText"/>
              <w:rPr>
                <w:b/>
              </w:rPr>
            </w:pPr>
            <w:r w:rsidRPr="00257BE7">
              <w:rPr>
                <w:b/>
              </w:rPr>
              <w:t>Note: SDS is updated in real-time whereas ODS files are updated periodically. PDS data reflects SDS. It is therefore possible for PDS data such as Practice codes to not be present in the ODS data. It is preferable if local systems utilise SDS lookup data.</w:t>
            </w:r>
          </w:p>
        </w:tc>
      </w:tr>
      <w:tr w:rsidR="00A75FFA" w:rsidRPr="006740DD" w14:paraId="40FA86B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A9" w14:textId="77777777" w:rsidR="00A75FFA" w:rsidRPr="006740DD" w:rsidRDefault="00A75FFA" w:rsidP="00B927C3">
            <w:pPr>
              <w:pStyle w:val="TableText"/>
              <w:rPr>
                <w:b/>
              </w:rPr>
            </w:pPr>
            <w:r w:rsidRPr="006740DD">
              <w:rPr>
                <w:b/>
              </w:rPr>
              <w:t>SNCSPL-</w:t>
            </w:r>
            <w:r>
              <w:rPr>
                <w:b/>
              </w:rPr>
              <w:t>6</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AA" w14:textId="77777777" w:rsidR="00A75FFA" w:rsidRDefault="00A75FFA" w:rsidP="00B927C3">
            <w:pPr>
              <w:pStyle w:val="TableText"/>
              <w:rPr>
                <w:b/>
              </w:rPr>
            </w:pPr>
            <w:r>
              <w:rPr>
                <w:b/>
              </w:rPr>
              <w:t>The following fields, when different on the local system and the PDS, MUST be given special prominence on the split-screen, e.g. be highlighted in a different colour or through the use of additional prompts to system users:</w:t>
            </w:r>
          </w:p>
          <w:p w14:paraId="40FA86AB"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t>NHS Number</w:t>
            </w:r>
          </w:p>
          <w:p w14:paraId="40FA86AC"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t>Date of birth</w:t>
            </w:r>
          </w:p>
          <w:p w14:paraId="40FA86AD"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t>Date of death</w:t>
            </w:r>
          </w:p>
          <w:p w14:paraId="40FA86AE"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lastRenderedPageBreak/>
              <w:t>Gende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AF" w14:textId="77777777" w:rsidR="00A75FFA" w:rsidRDefault="00A75FFA" w:rsidP="00B927C3">
            <w:pPr>
              <w:pStyle w:val="TableText"/>
              <w:rPr>
                <w:b/>
              </w:rPr>
            </w:pPr>
            <w:r>
              <w:rPr>
                <w:b/>
              </w:rPr>
              <w:lastRenderedPageBreak/>
              <w:t>Must</w:t>
            </w:r>
          </w:p>
        </w:tc>
        <w:tc>
          <w:tcPr>
            <w:tcW w:w="1593" w:type="pct"/>
            <w:tcBorders>
              <w:top w:val="single" w:sz="6" w:space="0" w:color="000000"/>
              <w:left w:val="single" w:sz="6" w:space="0" w:color="000000"/>
              <w:bottom w:val="single" w:sz="6" w:space="0" w:color="000000"/>
              <w:right w:val="single" w:sz="6" w:space="0" w:color="000000"/>
            </w:tcBorders>
          </w:tcPr>
          <w:p w14:paraId="40FA86B0" w14:textId="77777777" w:rsidR="00A75FFA" w:rsidRPr="0060521F" w:rsidRDefault="00A75FFA" w:rsidP="00B927C3">
            <w:pPr>
              <w:pStyle w:val="TableText"/>
              <w:rPr>
                <w:b/>
              </w:rPr>
            </w:pPr>
            <w:r w:rsidRPr="00257BE7">
              <w:rPr>
                <w:b/>
              </w:rPr>
              <w:t>Discrepancies in these fields may be an indication of a confused record which needs to be addressed in consultation with the patient.</w:t>
            </w:r>
          </w:p>
        </w:tc>
      </w:tr>
      <w:tr w:rsidR="00A75FFA" w:rsidRPr="006740DD" w14:paraId="40FA86B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B2" w14:textId="77777777" w:rsidR="00A75FFA" w:rsidRPr="006740DD" w:rsidRDefault="00A75FFA" w:rsidP="00B927C3">
            <w:pPr>
              <w:pStyle w:val="TableText"/>
              <w:rPr>
                <w:b/>
              </w:rPr>
            </w:pPr>
            <w:r w:rsidRPr="006740DD">
              <w:rPr>
                <w:b/>
              </w:rPr>
              <w:t>SNCSPL-</w:t>
            </w:r>
            <w:r>
              <w:rPr>
                <w:b/>
              </w:rPr>
              <w:t>7</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B3" w14:textId="77777777" w:rsidR="00A75FFA" w:rsidRDefault="00A75FFA" w:rsidP="00B927C3">
            <w:pPr>
              <w:pStyle w:val="TableText"/>
              <w:rPr>
                <w:b/>
              </w:rPr>
            </w:pPr>
            <w:r w:rsidRPr="00A37377">
              <w:rPr>
                <w:b/>
              </w:rPr>
              <w:t>Local systems MUST provide functionality for users to escalate possible confusion cases from the split-scree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B4" w14:textId="77777777" w:rsidR="00A75FFA"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B5" w14:textId="77777777" w:rsidR="003F616D" w:rsidRDefault="00A75FFA" w:rsidP="00B927C3">
            <w:pPr>
              <w:pStyle w:val="TableText"/>
              <w:rPr>
                <w:b/>
              </w:rPr>
            </w:pPr>
            <w:r w:rsidRPr="00257BE7">
              <w:rPr>
                <w:b/>
              </w:rPr>
              <w:t>Confusion cases will not normally be resolvable without</w:t>
            </w:r>
            <w:r>
              <w:rPr>
                <w:b/>
              </w:rPr>
              <w:t xml:space="preserve"> the input of the National Back </w:t>
            </w:r>
            <w:r w:rsidRPr="00257BE7">
              <w:rPr>
                <w:b/>
              </w:rPr>
              <w:t>Office.</w:t>
            </w:r>
          </w:p>
          <w:p w14:paraId="40FA86B6" w14:textId="16A23DBE" w:rsidR="00A75FFA" w:rsidRPr="003F616D" w:rsidRDefault="003F616D" w:rsidP="00B927C3">
            <w:pPr>
              <w:pStyle w:val="TableText"/>
              <w:rPr>
                <w:b/>
              </w:rPr>
            </w:pPr>
            <w:r w:rsidRPr="003F616D">
              <w:rPr>
                <w:b/>
              </w:rPr>
              <w:t xml:space="preserve">See: </w:t>
            </w:r>
            <w:hyperlink r:id="rId38" w:history="1">
              <w:r w:rsidRPr="003F616D">
                <w:rPr>
                  <w:rStyle w:val="Hyperlink"/>
                  <w:rFonts w:ascii="Arial" w:hAnsi="Arial"/>
                  <w:b/>
                </w:rPr>
                <w:t>https://digital.nhs.uk/National-Back-Office</w:t>
              </w:r>
            </w:hyperlink>
            <w:r w:rsidRPr="003F616D">
              <w:rPr>
                <w:b/>
              </w:rPr>
              <w:t>.</w:t>
            </w:r>
          </w:p>
        </w:tc>
      </w:tr>
      <w:tr w:rsidR="00A75FFA" w:rsidRPr="00516EA9" w14:paraId="40FA86B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B8" w14:textId="77777777" w:rsidR="00A75FFA" w:rsidRPr="00516EA9" w:rsidRDefault="00A75FFA" w:rsidP="00B927C3">
            <w:pPr>
              <w:pStyle w:val="TableText"/>
            </w:pPr>
            <w:r>
              <w:t>SNCSPL</w:t>
            </w:r>
            <w:r w:rsidRPr="00516EA9">
              <w:t>-</w:t>
            </w:r>
            <w:r>
              <w:t>7.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B9" w14:textId="77777777" w:rsidR="00A75FFA" w:rsidRDefault="00A75FFA" w:rsidP="00B927C3">
            <w:pPr>
              <w:pStyle w:val="TableText"/>
            </w:pPr>
            <w:r>
              <w:t>If the user escalates such a confusion case, the local record SHOULD be:</w:t>
            </w:r>
          </w:p>
          <w:p w14:paraId="40FA86BA" w14:textId="77777777" w:rsidR="00A75FFA" w:rsidRDefault="00A75FFA" w:rsidP="00A75FFA">
            <w:pPr>
              <w:pStyle w:val="TableText"/>
              <w:numPr>
                <w:ilvl w:val="0"/>
                <w:numId w:val="30"/>
              </w:numPr>
              <w:tabs>
                <w:tab w:val="right" w:pos="9000"/>
                <w:tab w:val="right" w:pos="14580"/>
              </w:tabs>
              <w:spacing w:before="60" w:after="60"/>
              <w:ind w:left="360"/>
              <w:textboxTightWrap w:val="none"/>
            </w:pPr>
            <w:r>
              <w:t>De-coupled from the PDS</w:t>
            </w:r>
          </w:p>
          <w:p w14:paraId="40FA86BB" w14:textId="77777777" w:rsidR="00A75FFA" w:rsidRPr="00516EA9" w:rsidRDefault="00A75FFA" w:rsidP="00A75FFA">
            <w:pPr>
              <w:pStyle w:val="TableText"/>
              <w:numPr>
                <w:ilvl w:val="0"/>
                <w:numId w:val="30"/>
              </w:numPr>
              <w:tabs>
                <w:tab w:val="right" w:pos="9000"/>
                <w:tab w:val="right" w:pos="14580"/>
              </w:tabs>
              <w:spacing w:before="60" w:after="60"/>
              <w:ind w:left="360"/>
              <w:textboxTightWrap w:val="none"/>
            </w:pPr>
            <w:r>
              <w:t>Referred</w:t>
            </w:r>
            <w:r w:rsidRPr="004A612A">
              <w:t xml:space="preserve"> </w:t>
            </w:r>
            <w:r>
              <w:t xml:space="preserve">to Local Back Office/service desk </w:t>
            </w:r>
            <w:r w:rsidRPr="004A612A">
              <w:t>for further investigation</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BC" w14:textId="77777777" w:rsidR="00A75FFA" w:rsidRPr="00516EA9"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6BD" w14:textId="77777777" w:rsidR="00A75FFA" w:rsidRDefault="00A75FFA" w:rsidP="00B927C3">
            <w:pPr>
              <w:pStyle w:val="TableText"/>
            </w:pPr>
          </w:p>
        </w:tc>
      </w:tr>
      <w:tr w:rsidR="00A75FFA" w:rsidRPr="005B149B" w14:paraId="40FA86C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BF" w14:textId="77777777" w:rsidR="00A75FFA" w:rsidRPr="00103A34" w:rsidRDefault="00A75FFA" w:rsidP="00B927C3">
            <w:pPr>
              <w:pStyle w:val="TableText"/>
              <w:rPr>
                <w:b/>
              </w:rPr>
            </w:pPr>
            <w:r>
              <w:rPr>
                <w:b/>
              </w:rPr>
              <w:t>SNCDTS</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C0" w14:textId="77777777" w:rsidR="00A75FFA" w:rsidRPr="005B149B" w:rsidRDefault="00A75FFA" w:rsidP="00B927C3">
            <w:pPr>
              <w:pStyle w:val="TableText"/>
              <w:rPr>
                <w:b/>
              </w:rPr>
            </w:pPr>
            <w:r>
              <w:rPr>
                <w:b/>
              </w:rPr>
              <w:t>Business and System Effective Date, and Source Information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C1"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C2" w14:textId="77777777" w:rsidR="00A75FFA" w:rsidRDefault="00A75FFA" w:rsidP="00B927C3">
            <w:pPr>
              <w:pStyle w:val="TableText"/>
              <w:rPr>
                <w:b/>
              </w:rPr>
            </w:pPr>
          </w:p>
        </w:tc>
      </w:tr>
      <w:tr w:rsidR="00A75FFA" w:rsidRPr="00516EA9" w14:paraId="40FA86C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C4" w14:textId="77777777" w:rsidR="00A75FFA" w:rsidRPr="00516EA9" w:rsidRDefault="00A75FFA" w:rsidP="00B927C3">
            <w:pPr>
              <w:pStyle w:val="TableText"/>
              <w:rPr>
                <w:b/>
              </w:rPr>
            </w:pPr>
            <w:r>
              <w:rPr>
                <w:b/>
              </w:rPr>
              <w:t>SNCDTS-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C5" w14:textId="77777777" w:rsidR="00A75FFA" w:rsidRPr="00516EA9" w:rsidRDefault="00A75FFA" w:rsidP="00B927C3">
            <w:pPr>
              <w:pStyle w:val="TableText"/>
              <w:rPr>
                <w:b/>
              </w:rPr>
            </w:pPr>
            <w:r w:rsidRPr="005231D9">
              <w:rPr>
                <w:b/>
              </w:rPr>
              <w:t>Local systems MAY display business effective dates on demographics editing scree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C6"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6C7" w14:textId="77777777" w:rsidR="00A75FFA" w:rsidRDefault="00A75FFA" w:rsidP="00B927C3">
            <w:pPr>
              <w:pStyle w:val="TableText"/>
              <w:rPr>
                <w:b/>
              </w:rPr>
            </w:pPr>
          </w:p>
        </w:tc>
      </w:tr>
      <w:tr w:rsidR="00A75FFA" w:rsidRPr="00516EA9" w14:paraId="40FA86C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C9" w14:textId="77777777" w:rsidR="00A75FFA" w:rsidRPr="0095069C" w:rsidRDefault="00A75FFA" w:rsidP="00B927C3">
            <w:pPr>
              <w:pStyle w:val="TableText"/>
              <w:rPr>
                <w:b/>
              </w:rPr>
            </w:pPr>
            <w:bookmarkStart w:id="139" w:name="SNCDTS2"/>
            <w:bookmarkEnd w:id="139"/>
            <w:r w:rsidRPr="008F0244">
              <w:rPr>
                <w:b/>
              </w:rPr>
              <w:t>SNCDTS-</w:t>
            </w:r>
            <w:r w:rsidRPr="008C114D">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CA" w14:textId="77777777" w:rsidR="00A75FFA" w:rsidRPr="0095069C" w:rsidRDefault="00A75FFA" w:rsidP="00B927C3">
            <w:pPr>
              <w:pStyle w:val="TableText"/>
              <w:rPr>
                <w:b/>
              </w:rPr>
            </w:pPr>
            <w:r w:rsidRPr="005231D9">
              <w:rPr>
                <w:b/>
              </w:rPr>
              <w:t>Local systems MUST be able to persist and use objects from the PDS which contain unpopulated business effective date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CB" w14:textId="77777777" w:rsidR="00A75FFA" w:rsidRPr="0095069C" w:rsidRDefault="00A75FFA" w:rsidP="00B927C3">
            <w:pPr>
              <w:pStyle w:val="TableText"/>
              <w:rPr>
                <w:b/>
              </w:rPr>
            </w:pPr>
            <w:r w:rsidRPr="0095069C">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CC" w14:textId="77777777" w:rsidR="00A75FFA" w:rsidRPr="00257BE7" w:rsidRDefault="00A75FFA" w:rsidP="00B927C3">
            <w:pPr>
              <w:pStyle w:val="TableText"/>
              <w:rPr>
                <w:b/>
              </w:rPr>
            </w:pPr>
            <w:r w:rsidRPr="00257BE7">
              <w:rPr>
                <w:b/>
              </w:rPr>
              <w:t>If business effective dates are required for local processing, e.g. a ‘business effective from’ date for primary care information, local systems may substitute blank data with default data for local processing only.</w:t>
            </w:r>
          </w:p>
          <w:p w14:paraId="40FA86CD" w14:textId="69275A98" w:rsidR="00A75FFA" w:rsidRPr="00B11AB6" w:rsidRDefault="00A75FFA" w:rsidP="00B927C3">
            <w:pPr>
              <w:pStyle w:val="TableText"/>
              <w:rPr>
                <w:b/>
              </w:rPr>
            </w:pPr>
            <w:r>
              <w:rPr>
                <w:b/>
              </w:rPr>
              <w:t>For systems which update PDS, a</w:t>
            </w:r>
            <w:r w:rsidRPr="00257BE7">
              <w:rPr>
                <w:b/>
              </w:rPr>
              <w:t>ny such default date must not be passed back to the PDS in an update as a ‘legitimate’ business effective date without patient approval.</w:t>
            </w:r>
            <w:r>
              <w:rPr>
                <w:b/>
              </w:rPr>
              <w:t xml:space="preserve"> See </w:t>
            </w:r>
            <w:hyperlink w:anchor="UPDDTS13" w:history="1">
              <w:r w:rsidRPr="00D015FD">
                <w:rPr>
                  <w:rStyle w:val="Hyperlink"/>
                  <w:b/>
                </w:rPr>
                <w:t>UPDDTS-1.3</w:t>
              </w:r>
            </w:hyperlink>
            <w:r>
              <w:rPr>
                <w:b/>
              </w:rPr>
              <w:t>.</w:t>
            </w:r>
          </w:p>
        </w:tc>
      </w:tr>
      <w:tr w:rsidR="00A75FFA" w:rsidRPr="00516EA9" w14:paraId="40FA86D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CF" w14:textId="77777777" w:rsidR="00A75FFA" w:rsidRPr="008F0244" w:rsidRDefault="00A75FFA" w:rsidP="00B927C3">
            <w:pPr>
              <w:pStyle w:val="TableText"/>
              <w:rPr>
                <w:b/>
              </w:rPr>
            </w:pPr>
            <w:r w:rsidRPr="0095069C">
              <w:rPr>
                <w:b/>
              </w:rPr>
              <w:t>SNCDTS-</w:t>
            </w:r>
            <w:r>
              <w:rPr>
                <w:b/>
              </w:rPr>
              <w:t>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D0" w14:textId="77777777" w:rsidR="00A75FFA" w:rsidRPr="008C114D" w:rsidRDefault="00A75FFA" w:rsidP="00B927C3">
            <w:pPr>
              <w:pStyle w:val="TableText"/>
              <w:rPr>
                <w:b/>
              </w:rPr>
            </w:pPr>
            <w:r w:rsidRPr="005231D9">
              <w:rPr>
                <w:b/>
              </w:rPr>
              <w:t xml:space="preserve">Where an object with a ‘business effective </w:t>
            </w:r>
            <w:r w:rsidRPr="005C5DEA">
              <w:rPr>
                <w:b/>
                <w:u w:val="single"/>
              </w:rPr>
              <w:t>to</w:t>
            </w:r>
            <w:r w:rsidRPr="005231D9">
              <w:rPr>
                <w:b/>
              </w:rPr>
              <w:t>’ date in the past is returned in current PDS data, local systems SHOULD indicate that these objects are out of dat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D1" w14:textId="77777777" w:rsidR="00A75FFA" w:rsidRPr="008F0244" w:rsidRDefault="00A75FFA" w:rsidP="00B927C3">
            <w:pPr>
              <w:pStyle w:val="TableText"/>
              <w:rPr>
                <w:b/>
              </w:rPr>
            </w:pPr>
            <w:r w:rsidRPr="0095069C">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D2" w14:textId="77777777" w:rsidR="00A75FFA" w:rsidRPr="00257BE7" w:rsidRDefault="00A75FFA" w:rsidP="00B927C3">
            <w:pPr>
              <w:pStyle w:val="TableText"/>
              <w:rPr>
                <w:b/>
              </w:rPr>
            </w:pPr>
            <w:r w:rsidRPr="00257BE7">
              <w:rPr>
                <w:b/>
              </w:rPr>
              <w:t xml:space="preserve">Suppliers will need to take user guidance on preferences in this scenario. It may be preferable to take some data such as Usual name and Usual Address even if the </w:t>
            </w:r>
            <w:r>
              <w:rPr>
                <w:b/>
              </w:rPr>
              <w:t>‘</w:t>
            </w:r>
            <w:r w:rsidRPr="00257BE7">
              <w:rPr>
                <w:b/>
              </w:rPr>
              <w:t>business effective to</w:t>
            </w:r>
            <w:r>
              <w:rPr>
                <w:b/>
              </w:rPr>
              <w:t>’</w:t>
            </w:r>
            <w:r w:rsidRPr="00257BE7">
              <w:rPr>
                <w:b/>
              </w:rPr>
              <w:t xml:space="preserve"> date is set in the past, as these items should not normally be removed from PDS without providing a current alternative.</w:t>
            </w:r>
          </w:p>
          <w:p w14:paraId="40FA86D3" w14:textId="77777777" w:rsidR="00A75FFA" w:rsidRPr="00B11AB6" w:rsidRDefault="00A75FFA" w:rsidP="00B927C3">
            <w:pPr>
              <w:pStyle w:val="TableText"/>
              <w:rPr>
                <w:b/>
              </w:rPr>
            </w:pPr>
            <w:r w:rsidRPr="00257BE7">
              <w:rPr>
                <w:b/>
              </w:rPr>
              <w:t xml:space="preserve">An alternative to indicating they are out of </w:t>
            </w:r>
            <w:r w:rsidRPr="00257BE7">
              <w:rPr>
                <w:b/>
              </w:rPr>
              <w:lastRenderedPageBreak/>
              <w:t>date is to ignore their presence in a retrieval subject to the exceptions stated above (i.e. for usual name and usual address).</w:t>
            </w:r>
          </w:p>
        </w:tc>
      </w:tr>
      <w:tr w:rsidR="00A75FFA" w:rsidRPr="00516EA9" w14:paraId="40FA86D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D5" w14:textId="77777777" w:rsidR="00A75FFA" w:rsidRPr="00516EA9" w:rsidRDefault="00A75FFA" w:rsidP="00B927C3">
            <w:pPr>
              <w:pStyle w:val="TableText"/>
              <w:rPr>
                <w:b/>
              </w:rPr>
            </w:pPr>
            <w:r>
              <w:rPr>
                <w:b/>
              </w:rPr>
              <w:lastRenderedPageBreak/>
              <w:t>SNCDTS-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D6" w14:textId="77777777" w:rsidR="00A75FFA" w:rsidRPr="00516EA9" w:rsidRDefault="00A75FFA" w:rsidP="00B927C3">
            <w:pPr>
              <w:pStyle w:val="TableText"/>
              <w:rPr>
                <w:b/>
              </w:rPr>
            </w:pPr>
            <w:r w:rsidRPr="005231D9">
              <w:rPr>
                <w:b/>
              </w:rPr>
              <w:t>Local systems MAY store PDS-assigned system effective dates and source informatio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D7"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6D8" w14:textId="77777777" w:rsidR="00A75FFA" w:rsidRPr="00B11AB6" w:rsidRDefault="00A75FFA" w:rsidP="00B927C3">
            <w:pPr>
              <w:pStyle w:val="TableText"/>
              <w:rPr>
                <w:b/>
              </w:rPr>
            </w:pPr>
            <w:r w:rsidRPr="00257BE7">
              <w:rPr>
                <w:b/>
              </w:rPr>
              <w:t xml:space="preserve">System </w:t>
            </w:r>
            <w:r>
              <w:rPr>
                <w:b/>
              </w:rPr>
              <w:t xml:space="preserve">effective </w:t>
            </w:r>
            <w:r w:rsidRPr="00257BE7">
              <w:rPr>
                <w:b/>
              </w:rPr>
              <w:t xml:space="preserve">dates and source information are only available where history </w:t>
            </w:r>
            <w:r>
              <w:rPr>
                <w:b/>
              </w:rPr>
              <w:t xml:space="preserve">was requested and </w:t>
            </w:r>
            <w:r w:rsidRPr="00257BE7">
              <w:rPr>
                <w:b/>
              </w:rPr>
              <w:t>is returned from PDS.</w:t>
            </w:r>
          </w:p>
        </w:tc>
      </w:tr>
      <w:tr w:rsidR="00A75FFA" w:rsidRPr="00516EA9" w14:paraId="40FA86D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DA" w14:textId="77777777" w:rsidR="00A75FFA" w:rsidRPr="00516EA9" w:rsidRDefault="00A75FFA" w:rsidP="00B927C3">
            <w:pPr>
              <w:pStyle w:val="TableText"/>
              <w:rPr>
                <w:b/>
              </w:rPr>
            </w:pPr>
            <w:r>
              <w:t>SNCDTS-4</w:t>
            </w:r>
            <w:r w:rsidRPr="005640F6">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DB" w14:textId="77777777" w:rsidR="00A75FFA" w:rsidRPr="00516EA9" w:rsidRDefault="00A75FFA" w:rsidP="00B927C3">
            <w:pPr>
              <w:pStyle w:val="TableText"/>
              <w:rPr>
                <w:b/>
              </w:rPr>
            </w:pPr>
            <w:r w:rsidRPr="005231D9">
              <w:t>Local systems MAY display PDS-assigned system effective dates or source information on demographics scree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DC" w14:textId="77777777" w:rsidR="00A75FFA" w:rsidRPr="00516EA9" w:rsidRDefault="00A75FFA" w:rsidP="00B927C3">
            <w:pPr>
              <w:pStyle w:val="TableText"/>
              <w:rPr>
                <w:b/>
              </w:rPr>
            </w:pPr>
            <w:r>
              <w:t>May</w:t>
            </w:r>
          </w:p>
        </w:tc>
        <w:tc>
          <w:tcPr>
            <w:tcW w:w="1593" w:type="pct"/>
            <w:tcBorders>
              <w:top w:val="single" w:sz="6" w:space="0" w:color="000000"/>
              <w:left w:val="single" w:sz="6" w:space="0" w:color="000000"/>
              <w:bottom w:val="single" w:sz="6" w:space="0" w:color="000000"/>
              <w:right w:val="single" w:sz="6" w:space="0" w:color="000000"/>
            </w:tcBorders>
          </w:tcPr>
          <w:p w14:paraId="40FA86DD" w14:textId="77777777" w:rsidR="00A75FFA" w:rsidRDefault="00A75FFA" w:rsidP="00B927C3">
            <w:pPr>
              <w:pStyle w:val="TableText"/>
              <w:rPr>
                <w:b/>
              </w:rPr>
            </w:pPr>
            <w:r w:rsidRPr="00257BE7">
              <w:t xml:space="preserve">Where business effective dates are available, these should be displayed to users. If business effective dates are not present on the PDS record then suppliers may consider the display of system </w:t>
            </w:r>
            <w:r w:rsidRPr="00FF3365">
              <w:t xml:space="preserve">effective </w:t>
            </w:r>
            <w:r w:rsidRPr="00257BE7">
              <w:t>dates</w:t>
            </w:r>
            <w:r>
              <w:t xml:space="preserve"> where available</w:t>
            </w:r>
            <w:r w:rsidRPr="00257BE7">
              <w:t>.</w:t>
            </w:r>
          </w:p>
        </w:tc>
      </w:tr>
      <w:tr w:rsidR="00A75FFA" w:rsidRPr="005B149B" w14:paraId="40FA86E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DF" w14:textId="77777777" w:rsidR="00A75FFA" w:rsidRPr="00103A34" w:rsidRDefault="00A75FFA" w:rsidP="00B927C3">
            <w:pPr>
              <w:pStyle w:val="TableText"/>
              <w:rPr>
                <w:b/>
              </w:rPr>
            </w:pPr>
            <w:r>
              <w:rPr>
                <w:b/>
              </w:rPr>
              <w:t>SNCNAM</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E0" w14:textId="77777777" w:rsidR="00A75FFA" w:rsidRPr="005B149B" w:rsidRDefault="00A75FFA" w:rsidP="00B927C3">
            <w:pPr>
              <w:pStyle w:val="TableText"/>
              <w:rPr>
                <w:b/>
              </w:rPr>
            </w:pPr>
            <w:r>
              <w:rPr>
                <w:b/>
              </w:rPr>
              <w:t>Name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E1"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E2" w14:textId="77777777" w:rsidR="00A75FFA" w:rsidRDefault="00A75FFA" w:rsidP="00B927C3">
            <w:pPr>
              <w:pStyle w:val="TableText"/>
              <w:rPr>
                <w:b/>
              </w:rPr>
            </w:pPr>
          </w:p>
        </w:tc>
      </w:tr>
      <w:tr w:rsidR="00A75FFA" w:rsidRPr="00516EA9" w14:paraId="40FA86E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E4" w14:textId="77777777" w:rsidR="00A75FFA" w:rsidRPr="0095069C" w:rsidRDefault="00A75FFA" w:rsidP="00B927C3">
            <w:pPr>
              <w:pStyle w:val="TableText"/>
              <w:rPr>
                <w:b/>
              </w:rPr>
            </w:pPr>
            <w:r w:rsidRPr="0095069C">
              <w:rPr>
                <w:b/>
              </w:rPr>
              <w:t>SNCNAM-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E5" w14:textId="77777777" w:rsidR="00A75FFA" w:rsidRPr="0095069C" w:rsidRDefault="00A75FFA" w:rsidP="00B927C3">
            <w:pPr>
              <w:pStyle w:val="TableText"/>
              <w:rPr>
                <w:b/>
              </w:rPr>
            </w:pPr>
            <w:r w:rsidRPr="005231D9">
              <w:rPr>
                <w:b/>
              </w:rPr>
              <w:t>Local systems MUST be able to display any name prefix value returned by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E6" w14:textId="77777777" w:rsidR="00A75FFA" w:rsidRPr="0095069C" w:rsidRDefault="00A75FFA" w:rsidP="00B927C3">
            <w:pPr>
              <w:pStyle w:val="TableText"/>
              <w:rPr>
                <w:b/>
              </w:rPr>
            </w:pPr>
            <w:r w:rsidRPr="0095069C">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E7" w14:textId="77777777" w:rsidR="00A75FFA" w:rsidRDefault="00A75FFA" w:rsidP="00B927C3">
            <w:pPr>
              <w:pStyle w:val="TableText"/>
              <w:rPr>
                <w:b/>
              </w:rPr>
            </w:pPr>
          </w:p>
        </w:tc>
      </w:tr>
      <w:tr w:rsidR="00A75FFA" w:rsidRPr="005B149B" w14:paraId="40FA86ED"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E9" w14:textId="77777777" w:rsidR="00A75FFA" w:rsidRPr="00103A34" w:rsidRDefault="00A75FFA" w:rsidP="00B927C3">
            <w:pPr>
              <w:pStyle w:val="TableText"/>
              <w:rPr>
                <w:b/>
              </w:rPr>
            </w:pPr>
            <w:r>
              <w:rPr>
                <w:b/>
              </w:rPr>
              <w:t>SNCGPS</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EA" w14:textId="77777777" w:rsidR="00A75FFA" w:rsidRPr="005B149B" w:rsidRDefault="00A75FFA" w:rsidP="00B927C3">
            <w:pPr>
              <w:pStyle w:val="TableText"/>
              <w:rPr>
                <w:b/>
              </w:rPr>
            </w:pPr>
            <w:r>
              <w:rPr>
                <w:b/>
              </w:rPr>
              <w:t>GP Practice Data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EB"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EC" w14:textId="77777777" w:rsidR="00A75FFA" w:rsidRDefault="00A75FFA" w:rsidP="00B927C3">
            <w:pPr>
              <w:pStyle w:val="TableText"/>
              <w:rPr>
                <w:b/>
              </w:rPr>
            </w:pPr>
          </w:p>
        </w:tc>
      </w:tr>
      <w:tr w:rsidR="00A75FFA" w:rsidRPr="00516EA9" w14:paraId="40FA86F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EE" w14:textId="77777777" w:rsidR="00A75FFA" w:rsidRPr="003A330D" w:rsidRDefault="00A75FFA" w:rsidP="00B927C3">
            <w:pPr>
              <w:pStyle w:val="TableText"/>
              <w:rPr>
                <w:b/>
              </w:rPr>
            </w:pPr>
            <w:r>
              <w:rPr>
                <w:b/>
              </w:rPr>
              <w:t>SNCGPS-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EF" w14:textId="77777777" w:rsidR="00A75FFA" w:rsidRPr="002E1114" w:rsidRDefault="00A75FFA" w:rsidP="00B927C3">
            <w:pPr>
              <w:pStyle w:val="TableText"/>
              <w:rPr>
                <w:b/>
              </w:rPr>
            </w:pPr>
            <w:r w:rsidRPr="005231D9">
              <w:rPr>
                <w:b/>
              </w:rPr>
              <w:t>Where local systems store primary care information, changes detected in registered GP practice information on the PDS during synchronisation SHOULD be updated on the local databas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F0" w14:textId="77777777" w:rsidR="00A75FFA" w:rsidRPr="002E1114"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F1" w14:textId="77777777" w:rsidR="00A75FFA" w:rsidRDefault="00A75FFA" w:rsidP="00B927C3">
            <w:pPr>
              <w:pStyle w:val="TableText"/>
              <w:rPr>
                <w:b/>
              </w:rPr>
            </w:pPr>
          </w:p>
        </w:tc>
      </w:tr>
      <w:tr w:rsidR="006F6288" w:rsidRPr="00516EA9" w14:paraId="40FA86F7" w14:textId="77777777" w:rsidTr="005230AE">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F3" w14:textId="77777777" w:rsidR="006F6288" w:rsidRPr="00AA4AF0" w:rsidRDefault="006F6288" w:rsidP="005230AE">
            <w:pPr>
              <w:pStyle w:val="TableText"/>
            </w:pPr>
            <w:r>
              <w:t>SNCGPS-1</w:t>
            </w:r>
            <w:r w:rsidRPr="00AA4AF0">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F4" w14:textId="77777777" w:rsidR="006F6288" w:rsidRPr="00AA4AF0" w:rsidRDefault="006F6288" w:rsidP="005230AE">
            <w:pPr>
              <w:pStyle w:val="TableText"/>
            </w:pPr>
            <w:r w:rsidRPr="005231D9">
              <w:t>Where primary care business effective dates are absent in a retrieval from the PDS, or where primary care date information is inconsistent with reference data (NACS or SDS information), local systems MAY use locally assigned default dates if required for local purposes, e.g. commissioning.</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F5" w14:textId="77777777" w:rsidR="006F6288" w:rsidRPr="00AA4AF0" w:rsidRDefault="006F6288" w:rsidP="005230AE">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6F6" w14:textId="77777777" w:rsidR="006F6288" w:rsidRDefault="006F6288" w:rsidP="005230AE">
            <w:pPr>
              <w:pStyle w:val="TableText"/>
              <w:rPr>
                <w:b/>
              </w:rPr>
            </w:pPr>
          </w:p>
        </w:tc>
      </w:tr>
      <w:tr w:rsidR="00A75FFA" w:rsidRPr="00516EA9" w14:paraId="40FA86F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F8" w14:textId="77777777" w:rsidR="00A75FFA" w:rsidRPr="00CA647A" w:rsidRDefault="00A75FFA" w:rsidP="00B927C3">
            <w:pPr>
              <w:pStyle w:val="TableText"/>
              <w:rPr>
                <w:b/>
              </w:rPr>
            </w:pPr>
            <w:r w:rsidRPr="00CA647A">
              <w:rPr>
                <w:b/>
              </w:rPr>
              <w:t>SNCGPS-</w:t>
            </w:r>
            <w:r w:rsidR="006F6288" w:rsidRPr="00CA647A">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F9" w14:textId="77777777" w:rsidR="00A75FFA" w:rsidRPr="00CA647A" w:rsidRDefault="00CA647A" w:rsidP="00CA647A">
            <w:pPr>
              <w:pStyle w:val="TableText"/>
              <w:rPr>
                <w:b/>
              </w:rPr>
            </w:pPr>
            <w:r w:rsidRPr="00CA647A">
              <w:rPr>
                <w:b/>
              </w:rPr>
              <w:t xml:space="preserve">Where applicable, local systems MUST be capable of consuming and displaying primary care data from PDS regardless of whether a GP </w:t>
            </w:r>
            <w:r>
              <w:rPr>
                <w:b/>
              </w:rPr>
              <w:t>P</w:t>
            </w:r>
            <w:r w:rsidRPr="00CA647A">
              <w:rPr>
                <w:b/>
              </w:rPr>
              <w:t>ractice code or a GP (GNC) code is return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FA" w14:textId="77777777" w:rsidR="00A75FFA" w:rsidRPr="00AA4AF0" w:rsidRDefault="006F6288"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FB" w14:textId="77777777" w:rsidR="00A75FFA" w:rsidRDefault="00CA647A" w:rsidP="00B927C3">
            <w:pPr>
              <w:pStyle w:val="TableText"/>
              <w:rPr>
                <w:b/>
              </w:rPr>
            </w:pPr>
            <w:r>
              <w:rPr>
                <w:b/>
              </w:rPr>
              <w:t>This might only be applicable where historic data had been requested (as all current PDS data will be a GP Practice code).</w:t>
            </w:r>
          </w:p>
        </w:tc>
      </w:tr>
      <w:tr w:rsidR="00A75FFA" w:rsidRPr="005B149B" w14:paraId="40FA870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FD" w14:textId="77777777" w:rsidR="00A75FFA" w:rsidRPr="00103A34" w:rsidRDefault="00A75FFA" w:rsidP="00B927C3">
            <w:pPr>
              <w:pStyle w:val="TableText"/>
              <w:rPr>
                <w:b/>
              </w:rPr>
            </w:pPr>
            <w:r>
              <w:rPr>
                <w:b/>
              </w:rPr>
              <w:t>SNCCST</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FE" w14:textId="77777777" w:rsidR="00A75FFA" w:rsidRPr="005B149B" w:rsidRDefault="00A75FFA" w:rsidP="00B927C3">
            <w:pPr>
              <w:pStyle w:val="TableText"/>
              <w:rPr>
                <w:b/>
              </w:rPr>
            </w:pPr>
            <w:r>
              <w:rPr>
                <w:b/>
              </w:rPr>
              <w:t>Consent to Share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FF"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00" w14:textId="77777777" w:rsidR="00A75FFA" w:rsidRPr="00257BE7" w:rsidRDefault="00A75FFA" w:rsidP="00B927C3">
            <w:pPr>
              <w:pStyle w:val="TableText"/>
              <w:rPr>
                <w:b/>
              </w:rPr>
            </w:pPr>
            <w:r w:rsidRPr="00257BE7">
              <w:rPr>
                <w:b/>
              </w:rPr>
              <w:t>SNCCST</w:t>
            </w:r>
            <w:r>
              <w:rPr>
                <w:b/>
              </w:rPr>
              <w:t>*</w:t>
            </w:r>
            <w:r w:rsidRPr="00257BE7">
              <w:rPr>
                <w:b/>
              </w:rPr>
              <w:t xml:space="preserve"> requirements only relate to systems that have the ability to electronically share detailed clinical data across organisational boundaries for purposes </w:t>
            </w:r>
            <w:r w:rsidRPr="00FC2DD2">
              <w:rPr>
                <w:b/>
                <w:i/>
                <w:u w:val="single"/>
              </w:rPr>
              <w:t>other than</w:t>
            </w:r>
            <w:r w:rsidRPr="00257BE7">
              <w:rPr>
                <w:b/>
              </w:rPr>
              <w:t xml:space="preserve"> direct clinical communication.</w:t>
            </w:r>
          </w:p>
          <w:p w14:paraId="40FA8701" w14:textId="77777777" w:rsidR="00A75FFA" w:rsidRPr="00257BE7" w:rsidRDefault="00A75FFA" w:rsidP="00B927C3">
            <w:pPr>
              <w:pStyle w:val="TableText"/>
              <w:rPr>
                <w:b/>
              </w:rPr>
            </w:pPr>
            <w:r w:rsidRPr="00257BE7">
              <w:rPr>
                <w:b/>
              </w:rPr>
              <w:lastRenderedPageBreak/>
              <w:t>Examples of direct clinical communication would be a referral or a GP2GP transfer of patient notes.</w:t>
            </w:r>
          </w:p>
          <w:p w14:paraId="40FA8702" w14:textId="77777777" w:rsidR="00A75FFA" w:rsidRPr="00257BE7" w:rsidRDefault="00A75FFA" w:rsidP="00B927C3">
            <w:pPr>
              <w:pStyle w:val="TableText"/>
              <w:rPr>
                <w:b/>
              </w:rPr>
            </w:pPr>
            <w:r w:rsidRPr="00257BE7">
              <w:rPr>
                <w:b/>
              </w:rPr>
              <w:t xml:space="preserve">An example of a purpose </w:t>
            </w:r>
            <w:r w:rsidRPr="00FC2DD2">
              <w:rPr>
                <w:b/>
                <w:i/>
                <w:u w:val="single"/>
              </w:rPr>
              <w:t>other than</w:t>
            </w:r>
            <w:r w:rsidRPr="00257BE7">
              <w:rPr>
                <w:b/>
              </w:rPr>
              <w:t xml:space="preserve"> direct clinical communication would be the data analysis of detailed clinical data by a 3rd party organisation.</w:t>
            </w:r>
          </w:p>
          <w:p w14:paraId="40FA8703" w14:textId="77777777" w:rsidR="00A75FFA" w:rsidRPr="00257BE7" w:rsidRDefault="00A75FFA" w:rsidP="00B927C3">
            <w:pPr>
              <w:pStyle w:val="TableText"/>
              <w:rPr>
                <w:b/>
              </w:rPr>
            </w:pPr>
            <w:r w:rsidRPr="00257BE7">
              <w:rPr>
                <w:b/>
              </w:rPr>
              <w:t>See Information Governance NHS CRS Consent to Share: Access Rules - NPFIT-FNT-TO-IG-DES-0135 and IG Requirements for ESP and GPSoC Systems - NPFIT-FNT-TO-TIN-0427 for a full description of consent requirements.</w:t>
            </w:r>
          </w:p>
          <w:p w14:paraId="40FA8704" w14:textId="77777777" w:rsidR="00A75FFA" w:rsidRDefault="00A75FFA" w:rsidP="00B927C3">
            <w:pPr>
              <w:pStyle w:val="TableText"/>
              <w:rPr>
                <w:b/>
              </w:rPr>
            </w:pPr>
            <w:r w:rsidRPr="00257BE7">
              <w:rPr>
                <w:b/>
              </w:rPr>
              <w:t>The def</w:t>
            </w:r>
            <w:r>
              <w:rPr>
                <w:b/>
              </w:rPr>
              <w:t>i</w:t>
            </w:r>
            <w:r w:rsidRPr="00257BE7">
              <w:rPr>
                <w:b/>
              </w:rPr>
              <w:t xml:space="preserve">nition of detailed clinical data does </w:t>
            </w:r>
            <w:r>
              <w:rPr>
                <w:b/>
              </w:rPr>
              <w:t xml:space="preserve">not </w:t>
            </w:r>
            <w:r w:rsidRPr="00257BE7">
              <w:rPr>
                <w:b/>
              </w:rPr>
              <w:t>include PDS and Summary Care Record (SCR) data.</w:t>
            </w:r>
          </w:p>
        </w:tc>
      </w:tr>
      <w:tr w:rsidR="00A75FFA" w:rsidRPr="00516EA9" w14:paraId="40FA870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06" w14:textId="77777777" w:rsidR="00A75FFA" w:rsidRPr="00516EA9" w:rsidRDefault="00A75FFA" w:rsidP="00B927C3">
            <w:pPr>
              <w:pStyle w:val="TableText"/>
              <w:rPr>
                <w:b/>
              </w:rPr>
            </w:pPr>
            <w:r>
              <w:rPr>
                <w:b/>
              </w:rPr>
              <w:lastRenderedPageBreak/>
              <w:t>SNCCS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07" w14:textId="77777777" w:rsidR="00A75FFA" w:rsidRPr="00516EA9" w:rsidRDefault="00A75FFA" w:rsidP="00B927C3">
            <w:pPr>
              <w:pStyle w:val="TableText"/>
              <w:rPr>
                <w:b/>
              </w:rPr>
            </w:pPr>
            <w:r w:rsidRPr="00D76036">
              <w:rPr>
                <w:b/>
              </w:rPr>
              <w:t>Local systems MUST be capable of reading consent to share status on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08" w14:textId="77777777" w:rsidR="00A75FFA" w:rsidRPr="0098463B" w:rsidRDefault="00A75FFA" w:rsidP="00B927C3">
            <w:pPr>
              <w:pStyle w:val="TableText"/>
              <w:rPr>
                <w:b/>
              </w:rPr>
            </w:pPr>
            <w:r w:rsidRPr="0098463B">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09" w14:textId="77777777" w:rsidR="00A75FFA" w:rsidRPr="0098463B" w:rsidRDefault="00A75FFA" w:rsidP="00B927C3">
            <w:pPr>
              <w:pStyle w:val="TableText"/>
              <w:rPr>
                <w:b/>
              </w:rPr>
            </w:pPr>
          </w:p>
        </w:tc>
      </w:tr>
      <w:tr w:rsidR="00A75FFA" w:rsidRPr="00933774" w14:paraId="40FA870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0B" w14:textId="77777777" w:rsidR="00A75FFA" w:rsidRPr="00933774" w:rsidRDefault="00A75FFA" w:rsidP="00B927C3">
            <w:pPr>
              <w:pStyle w:val="TableText"/>
              <w:rPr>
                <w:b/>
              </w:rPr>
            </w:pPr>
            <w:r w:rsidRPr="00933774">
              <w:rPr>
                <w:b/>
              </w:rPr>
              <w:t>SNCCST-</w:t>
            </w:r>
            <w:r w:rsidR="005B49A3" w:rsidRPr="00933774">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0C" w14:textId="77777777" w:rsidR="00A75FFA" w:rsidRPr="00933774" w:rsidRDefault="00A75FFA" w:rsidP="00B927C3">
            <w:pPr>
              <w:pStyle w:val="TableText"/>
              <w:rPr>
                <w:b/>
              </w:rPr>
            </w:pPr>
            <w:r w:rsidRPr="00933774">
              <w:rPr>
                <w:b/>
              </w:rPr>
              <w:t>Local systems MUST allow a consent status of ‘2’ (Express Dissent) to be overridde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0D" w14:textId="77777777" w:rsidR="00A75FFA" w:rsidRPr="00933774" w:rsidRDefault="00A75FFA" w:rsidP="00B927C3">
            <w:pPr>
              <w:pStyle w:val="TableText"/>
              <w:rPr>
                <w:b/>
              </w:rPr>
            </w:pPr>
            <w:r w:rsidRPr="00933774">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0E" w14:textId="77777777" w:rsidR="00A75FFA" w:rsidRPr="00933774" w:rsidRDefault="00A75FFA" w:rsidP="00B927C3">
            <w:pPr>
              <w:pStyle w:val="TableText"/>
              <w:rPr>
                <w:b/>
              </w:rPr>
            </w:pPr>
          </w:p>
        </w:tc>
      </w:tr>
      <w:tr w:rsidR="00A75FFA" w:rsidRPr="00516EA9" w14:paraId="40FA871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10" w14:textId="77777777" w:rsidR="00A75FFA" w:rsidRPr="00516EA9" w:rsidRDefault="00A75FFA" w:rsidP="00B927C3">
            <w:pPr>
              <w:pStyle w:val="TableText"/>
              <w:rPr>
                <w:b/>
              </w:rPr>
            </w:pPr>
            <w:r>
              <w:t>SNC</w:t>
            </w:r>
            <w:r w:rsidRPr="003C4373">
              <w:t>CST</w:t>
            </w:r>
            <w:r w:rsidR="005B49A3">
              <w:t>-2</w:t>
            </w:r>
            <w:r>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11" w14:textId="77777777" w:rsidR="00A75FFA" w:rsidRPr="0098463B" w:rsidRDefault="00A75FFA" w:rsidP="00B927C3">
            <w:pPr>
              <w:pStyle w:val="TableText"/>
            </w:pPr>
            <w:r w:rsidRPr="0098463B">
              <w:t>Local systems MUST restrict the ability to override dissent to only those eventualities and roles outlined in NPFIT-FNT-TO-IG-DES-0135: NHS CRS Consent / Dissent: Information Sharing Rules</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12" w14:textId="77777777" w:rsidR="00A75FFA" w:rsidRPr="0098463B" w:rsidRDefault="00A75FFA" w:rsidP="00B927C3">
            <w:pPr>
              <w:pStyle w:val="TableText"/>
            </w:pPr>
            <w:r w:rsidRPr="0098463B">
              <w:t>Must</w:t>
            </w:r>
          </w:p>
        </w:tc>
        <w:tc>
          <w:tcPr>
            <w:tcW w:w="1593" w:type="pct"/>
            <w:tcBorders>
              <w:top w:val="single" w:sz="6" w:space="0" w:color="000000"/>
              <w:left w:val="single" w:sz="6" w:space="0" w:color="000000"/>
              <w:bottom w:val="single" w:sz="6" w:space="0" w:color="000000"/>
              <w:right w:val="single" w:sz="6" w:space="0" w:color="000000"/>
            </w:tcBorders>
          </w:tcPr>
          <w:p w14:paraId="40FA8713" w14:textId="77777777" w:rsidR="00A75FFA" w:rsidRPr="0098463B" w:rsidRDefault="00A75FFA" w:rsidP="00B927C3">
            <w:pPr>
              <w:pStyle w:val="TableText"/>
            </w:pPr>
          </w:p>
        </w:tc>
      </w:tr>
      <w:tr w:rsidR="00A75FFA" w:rsidRPr="005B149B" w14:paraId="40FA871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715" w14:textId="77777777" w:rsidR="00A75FFA" w:rsidRPr="00103A34" w:rsidRDefault="00A75FFA" w:rsidP="00B927C3">
            <w:pPr>
              <w:pStyle w:val="TableText"/>
              <w:rPr>
                <w:b/>
              </w:rPr>
            </w:pPr>
            <w:r>
              <w:rPr>
                <w:b/>
              </w:rPr>
              <w:t>SNCDTH</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716" w14:textId="77777777" w:rsidR="00A75FFA" w:rsidRPr="005B149B" w:rsidRDefault="00A75FFA" w:rsidP="00B927C3">
            <w:pPr>
              <w:pStyle w:val="TableText"/>
              <w:rPr>
                <w:b/>
              </w:rPr>
            </w:pPr>
            <w:r>
              <w:rPr>
                <w:b/>
              </w:rPr>
              <w:t>Death Data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717"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18" w14:textId="77777777" w:rsidR="00A75FFA" w:rsidRDefault="00A75FFA" w:rsidP="00B927C3">
            <w:pPr>
              <w:pStyle w:val="TableText"/>
              <w:rPr>
                <w:b/>
              </w:rPr>
            </w:pPr>
          </w:p>
        </w:tc>
      </w:tr>
      <w:tr w:rsidR="00A75FFA" w:rsidRPr="00516EA9" w14:paraId="40FA871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1A" w14:textId="77777777" w:rsidR="00A75FFA" w:rsidRPr="00516EA9" w:rsidRDefault="00A75FFA" w:rsidP="00B927C3">
            <w:pPr>
              <w:pStyle w:val="TableText"/>
              <w:rPr>
                <w:b/>
              </w:rPr>
            </w:pPr>
            <w:r>
              <w:rPr>
                <w:b/>
              </w:rPr>
              <w:t>SNCDTH-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1B" w14:textId="77777777" w:rsidR="00A75FFA" w:rsidRPr="00516EA9" w:rsidRDefault="00A75FFA" w:rsidP="00B927C3">
            <w:pPr>
              <w:pStyle w:val="TableText"/>
              <w:rPr>
                <w:b/>
              </w:rPr>
            </w:pPr>
            <w:r w:rsidRPr="00666BF2">
              <w:rPr>
                <w:b/>
              </w:rPr>
              <w:t>Local systems SHOULD update a record’s local counterpart when it detects a death has been recorded on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1C" w14:textId="77777777" w:rsidR="00A75FFA" w:rsidRPr="00516EA9"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71D" w14:textId="23734F79" w:rsidR="00A75FFA" w:rsidRPr="00AF0E41" w:rsidRDefault="00A75FFA" w:rsidP="00B927C3">
            <w:pPr>
              <w:pStyle w:val="TableText"/>
              <w:rPr>
                <w:b/>
              </w:rPr>
            </w:pPr>
            <w:r w:rsidRPr="00257BE7">
              <w:rPr>
                <w:b/>
              </w:rPr>
              <w:t>This will be the normal operation of systems. However</w:t>
            </w:r>
            <w:r w:rsidR="002C1B3B">
              <w:rPr>
                <w:b/>
              </w:rPr>
              <w:t>,</w:t>
            </w:r>
            <w:r w:rsidRPr="00257BE7">
              <w:rPr>
                <w:b/>
              </w:rPr>
              <w:t xml:space="preserve"> the local system could notify users of a PDS recorded death for manual resolution.</w:t>
            </w:r>
          </w:p>
        </w:tc>
      </w:tr>
      <w:tr w:rsidR="00A75FFA" w:rsidRPr="00516EA9" w14:paraId="40FA872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1F" w14:textId="77777777" w:rsidR="00A75FFA" w:rsidRPr="00516EA9" w:rsidRDefault="00A75FFA" w:rsidP="00B927C3">
            <w:pPr>
              <w:pStyle w:val="TableText"/>
              <w:rPr>
                <w:b/>
              </w:rPr>
            </w:pPr>
            <w:r>
              <w:rPr>
                <w:b/>
              </w:rPr>
              <w:t>SNCDTH-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20" w14:textId="77777777" w:rsidR="00A75FFA" w:rsidRPr="00516EA9" w:rsidRDefault="00A75FFA" w:rsidP="00B927C3">
            <w:pPr>
              <w:pStyle w:val="TableText"/>
              <w:rPr>
                <w:b/>
              </w:rPr>
            </w:pPr>
            <w:r w:rsidRPr="00666BF2">
              <w:rPr>
                <w:b/>
              </w:rPr>
              <w:t>Local systems SHOULD NOT lock records on death.</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21" w14:textId="77777777" w:rsidR="00A75FFA" w:rsidRPr="00516EA9"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722" w14:textId="77777777" w:rsidR="00A75FFA" w:rsidRDefault="00A75FFA" w:rsidP="00B927C3">
            <w:pPr>
              <w:pStyle w:val="TableText"/>
              <w:rPr>
                <w:b/>
              </w:rPr>
            </w:pPr>
            <w:r w:rsidRPr="00257BE7">
              <w:rPr>
                <w:b/>
              </w:rPr>
              <w:t>Depending on the business scenario, there may be a requirement to append pre/post-mortem demographic or clinical data.</w:t>
            </w:r>
          </w:p>
        </w:tc>
      </w:tr>
      <w:tr w:rsidR="00A75FFA" w:rsidRPr="00516EA9" w14:paraId="40FA872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24" w14:textId="77777777" w:rsidR="00A75FFA" w:rsidRPr="00516EA9" w:rsidRDefault="00A75FFA" w:rsidP="00B927C3">
            <w:pPr>
              <w:pStyle w:val="TableText"/>
              <w:rPr>
                <w:b/>
              </w:rPr>
            </w:pPr>
            <w:r>
              <w:rPr>
                <w:b/>
              </w:rPr>
              <w:lastRenderedPageBreak/>
              <w:t>SNCDTH-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25" w14:textId="77777777" w:rsidR="00A75FFA" w:rsidRPr="00516EA9" w:rsidRDefault="00A75FFA" w:rsidP="00B927C3">
            <w:pPr>
              <w:pStyle w:val="TableText"/>
              <w:rPr>
                <w:b/>
              </w:rPr>
            </w:pPr>
            <w:r w:rsidRPr="00666BF2">
              <w:rPr>
                <w:b/>
              </w:rPr>
              <w:t>Local systems MUST allow the user to un-decease the patient within the local system alone, i.e. unset the local death detail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26"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27" w14:textId="77777777" w:rsidR="00A75FFA" w:rsidRDefault="00A75FFA" w:rsidP="00B927C3">
            <w:pPr>
              <w:pStyle w:val="TableText"/>
              <w:rPr>
                <w:b/>
              </w:rPr>
            </w:pPr>
          </w:p>
        </w:tc>
      </w:tr>
      <w:tr w:rsidR="00A75FFA" w:rsidRPr="00516EA9" w14:paraId="40FA872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29" w14:textId="77777777" w:rsidR="00A75FFA" w:rsidRPr="00516EA9" w:rsidRDefault="00A75FFA" w:rsidP="00B927C3">
            <w:pPr>
              <w:pStyle w:val="TableText"/>
              <w:rPr>
                <w:b/>
              </w:rPr>
            </w:pPr>
            <w:r>
              <w:t>SNC</w:t>
            </w:r>
            <w:r w:rsidRPr="00D62791">
              <w:t>DTH-</w:t>
            </w:r>
            <w:r>
              <w:t>3.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2A" w14:textId="77777777" w:rsidR="00A75FFA" w:rsidRPr="00516EA9" w:rsidRDefault="00A75FFA" w:rsidP="00B927C3">
            <w:pPr>
              <w:pStyle w:val="TableText"/>
              <w:rPr>
                <w:b/>
              </w:rPr>
            </w:pPr>
            <w:r w:rsidRPr="00666BF2">
              <w:t>A record that has been un-deceased locally MUST be de-coupled from the PDS until such time as the problem/mismatch has been resolv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2B" w14:textId="77777777" w:rsidR="00A75FFA" w:rsidRPr="00516EA9" w:rsidRDefault="00A75FFA" w:rsidP="00B927C3">
            <w:pPr>
              <w:pStyle w:val="TableText"/>
              <w:rPr>
                <w:b/>
              </w:rPr>
            </w:pPr>
            <w:r>
              <w:t>Must</w:t>
            </w:r>
          </w:p>
        </w:tc>
        <w:tc>
          <w:tcPr>
            <w:tcW w:w="1593" w:type="pct"/>
            <w:tcBorders>
              <w:top w:val="single" w:sz="6" w:space="0" w:color="000000"/>
              <w:left w:val="single" w:sz="6" w:space="0" w:color="000000"/>
              <w:bottom w:val="single" w:sz="6" w:space="0" w:color="000000"/>
              <w:right w:val="single" w:sz="6" w:space="0" w:color="000000"/>
            </w:tcBorders>
          </w:tcPr>
          <w:p w14:paraId="40FA872C" w14:textId="77777777" w:rsidR="00A75FFA" w:rsidRDefault="00A75FFA" w:rsidP="00B927C3">
            <w:pPr>
              <w:pStyle w:val="TableText"/>
            </w:pPr>
            <w:r>
              <w:t>National Back Office must be notified that the patient has been un-deceased.</w:t>
            </w:r>
          </w:p>
          <w:p w14:paraId="40FA872D" w14:textId="77777777" w:rsidR="00A75FFA" w:rsidRDefault="00A75FFA" w:rsidP="00B927C3">
            <w:pPr>
              <w:pStyle w:val="TableText"/>
              <w:rPr>
                <w:b/>
              </w:rPr>
            </w:pPr>
            <w:r>
              <w:t xml:space="preserve">The NBO will verify the status of the patient and update the death status on the PDS. </w:t>
            </w:r>
            <w:r w:rsidRPr="00C03329">
              <w:t>The local system can then be updated if required.</w:t>
            </w:r>
          </w:p>
        </w:tc>
      </w:tr>
      <w:tr w:rsidR="00A75FFA" w:rsidRPr="00516EA9" w14:paraId="40FA873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2F" w14:textId="77777777" w:rsidR="00A75FFA" w:rsidRPr="00516EA9" w:rsidRDefault="00A75FFA" w:rsidP="00B927C3">
            <w:pPr>
              <w:pStyle w:val="TableText"/>
              <w:rPr>
                <w:b/>
              </w:rPr>
            </w:pPr>
            <w:r>
              <w:rPr>
                <w:b/>
              </w:rPr>
              <w:t>SNCDTH-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30" w14:textId="77777777" w:rsidR="00A75FFA" w:rsidRPr="00516EA9" w:rsidRDefault="00A75FFA" w:rsidP="00B927C3">
            <w:pPr>
              <w:pStyle w:val="TableText"/>
              <w:rPr>
                <w:b/>
              </w:rPr>
            </w:pPr>
            <w:r w:rsidRPr="00666BF2">
              <w:rPr>
                <w:b/>
              </w:rPr>
              <w:t>When an e-RS appointment or an EPS prescription is cancelled due to patient death, local systems MAY consider this an ‘implied’ death notification and trigger a PDS synchronisation, where records have previously been synchronis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31"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732" w14:textId="77777777" w:rsidR="00A75FFA" w:rsidRDefault="00A75FFA" w:rsidP="00B927C3">
            <w:pPr>
              <w:pStyle w:val="TableText"/>
              <w:rPr>
                <w:b/>
              </w:rPr>
            </w:pPr>
          </w:p>
        </w:tc>
      </w:tr>
      <w:tr w:rsidR="00A75FFA" w:rsidRPr="005B149B" w14:paraId="40FA873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734" w14:textId="77777777" w:rsidR="00A75FFA" w:rsidRPr="00103A34" w:rsidRDefault="00A75FFA" w:rsidP="00B927C3">
            <w:pPr>
              <w:pStyle w:val="TableText"/>
              <w:rPr>
                <w:b/>
              </w:rPr>
            </w:pPr>
            <w:r>
              <w:rPr>
                <w:b/>
              </w:rPr>
              <w:t>SNCRPS</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735" w14:textId="77777777" w:rsidR="00A75FFA" w:rsidRPr="005B149B" w:rsidRDefault="00A75FFA" w:rsidP="00B927C3">
            <w:pPr>
              <w:pStyle w:val="TableText"/>
              <w:rPr>
                <w:b/>
              </w:rPr>
            </w:pPr>
            <w:r>
              <w:rPr>
                <w:b/>
              </w:rPr>
              <w:t>Related Persons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736"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37" w14:textId="75B30462" w:rsidR="00A75FFA" w:rsidRDefault="00A75FFA" w:rsidP="00B927C3">
            <w:pPr>
              <w:pStyle w:val="TableText"/>
              <w:rPr>
                <w:b/>
              </w:rPr>
            </w:pPr>
            <w:r w:rsidRPr="00257BE7">
              <w:rPr>
                <w:b/>
              </w:rPr>
              <w:t>Suppliers must determine the business value of supporting related persons. It can be complex to develop and for users to maintain. Therefore</w:t>
            </w:r>
            <w:r w:rsidR="009A3350">
              <w:rPr>
                <w:b/>
              </w:rPr>
              <w:t>,</w:t>
            </w:r>
            <w:r w:rsidRPr="00257BE7">
              <w:rPr>
                <w:b/>
              </w:rPr>
              <w:t xml:space="preserve"> there should be a clear business requirement to do so.</w:t>
            </w:r>
          </w:p>
        </w:tc>
      </w:tr>
      <w:tr w:rsidR="00A75FFA" w:rsidRPr="00516EA9" w14:paraId="40FA873D"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39" w14:textId="77777777" w:rsidR="00A75FFA" w:rsidRPr="00516EA9" w:rsidRDefault="00A75FFA" w:rsidP="00B927C3">
            <w:pPr>
              <w:pStyle w:val="TableText"/>
              <w:rPr>
                <w:b/>
              </w:rPr>
            </w:pPr>
            <w:r>
              <w:rPr>
                <w:b/>
              </w:rPr>
              <w:t>SNCRPS-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3A" w14:textId="77777777" w:rsidR="00A75FFA" w:rsidRPr="00516EA9" w:rsidRDefault="00A75FFA" w:rsidP="00B927C3">
            <w:pPr>
              <w:pStyle w:val="TableText"/>
              <w:rPr>
                <w:b/>
              </w:rPr>
            </w:pPr>
            <w:r w:rsidRPr="00666BF2">
              <w:rPr>
                <w:b/>
              </w:rPr>
              <w:t>Local systems MAY synchronise related persons, where appropriate for local business purpose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3B"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73C" w14:textId="77777777" w:rsidR="00A75FFA" w:rsidRPr="00AF0E41" w:rsidRDefault="00A75FFA" w:rsidP="00B927C3">
            <w:pPr>
              <w:pStyle w:val="TableText"/>
              <w:rPr>
                <w:b/>
              </w:rPr>
            </w:pPr>
          </w:p>
        </w:tc>
      </w:tr>
      <w:tr w:rsidR="00A75FFA" w:rsidRPr="00516EA9" w14:paraId="40FA874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3E" w14:textId="77777777" w:rsidR="00A75FFA" w:rsidRPr="00516EA9" w:rsidRDefault="00A75FFA" w:rsidP="00B927C3">
            <w:pPr>
              <w:pStyle w:val="TableText"/>
              <w:rPr>
                <w:b/>
              </w:rPr>
            </w:pPr>
            <w:r>
              <w:t>SNC</w:t>
            </w:r>
            <w:r w:rsidRPr="004D48B2">
              <w:t>RPS-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3F" w14:textId="77777777" w:rsidR="00A75FFA" w:rsidRPr="00516EA9" w:rsidRDefault="00A75FFA" w:rsidP="00B927C3">
            <w:pPr>
              <w:pStyle w:val="TableText"/>
              <w:rPr>
                <w:b/>
              </w:rPr>
            </w:pPr>
            <w:r w:rsidRPr="00666BF2">
              <w:t>Where they are supported, local systems SHOULD be able to manipulate up to 99 related perso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0" w14:textId="77777777" w:rsidR="00A75FFA" w:rsidRPr="00516EA9" w:rsidRDefault="00A75FFA" w:rsidP="00B927C3">
            <w:pPr>
              <w:pStyle w:val="TableText"/>
              <w:rPr>
                <w:b/>
              </w:rPr>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741" w14:textId="77777777" w:rsidR="00A75FFA" w:rsidRDefault="00A75FFA" w:rsidP="00B927C3">
            <w:pPr>
              <w:pStyle w:val="TableText"/>
              <w:rPr>
                <w:b/>
              </w:rPr>
            </w:pPr>
          </w:p>
        </w:tc>
      </w:tr>
      <w:tr w:rsidR="00A75FFA" w:rsidRPr="00C03329" w14:paraId="40FA874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43" w14:textId="77777777" w:rsidR="00A75FFA" w:rsidRPr="00C03329" w:rsidRDefault="00A75FFA" w:rsidP="00B927C3">
            <w:pPr>
              <w:pStyle w:val="TableText"/>
              <w:rPr>
                <w:b/>
              </w:rPr>
            </w:pPr>
            <w:r w:rsidRPr="00C03329">
              <w:rPr>
                <w:b/>
              </w:rPr>
              <w:t>SNCRPS-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44" w14:textId="77777777" w:rsidR="00A75FFA" w:rsidRPr="00C03329" w:rsidRDefault="00A75FFA" w:rsidP="00B927C3">
            <w:pPr>
              <w:pStyle w:val="TableText"/>
              <w:rPr>
                <w:b/>
              </w:rPr>
            </w:pPr>
            <w:r w:rsidRPr="00C03329">
              <w:rPr>
                <w:b/>
              </w:rPr>
              <w:t xml:space="preserve">When persisting PDS data to the local system on synchronisation, the system MUST be capable of handling inconsistent related person </w:t>
            </w:r>
            <w:r>
              <w:rPr>
                <w:b/>
              </w:rPr>
              <w:t>contact ranking</w:t>
            </w:r>
            <w:r w:rsidRPr="00C03329">
              <w:rPr>
                <w:b/>
              </w:rPr>
              <w:t xml:space="preserve">, e.g. where </w:t>
            </w:r>
            <w:r>
              <w:rPr>
                <w:b/>
              </w:rPr>
              <w:t>contact ranking</w:t>
            </w:r>
            <w:r w:rsidRPr="00C03329">
              <w:rPr>
                <w:b/>
              </w:rPr>
              <w:t xml:space="preserve"> ‘1’ is not present but ‘2’, ‘3’ and ‘4’ are still available, or where duplicate </w:t>
            </w:r>
            <w:r>
              <w:rPr>
                <w:b/>
              </w:rPr>
              <w:t>contact ranking</w:t>
            </w:r>
            <w:r w:rsidRPr="00C03329">
              <w:rPr>
                <w:b/>
              </w:rPr>
              <w:t xml:space="preserve"> values are foun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5" w14:textId="77777777" w:rsidR="00A75FFA" w:rsidRPr="00C03329" w:rsidRDefault="00A75FFA" w:rsidP="00B927C3">
            <w:pPr>
              <w:pStyle w:val="TableText"/>
              <w:rPr>
                <w:b/>
              </w:rPr>
            </w:pPr>
            <w:r w:rsidRPr="00C03329">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46" w14:textId="77777777" w:rsidR="00A75FFA" w:rsidRPr="00C03329" w:rsidRDefault="00A75FFA" w:rsidP="00B927C3">
            <w:pPr>
              <w:pStyle w:val="TableText"/>
              <w:rPr>
                <w:b/>
              </w:rPr>
            </w:pPr>
          </w:p>
        </w:tc>
      </w:tr>
      <w:tr w:rsidR="00A75FFA" w:rsidRPr="00516EA9" w14:paraId="40FA874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48" w14:textId="77777777" w:rsidR="00A75FFA" w:rsidRPr="00397BB7" w:rsidRDefault="00A75FFA" w:rsidP="00B927C3">
            <w:pPr>
              <w:pStyle w:val="TableText"/>
              <w:rPr>
                <w:b/>
              </w:rPr>
            </w:pPr>
            <w:r w:rsidRPr="00397BB7">
              <w:rPr>
                <w:b/>
              </w:rPr>
              <w:t>SNCRPS-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49" w14:textId="77777777" w:rsidR="00A75FFA" w:rsidRPr="00397BB7" w:rsidRDefault="00A75FFA" w:rsidP="00B927C3">
            <w:pPr>
              <w:pStyle w:val="TableText"/>
              <w:rPr>
                <w:b/>
              </w:rPr>
            </w:pPr>
            <w:r w:rsidRPr="00666BF2">
              <w:rPr>
                <w:b/>
              </w:rPr>
              <w:t xml:space="preserve">Local systems MUST reinforce the fact that related person information from PDS identified by an NHS </w:t>
            </w:r>
            <w:r>
              <w:rPr>
                <w:b/>
              </w:rPr>
              <w:t>N</w:t>
            </w:r>
            <w:r w:rsidRPr="00666BF2">
              <w:rPr>
                <w:b/>
              </w:rPr>
              <w:t>umber is not to be divulged to the presenting patient, e.g. through the use of appropriate warning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A" w14:textId="77777777" w:rsidR="00A75FFA" w:rsidRPr="00397BB7" w:rsidRDefault="00A75FFA" w:rsidP="00B927C3">
            <w:pPr>
              <w:pStyle w:val="TableText"/>
              <w:rPr>
                <w:b/>
              </w:rPr>
            </w:pPr>
            <w:r w:rsidRPr="00397BB7">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4B" w14:textId="77777777" w:rsidR="00A75FFA" w:rsidRDefault="00A75FFA" w:rsidP="00B927C3">
            <w:pPr>
              <w:pStyle w:val="TableText"/>
              <w:rPr>
                <w:b/>
              </w:rPr>
            </w:pPr>
          </w:p>
        </w:tc>
      </w:tr>
      <w:tr w:rsidR="00A75FFA" w:rsidRPr="00516EA9" w14:paraId="40FA875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4D" w14:textId="77777777" w:rsidR="00A75FFA" w:rsidRPr="00516EA9" w:rsidRDefault="00A75FFA" w:rsidP="00B927C3">
            <w:pPr>
              <w:pStyle w:val="TableText"/>
              <w:rPr>
                <w:b/>
              </w:rPr>
            </w:pPr>
            <w:r>
              <w:rPr>
                <w:b/>
              </w:rPr>
              <w:t>SNCRPS-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4E" w14:textId="77777777" w:rsidR="00A75FFA" w:rsidRPr="00516EA9" w:rsidRDefault="00A75FFA" w:rsidP="00B927C3">
            <w:pPr>
              <w:pStyle w:val="TableText"/>
              <w:rPr>
                <w:b/>
              </w:rPr>
            </w:pPr>
            <w:r w:rsidRPr="00666BF2">
              <w:rPr>
                <w:b/>
              </w:rPr>
              <w:t xml:space="preserve">Local systems MUST NOT support the display of related person information identified by NHS </w:t>
            </w:r>
            <w:r>
              <w:rPr>
                <w:b/>
              </w:rPr>
              <w:t>N</w:t>
            </w:r>
            <w:r w:rsidRPr="00666BF2">
              <w:rPr>
                <w:b/>
              </w:rPr>
              <w:t>umber if this information is accessible by patients, e.g. a Patient-accessed kiosk.</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F"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50" w14:textId="77777777" w:rsidR="00A75FFA" w:rsidRDefault="00A75FFA" w:rsidP="00B927C3">
            <w:pPr>
              <w:pStyle w:val="TableText"/>
              <w:rPr>
                <w:b/>
              </w:rPr>
            </w:pPr>
          </w:p>
        </w:tc>
      </w:tr>
      <w:tr w:rsidR="00A75FFA" w:rsidRPr="00516EA9" w14:paraId="40FA875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52" w14:textId="77777777" w:rsidR="00A75FFA" w:rsidRPr="00516EA9" w:rsidRDefault="00A75FFA" w:rsidP="00B927C3">
            <w:pPr>
              <w:pStyle w:val="TableText"/>
              <w:rPr>
                <w:b/>
              </w:rPr>
            </w:pPr>
            <w:r>
              <w:lastRenderedPageBreak/>
              <w:t>SNCRPS-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53" w14:textId="77777777" w:rsidR="00A75FFA" w:rsidRPr="00516EA9" w:rsidRDefault="00A75FFA" w:rsidP="00B927C3">
            <w:pPr>
              <w:pStyle w:val="TableText"/>
              <w:rPr>
                <w:b/>
              </w:rPr>
            </w:pPr>
            <w:r w:rsidRPr="00666BF2">
              <w:t xml:space="preserve">If this information is NOT accessible by patients, local systems MUST support the retrieval and display of related person information identified by NHS </w:t>
            </w:r>
            <w:r>
              <w:t>N</w:t>
            </w:r>
            <w:r w:rsidRPr="00666BF2">
              <w:t>umbe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54" w14:textId="77777777" w:rsidR="00A75FFA" w:rsidRPr="00516EA9" w:rsidRDefault="00A75FFA" w:rsidP="00B927C3">
            <w:pPr>
              <w:pStyle w:val="TableText"/>
              <w:rPr>
                <w:b/>
              </w:rPr>
            </w:pPr>
            <w:r>
              <w:t>Must</w:t>
            </w:r>
          </w:p>
        </w:tc>
        <w:tc>
          <w:tcPr>
            <w:tcW w:w="1593" w:type="pct"/>
            <w:tcBorders>
              <w:top w:val="single" w:sz="6" w:space="0" w:color="000000"/>
              <w:left w:val="single" w:sz="6" w:space="0" w:color="000000"/>
              <w:bottom w:val="single" w:sz="6" w:space="0" w:color="000000"/>
              <w:right w:val="single" w:sz="6" w:space="0" w:color="000000"/>
            </w:tcBorders>
          </w:tcPr>
          <w:p w14:paraId="40FA8755" w14:textId="77777777" w:rsidR="00A75FFA" w:rsidRDefault="00A75FFA" w:rsidP="00B927C3">
            <w:pPr>
              <w:pStyle w:val="TableText"/>
              <w:rPr>
                <w:b/>
              </w:rPr>
            </w:pPr>
          </w:p>
        </w:tc>
      </w:tr>
      <w:tr w:rsidR="00A75FFA" w:rsidRPr="00516EA9" w14:paraId="40FA875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57" w14:textId="77777777" w:rsidR="00A75FFA" w:rsidRPr="00516EA9" w:rsidRDefault="00A75FFA" w:rsidP="00B927C3">
            <w:pPr>
              <w:pStyle w:val="TableText"/>
              <w:rPr>
                <w:b/>
              </w:rPr>
            </w:pPr>
            <w:r>
              <w:t>SNCRPS-4.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58" w14:textId="77777777" w:rsidR="00A75FFA" w:rsidRPr="00516EA9" w:rsidRDefault="00A75FFA" w:rsidP="004C1B81">
            <w:pPr>
              <w:pStyle w:val="TableText"/>
              <w:rPr>
                <w:b/>
              </w:rPr>
            </w:pPr>
            <w:r w:rsidRPr="00666BF2">
              <w:t xml:space="preserve">The information thus displayed MUST be restricted to the data available for a related person not identified by NHS </w:t>
            </w:r>
            <w:r>
              <w:t>N</w:t>
            </w:r>
            <w:r w:rsidRPr="00666BF2">
              <w:t xml:space="preserve">umber, i.e. a single current </w:t>
            </w:r>
            <w:r w:rsidR="004C1B81">
              <w:t xml:space="preserve">usual </w:t>
            </w:r>
            <w:r w:rsidRPr="00666BF2">
              <w:t>address, a single current usual name, telecom addresses, communications preferences etc.</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59" w14:textId="77777777" w:rsidR="00A75FFA" w:rsidRPr="00516EA9" w:rsidRDefault="00A75FFA" w:rsidP="00B927C3">
            <w:pPr>
              <w:pStyle w:val="TableText"/>
              <w:rPr>
                <w:b/>
              </w:rPr>
            </w:pPr>
            <w:r>
              <w:t>Must</w:t>
            </w:r>
          </w:p>
        </w:tc>
        <w:tc>
          <w:tcPr>
            <w:tcW w:w="1593" w:type="pct"/>
            <w:tcBorders>
              <w:top w:val="single" w:sz="6" w:space="0" w:color="000000"/>
              <w:left w:val="single" w:sz="6" w:space="0" w:color="000000"/>
              <w:bottom w:val="single" w:sz="6" w:space="0" w:color="000000"/>
              <w:right w:val="single" w:sz="6" w:space="0" w:color="000000"/>
            </w:tcBorders>
          </w:tcPr>
          <w:p w14:paraId="40FA875A" w14:textId="77777777" w:rsidR="00A75FFA" w:rsidRDefault="00A75FFA" w:rsidP="00B927C3">
            <w:pPr>
              <w:pStyle w:val="TableText"/>
            </w:pPr>
            <w:r w:rsidRPr="006312EA">
              <w:t>Suppliers should be aware that the range of information available for a related person modelled through use of the NHS Number may be greater than that for a non-NHS Numbered related person. Local systems should restrict the display of this information in line with that available for the non-NHS Numbered related person.</w:t>
            </w:r>
          </w:p>
          <w:p w14:paraId="40FA875B" w14:textId="77777777" w:rsidR="00A75FFA" w:rsidRPr="003056C7" w:rsidRDefault="00A75FFA" w:rsidP="00B927C3">
            <w:pPr>
              <w:pStyle w:val="TableText"/>
            </w:pPr>
            <w:r>
              <w:t>See section 6.19</w:t>
            </w:r>
            <w:r w:rsidRPr="003056C7">
              <w:t xml:space="preserve"> </w:t>
            </w:r>
            <w:r>
              <w:t xml:space="preserve">of the PDS Integration Guidance document </w:t>
            </w:r>
            <w:r w:rsidRPr="003056C7">
              <w:t>for the full dataset for a related person.</w:t>
            </w:r>
          </w:p>
        </w:tc>
      </w:tr>
      <w:tr w:rsidR="00A75FFA" w:rsidRPr="005B149B" w14:paraId="40FA876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75D" w14:textId="77777777" w:rsidR="00A75FFA" w:rsidRPr="00103A34" w:rsidRDefault="00A75FFA" w:rsidP="00B927C3">
            <w:pPr>
              <w:pStyle w:val="TableText"/>
              <w:keepNext/>
              <w:rPr>
                <w:b/>
              </w:rPr>
            </w:pPr>
            <w:r w:rsidRPr="00103A34">
              <w:rPr>
                <w:b/>
              </w:rPr>
              <w:t>SNC</w:t>
            </w:r>
            <w:r>
              <w:rPr>
                <w:b/>
              </w:rPr>
              <w:t>BCH</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75E" w14:textId="77777777" w:rsidR="00A75FFA" w:rsidRPr="005B149B" w:rsidRDefault="00A75FFA" w:rsidP="00B927C3">
            <w:pPr>
              <w:pStyle w:val="TableText"/>
              <w:keepNext/>
              <w:rPr>
                <w:b/>
              </w:rPr>
            </w:pPr>
            <w:r>
              <w:rPr>
                <w:b/>
              </w:rPr>
              <w:t>Batch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75F"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60" w14:textId="77777777" w:rsidR="00A75FFA" w:rsidRDefault="00A75FFA" w:rsidP="00B927C3">
            <w:pPr>
              <w:pStyle w:val="TableText"/>
              <w:rPr>
                <w:b/>
              </w:rPr>
            </w:pPr>
          </w:p>
        </w:tc>
      </w:tr>
      <w:tr w:rsidR="00A75FFA" w:rsidRPr="0091117C" w14:paraId="40FA876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62" w14:textId="77777777" w:rsidR="00A75FFA" w:rsidRPr="0091117C" w:rsidRDefault="00A75FFA" w:rsidP="00B927C3">
            <w:pPr>
              <w:pStyle w:val="TableText"/>
              <w:rPr>
                <w:b/>
              </w:rPr>
            </w:pPr>
            <w:r w:rsidRPr="0091117C">
              <w:rPr>
                <w:b/>
              </w:rPr>
              <w:t>SNCBCH-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63" w14:textId="77777777" w:rsidR="00A75FFA" w:rsidRPr="0091117C" w:rsidRDefault="00A75FFA" w:rsidP="00B927C3">
            <w:pPr>
              <w:pStyle w:val="TableText"/>
              <w:rPr>
                <w:b/>
              </w:rPr>
            </w:pPr>
            <w:r w:rsidRPr="00666BF2">
              <w:rPr>
                <w:b/>
              </w:rPr>
              <w:t>Where records have previously been synchronised with the PDS, local systems MAY use batch retrieval mechanisms to automatically synchronise records when required for batch operations e.g. appointment letter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64" w14:textId="77777777" w:rsidR="00A75FFA" w:rsidRPr="0091117C"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765" w14:textId="25CB5861" w:rsidR="00A75FFA" w:rsidRDefault="00A75FFA" w:rsidP="00B927C3">
            <w:pPr>
              <w:pStyle w:val="TableText"/>
              <w:rPr>
                <w:b/>
              </w:rPr>
            </w:pPr>
            <w:r>
              <w:rPr>
                <w:b/>
              </w:rPr>
              <w:t xml:space="preserve">Note: See </w:t>
            </w:r>
            <w:hyperlink w:anchor="TRCBCH" w:history="1">
              <w:r w:rsidRPr="00820FE1">
                <w:rPr>
                  <w:rStyle w:val="Hyperlink"/>
                  <w:b/>
                </w:rPr>
                <w:t>TRCBCH</w:t>
              </w:r>
            </w:hyperlink>
            <w:r>
              <w:rPr>
                <w:b/>
              </w:rPr>
              <w:t xml:space="preserve"> for batch tracing options summary.</w:t>
            </w:r>
          </w:p>
        </w:tc>
      </w:tr>
      <w:tr w:rsidR="00A75FFA" w:rsidRPr="00216293" w14:paraId="40FA876B"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67" w14:textId="77777777" w:rsidR="00A75FFA" w:rsidRPr="00216293" w:rsidRDefault="00A75FFA" w:rsidP="00B927C3">
            <w:pPr>
              <w:pStyle w:val="TableText"/>
              <w:rPr>
                <w:b/>
              </w:rPr>
            </w:pPr>
            <w:r w:rsidRPr="0091117C">
              <w:rPr>
                <w:b/>
              </w:rPr>
              <w:t>SNCBCH-</w:t>
            </w:r>
            <w:r>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68" w14:textId="77777777" w:rsidR="00A75FFA" w:rsidRPr="00216293" w:rsidRDefault="00A75FFA" w:rsidP="00B927C3">
            <w:pPr>
              <w:pStyle w:val="TableText"/>
              <w:rPr>
                <w:b/>
              </w:rPr>
            </w:pPr>
            <w:r w:rsidRPr="00666BF2">
              <w:rPr>
                <w:b/>
              </w:rPr>
              <w:t>Where records have NOT previously been synchronised with the PDS, local systems MUST NOT use batch retrieval mechanisms to automatically synchronise recor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69" w14:textId="77777777" w:rsidR="00A75FFA" w:rsidRPr="00216293"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6A" w14:textId="050A4EF1" w:rsidR="00A75FFA" w:rsidRDefault="00A75FFA" w:rsidP="00B927C3">
            <w:pPr>
              <w:pStyle w:val="TableText"/>
              <w:rPr>
                <w:b/>
              </w:rPr>
            </w:pPr>
            <w:r>
              <w:rPr>
                <w:b/>
              </w:rPr>
              <w:t xml:space="preserve">See also </w:t>
            </w:r>
            <w:hyperlink w:anchor="SNCGEN" w:history="1">
              <w:r w:rsidRPr="00005FCD">
                <w:rPr>
                  <w:rStyle w:val="Hyperlink"/>
                  <w:b/>
                </w:rPr>
                <w:t>SNCGEN</w:t>
              </w:r>
            </w:hyperlink>
            <w:r>
              <w:rPr>
                <w:b/>
              </w:rPr>
              <w:t>.</w:t>
            </w:r>
          </w:p>
        </w:tc>
      </w:tr>
    </w:tbl>
    <w:p w14:paraId="40FA876C" w14:textId="77777777" w:rsidR="00A75FFA" w:rsidRDefault="00A75FFA" w:rsidP="0006427F"/>
    <w:p w14:paraId="40FA876D" w14:textId="77777777" w:rsidR="00A75FFA" w:rsidRDefault="00A75FFA" w:rsidP="00A75FFA">
      <w:pPr>
        <w:pStyle w:val="Heading2"/>
      </w:pPr>
      <w:bookmarkStart w:id="140" w:name="FLG"/>
      <w:bookmarkStart w:id="141" w:name="_Toc202109892"/>
      <w:bookmarkStart w:id="142" w:name="_Toc455751627"/>
      <w:bookmarkStart w:id="143" w:name="_Ref506890340"/>
      <w:bookmarkStart w:id="144" w:name="_Toc507149941"/>
      <w:bookmarkEnd w:id="140"/>
      <w:r>
        <w:t>Flagged Records Requirements</w:t>
      </w:r>
      <w:bookmarkEnd w:id="141"/>
      <w:bookmarkEnd w:id="142"/>
      <w:bookmarkEnd w:id="143"/>
      <w:bookmarkEnd w:id="144"/>
    </w:p>
    <w:p w14:paraId="40FA876E"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26"/>
        <w:gridCol w:w="7052"/>
        <w:gridCol w:w="862"/>
        <w:gridCol w:w="5325"/>
      </w:tblGrid>
      <w:tr w:rsidR="00A75FFA" w:rsidRPr="00AB48FD" w14:paraId="40FA8773" w14:textId="77777777" w:rsidTr="00B927C3">
        <w:trPr>
          <w:trHeight w:val="289"/>
          <w:tblHeader/>
        </w:trPr>
        <w:tc>
          <w:tcPr>
            <w:tcW w:w="547" w:type="pct"/>
            <w:tcBorders>
              <w:top w:val="single" w:sz="6" w:space="0" w:color="000000"/>
              <w:left w:val="single" w:sz="6" w:space="0" w:color="000000"/>
              <w:bottom w:val="single" w:sz="6" w:space="0" w:color="000000"/>
              <w:right w:val="single" w:sz="6" w:space="0" w:color="000000"/>
            </w:tcBorders>
            <w:shd w:val="pct20" w:color="auto" w:fill="FFFFFF"/>
          </w:tcPr>
          <w:p w14:paraId="40FA876F" w14:textId="77777777" w:rsidR="00A75FFA" w:rsidRPr="00AB48FD" w:rsidRDefault="00A75FFA" w:rsidP="00B927C3">
            <w:pPr>
              <w:pStyle w:val="TableHeader"/>
              <w:rPr>
                <w:lang w:val="en-GB"/>
              </w:rPr>
            </w:pPr>
            <w:r>
              <w:rPr>
                <w:lang w:val="en-GB"/>
              </w:rPr>
              <w:t>Reqt. ID</w:t>
            </w:r>
          </w:p>
        </w:tc>
        <w:tc>
          <w:tcPr>
            <w:tcW w:w="2372" w:type="pct"/>
            <w:tcBorders>
              <w:top w:val="single" w:sz="6" w:space="0" w:color="000000"/>
              <w:left w:val="single" w:sz="6" w:space="0" w:color="000000"/>
              <w:bottom w:val="single" w:sz="6" w:space="0" w:color="000000"/>
              <w:right w:val="single" w:sz="6" w:space="0" w:color="000000"/>
            </w:tcBorders>
            <w:shd w:val="pct20" w:color="auto" w:fill="FFFFFF"/>
          </w:tcPr>
          <w:p w14:paraId="40FA8770" w14:textId="77777777" w:rsidR="00A75FFA" w:rsidRPr="00AB48FD" w:rsidRDefault="00A75FFA" w:rsidP="00B927C3">
            <w:pPr>
              <w:pStyle w:val="TableHeader"/>
              <w:rPr>
                <w:lang w:val="en-GB"/>
              </w:rPr>
            </w:pPr>
            <w:r>
              <w:rPr>
                <w:lang w:val="en-GB"/>
              </w:rPr>
              <w:t>Requirement Text</w:t>
            </w:r>
          </w:p>
        </w:tc>
        <w:tc>
          <w:tcPr>
            <w:tcW w:w="290" w:type="pct"/>
            <w:tcBorders>
              <w:top w:val="single" w:sz="6" w:space="0" w:color="000000"/>
              <w:left w:val="single" w:sz="6" w:space="0" w:color="000000"/>
              <w:bottom w:val="single" w:sz="6" w:space="0" w:color="000000"/>
              <w:right w:val="single" w:sz="6" w:space="0" w:color="000000"/>
            </w:tcBorders>
            <w:shd w:val="pct20" w:color="auto" w:fill="FFFFFF"/>
          </w:tcPr>
          <w:p w14:paraId="40FA8771" w14:textId="77777777" w:rsidR="00A75FFA" w:rsidRPr="00AB48FD" w:rsidRDefault="00A75FFA" w:rsidP="00B927C3">
            <w:pPr>
              <w:pStyle w:val="TableHeader"/>
              <w:rPr>
                <w:lang w:val="en-GB"/>
              </w:rPr>
            </w:pPr>
            <w:r>
              <w:rPr>
                <w:lang w:val="en-GB"/>
              </w:rPr>
              <w:t>Rating</w:t>
            </w:r>
          </w:p>
        </w:tc>
        <w:tc>
          <w:tcPr>
            <w:tcW w:w="1791" w:type="pct"/>
            <w:tcBorders>
              <w:top w:val="single" w:sz="6" w:space="0" w:color="000000"/>
              <w:left w:val="single" w:sz="6" w:space="0" w:color="000000"/>
              <w:bottom w:val="single" w:sz="6" w:space="0" w:color="000000"/>
              <w:right w:val="single" w:sz="6" w:space="0" w:color="000000"/>
            </w:tcBorders>
            <w:shd w:val="pct20" w:color="auto" w:fill="FFFFFF"/>
          </w:tcPr>
          <w:p w14:paraId="40FA8772" w14:textId="77777777" w:rsidR="00A75FFA" w:rsidRDefault="00A75FFA" w:rsidP="00B927C3">
            <w:pPr>
              <w:pStyle w:val="TableHeader"/>
              <w:rPr>
                <w:lang w:val="en-GB"/>
              </w:rPr>
            </w:pPr>
            <w:r>
              <w:rPr>
                <w:lang w:val="en-GB"/>
              </w:rPr>
              <w:t>Notes</w:t>
            </w:r>
          </w:p>
        </w:tc>
      </w:tr>
      <w:tr w:rsidR="00A75FFA" w:rsidRPr="00D36BD8" w14:paraId="40FA877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74" w14:textId="77777777" w:rsidR="00A75FFA" w:rsidRPr="002E2B88" w:rsidRDefault="00A75FFA" w:rsidP="00B927C3">
            <w:pPr>
              <w:pStyle w:val="TableText"/>
              <w:rPr>
                <w:b/>
              </w:rPr>
            </w:pPr>
            <w:r>
              <w:rPr>
                <w:b/>
              </w:rPr>
              <w:t>FLGBUS</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75" w14:textId="77777777" w:rsidR="00A75FFA" w:rsidRPr="009E39BD" w:rsidRDefault="00A75FFA" w:rsidP="00B927C3">
            <w:pPr>
              <w:pStyle w:val="TableText"/>
              <w:rPr>
                <w:b/>
              </w:rPr>
            </w:pPr>
            <w:r>
              <w:rPr>
                <w:b/>
              </w:rPr>
              <w:t>Business Flagged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76"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77" w14:textId="77777777" w:rsidR="00A75FFA" w:rsidRPr="00C15977" w:rsidRDefault="00A75FFA" w:rsidP="00B927C3">
            <w:pPr>
              <w:pStyle w:val="TableText"/>
              <w:rPr>
                <w:b/>
              </w:rPr>
            </w:pPr>
            <w:r w:rsidRPr="00257BE7">
              <w:rPr>
                <w:b/>
              </w:rPr>
              <w:t>Local business practices for the handling of PDS flagged records must be described in the system Functional Specification.</w:t>
            </w:r>
          </w:p>
        </w:tc>
      </w:tr>
      <w:tr w:rsidR="00A75FFA" w:rsidRPr="00D36BD8" w14:paraId="40FA878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79" w14:textId="77777777" w:rsidR="00A75FFA" w:rsidRPr="00C15977" w:rsidRDefault="00A75FFA" w:rsidP="00B927C3">
            <w:pPr>
              <w:pStyle w:val="TableText"/>
              <w:rPr>
                <w:b/>
              </w:rPr>
            </w:pPr>
            <w:r w:rsidRPr="00C15977">
              <w:rPr>
                <w:b/>
              </w:rPr>
              <w:lastRenderedPageBreak/>
              <w:t>FLG</w:t>
            </w:r>
            <w:r>
              <w:rPr>
                <w:b/>
              </w:rPr>
              <w:t>BUS</w:t>
            </w:r>
            <w:r w:rsidRPr="00C15977">
              <w:rPr>
                <w:b/>
              </w:rP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7A" w14:textId="77777777" w:rsidR="00A75FFA" w:rsidRPr="00C15977" w:rsidRDefault="00A75FFA" w:rsidP="00B927C3">
            <w:pPr>
              <w:pStyle w:val="TableText"/>
              <w:rPr>
                <w:b/>
              </w:rPr>
            </w:pPr>
            <w:r w:rsidRPr="00C15977">
              <w:rPr>
                <w:b/>
              </w:rPr>
              <w:t>On detection of a Business Flagged record, the local system MAY warn users:</w:t>
            </w:r>
          </w:p>
          <w:p w14:paraId="40FA877B" w14:textId="77777777" w:rsidR="00A75FFA" w:rsidRPr="00C15977" w:rsidRDefault="00A75FFA" w:rsidP="00A75FFA">
            <w:pPr>
              <w:pStyle w:val="TableText"/>
              <w:numPr>
                <w:ilvl w:val="0"/>
                <w:numId w:val="34"/>
              </w:numPr>
              <w:tabs>
                <w:tab w:val="right" w:pos="9000"/>
                <w:tab w:val="right" w:pos="14580"/>
              </w:tabs>
              <w:spacing w:before="60" w:after="60"/>
              <w:ind w:left="360"/>
              <w:textboxTightWrap w:val="none"/>
              <w:rPr>
                <w:b/>
              </w:rPr>
            </w:pPr>
            <w:r>
              <w:rPr>
                <w:b/>
              </w:rPr>
              <w:t>When</w:t>
            </w:r>
            <w:r w:rsidRPr="00C15977">
              <w:rPr>
                <w:b/>
              </w:rPr>
              <w:t xml:space="preserve"> accessing the patient’s record that the record is currently undergoing a data quality investigation</w:t>
            </w:r>
          </w:p>
          <w:p w14:paraId="40FA877C" w14:textId="77777777" w:rsidR="00A75FFA" w:rsidRPr="00C15977" w:rsidRDefault="00A75FFA" w:rsidP="00A75FFA">
            <w:pPr>
              <w:pStyle w:val="TableText"/>
              <w:numPr>
                <w:ilvl w:val="0"/>
                <w:numId w:val="34"/>
              </w:numPr>
              <w:tabs>
                <w:tab w:val="right" w:pos="9000"/>
                <w:tab w:val="right" w:pos="14580"/>
              </w:tabs>
              <w:spacing w:before="60" w:after="60"/>
              <w:ind w:left="360"/>
              <w:textboxTightWrap w:val="none"/>
              <w:rPr>
                <w:b/>
              </w:rPr>
            </w:pPr>
            <w:r>
              <w:rPr>
                <w:b/>
              </w:rPr>
              <w:t>To c</w:t>
            </w:r>
            <w:r w:rsidRPr="00831D28">
              <w:rPr>
                <w:b/>
              </w:rPr>
              <w:t>heck the record with the patient and allow them to correct inaccuracies accordingly</w:t>
            </w:r>
            <w:r>
              <w:rPr>
                <w:b/>
              </w:rPr>
              <w: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7D" w14:textId="77777777" w:rsidR="00A75FFA" w:rsidRPr="00C15977" w:rsidRDefault="00A75FFA" w:rsidP="00B927C3">
            <w:pPr>
              <w:pStyle w:val="TableText"/>
              <w:rPr>
                <w:b/>
              </w:rPr>
            </w:pPr>
            <w:r w:rsidRPr="00C15977">
              <w:rPr>
                <w:b/>
              </w:rPr>
              <w:t>May</w:t>
            </w:r>
          </w:p>
        </w:tc>
        <w:tc>
          <w:tcPr>
            <w:tcW w:w="1791" w:type="pct"/>
            <w:tcBorders>
              <w:top w:val="single" w:sz="6" w:space="0" w:color="000000"/>
              <w:left w:val="single" w:sz="6" w:space="0" w:color="000000"/>
              <w:bottom w:val="single" w:sz="6" w:space="0" w:color="000000"/>
              <w:right w:val="single" w:sz="6" w:space="0" w:color="000000"/>
            </w:tcBorders>
          </w:tcPr>
          <w:p w14:paraId="40FA877E" w14:textId="77777777" w:rsidR="00A75FFA" w:rsidRPr="00257BE7" w:rsidRDefault="00A75FFA" w:rsidP="00B927C3">
            <w:pPr>
              <w:pStyle w:val="TableText"/>
              <w:rPr>
                <w:b/>
              </w:rPr>
            </w:pPr>
            <w:r w:rsidRPr="00257BE7">
              <w:rPr>
                <w:b/>
              </w:rPr>
              <w:t>The Business Flag indicates that the record is part of a National Back Office investigation. It can be helpful for the details on the PDS record to be reviewed by the patient to ensure they are current.</w:t>
            </w:r>
          </w:p>
          <w:p w14:paraId="40FA877F" w14:textId="77777777" w:rsidR="00A75FFA" w:rsidRPr="00257BE7" w:rsidRDefault="00A75FFA" w:rsidP="00B927C3">
            <w:pPr>
              <w:pStyle w:val="TableText"/>
              <w:rPr>
                <w:b/>
              </w:rPr>
            </w:pPr>
            <w:r w:rsidRPr="00257BE7">
              <w:rPr>
                <w:b/>
              </w:rPr>
              <w:t>This may not be appropriate in some business scenarios</w:t>
            </w:r>
            <w:r>
              <w:rPr>
                <w:b/>
              </w:rPr>
              <w:t xml:space="preserve"> </w:t>
            </w:r>
            <w:r w:rsidRPr="00AD63DD">
              <w:rPr>
                <w:b/>
              </w:rPr>
              <w:t>(</w:t>
            </w:r>
            <w:r>
              <w:rPr>
                <w:b/>
              </w:rPr>
              <w:t xml:space="preserve">e.g. </w:t>
            </w:r>
            <w:r w:rsidRPr="00AD63DD">
              <w:rPr>
                <w:b/>
              </w:rPr>
              <w:t>111 or other call centre scenarios)</w:t>
            </w:r>
            <w:r w:rsidRPr="00257BE7">
              <w:rPr>
                <w:b/>
              </w:rPr>
              <w:t>.</w:t>
            </w:r>
          </w:p>
          <w:p w14:paraId="40FA8780" w14:textId="778334E3" w:rsidR="00A75FFA" w:rsidRPr="00C15977" w:rsidRDefault="00A75FFA" w:rsidP="00B927C3">
            <w:pPr>
              <w:pStyle w:val="TableText"/>
              <w:rPr>
                <w:b/>
              </w:rPr>
            </w:pPr>
            <w:r w:rsidRPr="00257BE7">
              <w:rPr>
                <w:b/>
              </w:rPr>
              <w:t xml:space="preserve">Further information can be found at: </w:t>
            </w:r>
            <w:hyperlink r:id="rId39" w:history="1">
              <w:r w:rsidR="00ED7226" w:rsidRPr="003F616D">
                <w:rPr>
                  <w:rStyle w:val="Hyperlink"/>
                  <w:rFonts w:ascii="Arial" w:hAnsi="Arial"/>
                  <w:b/>
                </w:rPr>
                <w:t>https://digital.nhs.uk/National-Back-Office</w:t>
              </w:r>
            </w:hyperlink>
            <w:r w:rsidR="00ED7226" w:rsidRPr="003F616D">
              <w:rPr>
                <w:b/>
              </w:rPr>
              <w:t>.</w:t>
            </w:r>
          </w:p>
        </w:tc>
      </w:tr>
      <w:tr w:rsidR="00A75FFA" w:rsidRPr="00D36BD8" w14:paraId="40FA878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82" w14:textId="77777777" w:rsidR="00A75FFA" w:rsidRPr="002E2B88" w:rsidRDefault="00A75FFA" w:rsidP="00B927C3">
            <w:pPr>
              <w:pStyle w:val="TableText"/>
              <w:keepNext/>
              <w:rPr>
                <w:b/>
              </w:rPr>
            </w:pPr>
            <w:r>
              <w:rPr>
                <w:b/>
              </w:rPr>
              <w:t>FLGSUP</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83" w14:textId="77777777" w:rsidR="00A75FFA" w:rsidRPr="009E39BD" w:rsidRDefault="00A75FFA" w:rsidP="00B927C3">
            <w:pPr>
              <w:pStyle w:val="TableText"/>
              <w:keepNext/>
              <w:rPr>
                <w:b/>
              </w:rPr>
            </w:pPr>
            <w:r>
              <w:rPr>
                <w:b/>
              </w:rPr>
              <w:t>Superseded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84"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85" w14:textId="77777777" w:rsidR="00A75FFA" w:rsidRPr="00C15977" w:rsidRDefault="00A75FFA" w:rsidP="00B927C3">
            <w:pPr>
              <w:pStyle w:val="TableText"/>
              <w:rPr>
                <w:b/>
              </w:rPr>
            </w:pPr>
          </w:p>
        </w:tc>
      </w:tr>
      <w:tr w:rsidR="00A75FFA" w:rsidRPr="005043B8" w14:paraId="40FA878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87" w14:textId="77777777" w:rsidR="00A75FFA" w:rsidRPr="005043B8" w:rsidRDefault="00A75FFA" w:rsidP="00B927C3">
            <w:pPr>
              <w:pStyle w:val="TableText"/>
            </w:pPr>
            <w:r w:rsidRPr="009E7DEB">
              <w:rPr>
                <w:b/>
              </w:rPr>
              <w:t>FLG</w:t>
            </w:r>
            <w:r>
              <w:rPr>
                <w:b/>
              </w:rPr>
              <w:t>SUP</w:t>
            </w:r>
            <w:r w:rsidRPr="009E7DEB">
              <w:rPr>
                <w:b/>
              </w:rPr>
              <w:t>-</w:t>
            </w:r>
            <w:r>
              <w:rPr>
                <w:b/>
              </w:rP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88" w14:textId="77777777" w:rsidR="00A75FFA" w:rsidRPr="005677B6" w:rsidRDefault="00A75FFA" w:rsidP="00B927C3">
            <w:pPr>
              <w:pStyle w:val="TableText"/>
            </w:pPr>
            <w:r w:rsidRPr="00344AB7">
              <w:rPr>
                <w:b/>
              </w:rPr>
              <w:t>In user-interactive processing, on receipt of a Superseded Record code from the PDS, the local system MUST warn users accessing the patient’s record, that the local record is wrongly identifi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89" w14:textId="77777777" w:rsidR="00A75FFA" w:rsidRPr="00375581" w:rsidRDefault="00A75FFA" w:rsidP="00B927C3">
            <w:pPr>
              <w:pStyle w:val="TableText"/>
              <w:rPr>
                <w:b/>
              </w:rPr>
            </w:pPr>
            <w:r w:rsidRPr="00375581">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8A" w14:textId="77777777" w:rsidR="00A75FFA" w:rsidRPr="00375581" w:rsidRDefault="00A75FFA" w:rsidP="00B927C3">
            <w:pPr>
              <w:pStyle w:val="TableText"/>
              <w:rPr>
                <w:b/>
              </w:rPr>
            </w:pPr>
            <w:r w:rsidRPr="00257BE7">
              <w:rPr>
                <w:b/>
              </w:rPr>
              <w:t xml:space="preserve">Superseded records are denoted by </w:t>
            </w:r>
            <w:r>
              <w:rPr>
                <w:b/>
              </w:rPr>
              <w:t>e</w:t>
            </w:r>
            <w:r w:rsidRPr="00257BE7">
              <w:rPr>
                <w:b/>
              </w:rPr>
              <w:t>rror code 17 or 44.</w:t>
            </w:r>
          </w:p>
        </w:tc>
      </w:tr>
      <w:tr w:rsidR="00A75FFA" w:rsidRPr="005043B8" w14:paraId="40FA879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8C" w14:textId="77777777" w:rsidR="00A75FFA" w:rsidRPr="006604B8" w:rsidRDefault="00A75FFA" w:rsidP="00B927C3">
            <w:pPr>
              <w:pStyle w:val="TableText"/>
            </w:pPr>
            <w:r w:rsidRPr="006604B8">
              <w:t>FLG</w:t>
            </w:r>
            <w:r>
              <w:t>SUP</w:t>
            </w:r>
            <w:r w:rsidRPr="006604B8">
              <w:t>-</w:t>
            </w:r>
            <w:r>
              <w:t>1</w:t>
            </w:r>
            <w:r w:rsidRPr="006604B8">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8D" w14:textId="77777777" w:rsidR="00A75FFA" w:rsidRDefault="00A75FFA" w:rsidP="00B927C3">
            <w:pPr>
              <w:pStyle w:val="TableText"/>
            </w:pPr>
            <w:r w:rsidRPr="006263A2">
              <w:t xml:space="preserve">The </w:t>
            </w:r>
            <w:r>
              <w:t xml:space="preserve">warning message displayed by the </w:t>
            </w:r>
            <w:r w:rsidRPr="006263A2">
              <w:t xml:space="preserve">local system </w:t>
            </w:r>
            <w:r>
              <w:t>MUST</w:t>
            </w:r>
            <w:r w:rsidRPr="006263A2">
              <w:t xml:space="preserve"> </w:t>
            </w:r>
            <w:r>
              <w:t xml:space="preserve">advise </w:t>
            </w:r>
            <w:r w:rsidRPr="006263A2">
              <w:t>the user</w:t>
            </w:r>
            <w:r>
              <w:t>:</w:t>
            </w:r>
          </w:p>
          <w:p w14:paraId="40FA878E" w14:textId="77777777" w:rsidR="00A75FFA" w:rsidRDefault="00A75FFA" w:rsidP="00A75FFA">
            <w:pPr>
              <w:pStyle w:val="TableText"/>
              <w:numPr>
                <w:ilvl w:val="0"/>
                <w:numId w:val="24"/>
              </w:numPr>
              <w:tabs>
                <w:tab w:val="right" w:pos="9000"/>
                <w:tab w:val="right" w:pos="14580"/>
              </w:tabs>
              <w:spacing w:before="60" w:after="60"/>
              <w:ind w:left="360"/>
              <w:textboxTightWrap w:val="none"/>
            </w:pPr>
            <w:r>
              <w:t>That the NHS Number being used has been replaced</w:t>
            </w:r>
          </w:p>
          <w:p w14:paraId="40FA878F" w14:textId="77777777" w:rsidR="00A75FFA" w:rsidRPr="00A211EA" w:rsidRDefault="00A75FFA" w:rsidP="00A75FFA">
            <w:pPr>
              <w:pStyle w:val="TableText"/>
              <w:numPr>
                <w:ilvl w:val="0"/>
                <w:numId w:val="23"/>
              </w:numPr>
              <w:tabs>
                <w:tab w:val="right" w:pos="9000"/>
                <w:tab w:val="right" w:pos="14580"/>
              </w:tabs>
              <w:spacing w:before="60" w:after="60"/>
              <w:ind w:left="360"/>
              <w:textboxTightWrap w:val="none"/>
            </w:pPr>
            <w:r>
              <w:t>That the patient should be informed of the replacement number (where possibl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0" w14:textId="77777777" w:rsidR="00A75FFA"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91" w14:textId="77777777" w:rsidR="00A75FFA" w:rsidRDefault="00A75FFA" w:rsidP="00B927C3">
            <w:pPr>
              <w:pStyle w:val="TableText"/>
            </w:pPr>
          </w:p>
        </w:tc>
      </w:tr>
      <w:tr w:rsidR="00A75FFA" w:rsidRPr="006604B8" w14:paraId="40FA879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93" w14:textId="77777777" w:rsidR="00A75FFA" w:rsidRPr="006604B8" w:rsidRDefault="00A75FFA" w:rsidP="00B927C3">
            <w:pPr>
              <w:pStyle w:val="TableText"/>
              <w:rPr>
                <w:b/>
              </w:rPr>
            </w:pPr>
            <w:r w:rsidRPr="009E7DEB">
              <w:rPr>
                <w:b/>
              </w:rPr>
              <w:t>FLG</w:t>
            </w:r>
            <w:r>
              <w:rPr>
                <w:b/>
              </w:rPr>
              <w:t>SUP</w:t>
            </w:r>
            <w:r w:rsidRPr="009E7DEB">
              <w:rPr>
                <w:b/>
              </w:rPr>
              <w:t>-</w:t>
            </w:r>
            <w:r>
              <w:rPr>
                <w:b/>
              </w:rPr>
              <w:t>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94" w14:textId="77777777" w:rsidR="00A75FFA" w:rsidRPr="006604B8" w:rsidRDefault="00A75FFA" w:rsidP="00B927C3">
            <w:pPr>
              <w:pStyle w:val="TableText"/>
              <w:rPr>
                <w:b/>
              </w:rPr>
            </w:pPr>
            <w:r w:rsidRPr="006604B8">
              <w:rPr>
                <w:b/>
              </w:rPr>
              <w:t>On receipt of a</w:t>
            </w:r>
            <w:r>
              <w:rPr>
                <w:b/>
              </w:rPr>
              <w:t xml:space="preserve"> Superseded Record </w:t>
            </w:r>
            <w:r w:rsidRPr="006604B8">
              <w:rPr>
                <w:b/>
              </w:rPr>
              <w:t>code</w:t>
            </w:r>
            <w:r>
              <w:rPr>
                <w:b/>
              </w:rPr>
              <w:t>,</w:t>
            </w:r>
            <w:r w:rsidRPr="006604B8">
              <w:rPr>
                <w:b/>
              </w:rPr>
              <w:t xml:space="preserve"> if the new NHS </w:t>
            </w:r>
            <w:r>
              <w:rPr>
                <w:b/>
              </w:rPr>
              <w:t>N</w:t>
            </w:r>
            <w:r w:rsidRPr="006604B8">
              <w:rPr>
                <w:b/>
              </w:rPr>
              <w:t xml:space="preserve">umber returned in the response is NOT present on </w:t>
            </w:r>
            <w:r>
              <w:rPr>
                <w:b/>
              </w:rPr>
              <w:t xml:space="preserve">another record in </w:t>
            </w:r>
            <w:r w:rsidRPr="006604B8">
              <w:rPr>
                <w:b/>
              </w:rPr>
              <w:t xml:space="preserve">the local database, the </w:t>
            </w:r>
            <w:r w:rsidRPr="00831D28">
              <w:rPr>
                <w:b/>
                <w:u w:val="single"/>
              </w:rPr>
              <w:t>superseded</w:t>
            </w:r>
            <w:r w:rsidRPr="006604B8">
              <w:rPr>
                <w:b/>
              </w:rPr>
              <w:t xml:space="preserve"> number MUST be replaced with the </w:t>
            </w:r>
            <w:r w:rsidRPr="00831D28">
              <w:rPr>
                <w:b/>
                <w:u w:val="single"/>
              </w:rPr>
              <w:t>superseding</w:t>
            </w:r>
            <w:r>
              <w:rPr>
                <w:b/>
              </w:rPr>
              <w:t xml:space="preserve"> number.</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5" w14:textId="77777777" w:rsidR="00A75FFA" w:rsidRPr="006604B8" w:rsidRDefault="00A75FFA" w:rsidP="00B927C3">
            <w:pPr>
              <w:pStyle w:val="TableText"/>
              <w:rPr>
                <w:b/>
              </w:rPr>
            </w:pPr>
            <w:r w:rsidRPr="006604B8">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96" w14:textId="77777777" w:rsidR="00A75FFA" w:rsidRPr="006604B8" w:rsidRDefault="00A75FFA" w:rsidP="00B927C3">
            <w:pPr>
              <w:pStyle w:val="TableText"/>
              <w:rPr>
                <w:b/>
              </w:rPr>
            </w:pPr>
          </w:p>
        </w:tc>
      </w:tr>
      <w:tr w:rsidR="00A75FFA" w:rsidRPr="006604B8" w14:paraId="40FA879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98" w14:textId="77777777" w:rsidR="00A75FFA" w:rsidRPr="00CF1AEE" w:rsidRDefault="00A75FFA" w:rsidP="00B927C3">
            <w:pPr>
              <w:pStyle w:val="TableText"/>
            </w:pPr>
            <w:r w:rsidRPr="00831D28">
              <w:t>FLG</w:t>
            </w:r>
            <w:r>
              <w:t>SUP</w:t>
            </w:r>
            <w:r w:rsidRPr="00831D28">
              <w:t>-2.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99" w14:textId="77777777" w:rsidR="00A75FFA" w:rsidRPr="00CF1AEE" w:rsidRDefault="00A75FFA" w:rsidP="00B927C3">
            <w:pPr>
              <w:pStyle w:val="TableText"/>
            </w:pPr>
            <w:r w:rsidRPr="00344AB7">
              <w:t>Suppliers MAY refer this superseded record processing to</w:t>
            </w:r>
            <w:r>
              <w:t xml:space="preserve"> the</w:t>
            </w:r>
            <w:r w:rsidRPr="00344AB7">
              <w:t xml:space="preserve"> Local Back</w:t>
            </w:r>
            <w:r>
              <w:t xml:space="preserve"> </w:t>
            </w:r>
            <w:r w:rsidRPr="00344AB7">
              <w:t>Offic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A" w14:textId="77777777" w:rsidR="00A75FFA" w:rsidRPr="00CF1AEE" w:rsidRDefault="00A75FFA" w:rsidP="00B927C3">
            <w:pPr>
              <w:pStyle w:val="TableText"/>
            </w:pPr>
            <w:r w:rsidRPr="00831D28">
              <w:t>May</w:t>
            </w:r>
          </w:p>
        </w:tc>
        <w:tc>
          <w:tcPr>
            <w:tcW w:w="1791" w:type="pct"/>
            <w:tcBorders>
              <w:top w:val="single" w:sz="6" w:space="0" w:color="000000"/>
              <w:left w:val="single" w:sz="6" w:space="0" w:color="000000"/>
              <w:bottom w:val="single" w:sz="6" w:space="0" w:color="000000"/>
              <w:right w:val="single" w:sz="6" w:space="0" w:color="000000"/>
            </w:tcBorders>
          </w:tcPr>
          <w:p w14:paraId="40FA879B" w14:textId="77777777" w:rsidR="00A75FFA" w:rsidRPr="00CF1AEE" w:rsidRDefault="00A75FFA" w:rsidP="00B927C3">
            <w:pPr>
              <w:pStyle w:val="TableText"/>
            </w:pPr>
          </w:p>
        </w:tc>
      </w:tr>
      <w:tr w:rsidR="00A75FFA" w:rsidRPr="006604B8" w14:paraId="40FA87A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9D" w14:textId="77777777" w:rsidR="00A75FFA" w:rsidRPr="004721D6" w:rsidRDefault="00A75FFA" w:rsidP="00B927C3">
            <w:pPr>
              <w:pStyle w:val="TableText"/>
            </w:pPr>
            <w:r w:rsidRPr="004721D6">
              <w:t>FLG</w:t>
            </w:r>
            <w:r>
              <w:t>SUP</w:t>
            </w:r>
            <w:r w:rsidRPr="004721D6">
              <w:t>-</w:t>
            </w:r>
            <w:r>
              <w:t>2.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9E" w14:textId="77777777" w:rsidR="00A75FFA" w:rsidRPr="006604B8" w:rsidRDefault="00A75FFA" w:rsidP="00B927C3">
            <w:pPr>
              <w:pStyle w:val="TableText"/>
            </w:pPr>
            <w:r w:rsidRPr="00344AB7">
              <w:t>The system MUST reset any locally-held SCN information for the superseded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F" w14:textId="77777777" w:rsidR="00A75FFA" w:rsidRPr="006604B8"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A0" w14:textId="77777777" w:rsidR="00A75FFA" w:rsidRDefault="00A75FFA" w:rsidP="00B927C3">
            <w:pPr>
              <w:pStyle w:val="TableText"/>
            </w:pPr>
            <w:r w:rsidRPr="00257BE7">
              <w:t>This ensures that the local record will undergo an ‘initial synchronisation’ process when next accessed.</w:t>
            </w:r>
          </w:p>
        </w:tc>
      </w:tr>
      <w:tr w:rsidR="00A75FFA" w:rsidRPr="000670FA" w14:paraId="40FA87A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A2" w14:textId="77777777" w:rsidR="00A75FFA" w:rsidRPr="005E00D8" w:rsidRDefault="00A75FFA" w:rsidP="00B927C3">
            <w:pPr>
              <w:pStyle w:val="TableText"/>
              <w:rPr>
                <w:b/>
              </w:rPr>
            </w:pPr>
            <w:r w:rsidRPr="005E00D8">
              <w:rPr>
                <w:b/>
              </w:rPr>
              <w:t>FLG</w:t>
            </w:r>
            <w:r>
              <w:rPr>
                <w:b/>
              </w:rPr>
              <w:t>SUP</w:t>
            </w:r>
            <w:r w:rsidRPr="005E00D8">
              <w:rPr>
                <w:b/>
              </w:rPr>
              <w:t>-</w:t>
            </w:r>
            <w:r>
              <w:rPr>
                <w:b/>
              </w:rPr>
              <w:t>3</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A3" w14:textId="77777777" w:rsidR="00A75FFA" w:rsidRPr="005E00D8" w:rsidRDefault="00A75FFA" w:rsidP="00B927C3">
            <w:pPr>
              <w:pStyle w:val="TableText"/>
              <w:rPr>
                <w:b/>
              </w:rPr>
            </w:pPr>
            <w:r w:rsidRPr="005E00D8">
              <w:rPr>
                <w:b/>
              </w:rPr>
              <w:t xml:space="preserve">On receipt of a Superseded Record code, if the new NHS </w:t>
            </w:r>
            <w:r>
              <w:rPr>
                <w:b/>
              </w:rPr>
              <w:t>N</w:t>
            </w:r>
            <w:r w:rsidRPr="005E00D8">
              <w:rPr>
                <w:b/>
              </w:rPr>
              <w:t xml:space="preserve">umber returned in the response </w:t>
            </w:r>
            <w:r w:rsidRPr="00831D28">
              <w:rPr>
                <w:b/>
                <w:u w:val="single"/>
              </w:rPr>
              <w:t>is</w:t>
            </w:r>
            <w:r w:rsidRPr="005E00D8">
              <w:rPr>
                <w:b/>
              </w:rPr>
              <w:t xml:space="preserve"> present on </w:t>
            </w:r>
            <w:r>
              <w:rPr>
                <w:b/>
              </w:rPr>
              <w:t xml:space="preserve">another record in </w:t>
            </w:r>
            <w:r w:rsidRPr="005E00D8">
              <w:rPr>
                <w:b/>
              </w:rPr>
              <w:t xml:space="preserve">the local database, then the </w:t>
            </w:r>
            <w:r w:rsidRPr="00831D28">
              <w:rPr>
                <w:b/>
                <w:u w:val="single"/>
              </w:rPr>
              <w:t>superseded</w:t>
            </w:r>
            <w:r w:rsidRPr="005E00D8">
              <w:rPr>
                <w:b/>
              </w:rPr>
              <w:t xml:space="preserve"> record MUST continue to be used for the purposes of this episode of care</w:t>
            </w:r>
            <w:r>
              <w:rPr>
                <w:b/>
              </w:rPr>
              <w:t xml:space="preserve"> </w:t>
            </w:r>
            <w:r w:rsidRPr="00831D28">
              <w:rPr>
                <w:b/>
              </w:rPr>
              <w:t>and the Local Back</w:t>
            </w:r>
            <w:r>
              <w:rPr>
                <w:b/>
              </w:rPr>
              <w:t xml:space="preserve"> </w:t>
            </w:r>
            <w:r w:rsidRPr="00831D28">
              <w:rPr>
                <w:b/>
              </w:rPr>
              <w:t>Office MUST be notified</w:t>
            </w:r>
            <w:r>
              <w:rPr>
                <w:b/>
              </w:rPr>
              <w: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A4" w14:textId="77777777" w:rsidR="00A75FFA" w:rsidRPr="005E00D8" w:rsidRDefault="00A75FFA" w:rsidP="00B927C3">
            <w:pPr>
              <w:pStyle w:val="TableText"/>
              <w:rPr>
                <w:b/>
              </w:rPr>
            </w:pPr>
            <w:r w:rsidRPr="005E00D8">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A5" w14:textId="77777777" w:rsidR="00A75FFA" w:rsidRPr="005E00D8" w:rsidRDefault="00A75FFA" w:rsidP="00B927C3">
            <w:pPr>
              <w:pStyle w:val="TableText"/>
              <w:rPr>
                <w:b/>
              </w:rPr>
            </w:pPr>
            <w:r w:rsidRPr="00257BE7">
              <w:rPr>
                <w:b/>
              </w:rPr>
              <w:t xml:space="preserve">The </w:t>
            </w:r>
            <w:r w:rsidRPr="005C5DEA">
              <w:rPr>
                <w:b/>
                <w:u w:val="single"/>
              </w:rPr>
              <w:t>superseded</w:t>
            </w:r>
            <w:r w:rsidRPr="00257BE7">
              <w:rPr>
                <w:b/>
              </w:rPr>
              <w:t xml:space="preserve"> record is the record for which patient identity has been confirmed and should continue to be used while </w:t>
            </w:r>
            <w:r>
              <w:rPr>
                <w:b/>
              </w:rPr>
              <w:t>the Local B</w:t>
            </w:r>
            <w:r w:rsidRPr="00257BE7">
              <w:rPr>
                <w:b/>
              </w:rPr>
              <w:t>ack</w:t>
            </w:r>
            <w:r>
              <w:rPr>
                <w:b/>
              </w:rPr>
              <w:t xml:space="preserve"> O</w:t>
            </w:r>
            <w:r w:rsidRPr="00257BE7">
              <w:rPr>
                <w:b/>
              </w:rPr>
              <w:t>ffice processes the local merge.</w:t>
            </w:r>
          </w:p>
        </w:tc>
      </w:tr>
      <w:tr w:rsidR="00A75FFA" w:rsidRPr="006C0FAC" w14:paraId="40FA87A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A7" w14:textId="77777777" w:rsidR="00A75FFA" w:rsidRPr="006C0FAC" w:rsidRDefault="00A75FFA" w:rsidP="00B927C3">
            <w:pPr>
              <w:pStyle w:val="TableText"/>
            </w:pPr>
            <w:r>
              <w:lastRenderedPageBreak/>
              <w:t>FLGSUP-3.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A8" w14:textId="77777777" w:rsidR="00A75FFA" w:rsidRPr="006C0FAC" w:rsidRDefault="00A75FFA" w:rsidP="00B927C3">
            <w:pPr>
              <w:pStyle w:val="TableText"/>
            </w:pPr>
            <w:r w:rsidRPr="00344AB7">
              <w:t xml:space="preserve">Where the </w:t>
            </w:r>
            <w:r w:rsidRPr="005C5DEA">
              <w:rPr>
                <w:u w:val="single"/>
              </w:rPr>
              <w:t>superseded</w:t>
            </w:r>
            <w:r w:rsidRPr="00344AB7">
              <w:t xml:space="preserve"> record continues to be used while </w:t>
            </w:r>
            <w:r>
              <w:t>the Local B</w:t>
            </w:r>
            <w:r w:rsidRPr="00344AB7">
              <w:t>ack</w:t>
            </w:r>
            <w:r>
              <w:t xml:space="preserve"> O</w:t>
            </w:r>
            <w:r w:rsidRPr="00344AB7">
              <w:t xml:space="preserve">ffice is processing the merge, </w:t>
            </w:r>
            <w:r>
              <w:t xml:space="preserve">the </w:t>
            </w:r>
            <w:r w:rsidRPr="00344AB7">
              <w:t>local system SHOULD warn users accessing the patient’s record that the local record is wrongly identifi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A9" w14:textId="77777777" w:rsidR="00A75FFA" w:rsidRPr="006C0FAC" w:rsidRDefault="00A75FFA" w:rsidP="00B927C3">
            <w:pPr>
              <w:pStyle w:val="TableText"/>
            </w:pPr>
            <w:r>
              <w:t>Should</w:t>
            </w:r>
          </w:p>
        </w:tc>
        <w:tc>
          <w:tcPr>
            <w:tcW w:w="1791" w:type="pct"/>
            <w:tcBorders>
              <w:top w:val="single" w:sz="6" w:space="0" w:color="000000"/>
              <w:left w:val="single" w:sz="6" w:space="0" w:color="000000"/>
              <w:bottom w:val="single" w:sz="6" w:space="0" w:color="000000"/>
              <w:right w:val="single" w:sz="6" w:space="0" w:color="000000"/>
            </w:tcBorders>
          </w:tcPr>
          <w:p w14:paraId="40FA87AA" w14:textId="77777777" w:rsidR="00A75FFA" w:rsidRPr="006C0FAC" w:rsidRDefault="00A75FFA" w:rsidP="00B927C3">
            <w:pPr>
              <w:pStyle w:val="TableText"/>
            </w:pPr>
          </w:p>
        </w:tc>
      </w:tr>
      <w:tr w:rsidR="00A75FFA" w:rsidRPr="00A55F41" w14:paraId="40FA87B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AC" w14:textId="77777777" w:rsidR="00A75FFA" w:rsidRPr="009E7DEB" w:rsidRDefault="00A75FFA" w:rsidP="00B927C3">
            <w:pPr>
              <w:pStyle w:val="TableText"/>
            </w:pPr>
            <w:r>
              <w:t>FLGSUP-3.1.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AD" w14:textId="77777777" w:rsidR="00A75FFA" w:rsidRDefault="00A75FFA" w:rsidP="00B927C3">
            <w:pPr>
              <w:pStyle w:val="TableText"/>
            </w:pPr>
            <w:r w:rsidRPr="006263A2">
              <w:t xml:space="preserve">The </w:t>
            </w:r>
            <w:r>
              <w:t xml:space="preserve">warning message displayed by the </w:t>
            </w:r>
            <w:r w:rsidRPr="006263A2">
              <w:t xml:space="preserve">local system </w:t>
            </w:r>
            <w:r>
              <w:t>SHOULD</w:t>
            </w:r>
            <w:r w:rsidRPr="006263A2">
              <w:t xml:space="preserve"> </w:t>
            </w:r>
            <w:r>
              <w:t>advise</w:t>
            </w:r>
            <w:r w:rsidRPr="006263A2">
              <w:t xml:space="preserve"> the user</w:t>
            </w:r>
            <w:r>
              <w:t>:</w:t>
            </w:r>
          </w:p>
          <w:p w14:paraId="40FA87AE" w14:textId="77777777" w:rsidR="00A75FFA" w:rsidRDefault="00A75FFA" w:rsidP="00A75FFA">
            <w:pPr>
              <w:pStyle w:val="TableText"/>
              <w:numPr>
                <w:ilvl w:val="0"/>
                <w:numId w:val="23"/>
              </w:numPr>
              <w:tabs>
                <w:tab w:val="right" w:pos="9000"/>
                <w:tab w:val="right" w:pos="14580"/>
              </w:tabs>
              <w:spacing w:before="60" w:after="60"/>
              <w:ind w:left="360"/>
              <w:textboxTightWrap w:val="none"/>
            </w:pPr>
            <w:r>
              <w:t>That the NHS Number being used is no longer valid</w:t>
            </w:r>
          </w:p>
          <w:p w14:paraId="40FA87AF" w14:textId="77777777" w:rsidR="00A75FFA" w:rsidRPr="009E7DEB" w:rsidRDefault="00A75FFA" w:rsidP="00A75FFA">
            <w:pPr>
              <w:pStyle w:val="TableText"/>
              <w:numPr>
                <w:ilvl w:val="0"/>
                <w:numId w:val="24"/>
              </w:numPr>
              <w:tabs>
                <w:tab w:val="right" w:pos="9000"/>
                <w:tab w:val="right" w:pos="14580"/>
              </w:tabs>
              <w:spacing w:before="60" w:after="60"/>
              <w:ind w:left="360"/>
              <w:textboxTightWrap w:val="none"/>
            </w:pPr>
            <w:r>
              <w:t>That the record has been referred to the Local Back Office for processing.</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B0" w14:textId="77777777" w:rsidR="00A75FFA" w:rsidRPr="00A55F41" w:rsidRDefault="00A75FFA" w:rsidP="00B927C3">
            <w:pPr>
              <w:pStyle w:val="TableText"/>
            </w:pPr>
            <w:r>
              <w:t>Should</w:t>
            </w:r>
          </w:p>
        </w:tc>
        <w:tc>
          <w:tcPr>
            <w:tcW w:w="1791" w:type="pct"/>
            <w:tcBorders>
              <w:top w:val="single" w:sz="6" w:space="0" w:color="000000"/>
              <w:left w:val="single" w:sz="6" w:space="0" w:color="000000"/>
              <w:bottom w:val="single" w:sz="6" w:space="0" w:color="000000"/>
              <w:right w:val="single" w:sz="6" w:space="0" w:color="000000"/>
            </w:tcBorders>
          </w:tcPr>
          <w:p w14:paraId="40FA87B1" w14:textId="77777777" w:rsidR="00A75FFA" w:rsidRDefault="00A75FFA" w:rsidP="00B927C3">
            <w:pPr>
              <w:pStyle w:val="TableText"/>
            </w:pPr>
            <w:r w:rsidRPr="00257BE7">
              <w:t>The actual wording may be varied.</w:t>
            </w:r>
          </w:p>
        </w:tc>
      </w:tr>
      <w:tr w:rsidR="00A75FFA" w:rsidRPr="00D36BD8" w14:paraId="40FA87B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B3" w14:textId="77777777" w:rsidR="00A75FFA" w:rsidRPr="00831D28" w:rsidRDefault="00A75FFA" w:rsidP="00B927C3">
            <w:pPr>
              <w:pStyle w:val="TableText"/>
              <w:rPr>
                <w:b/>
              </w:rPr>
            </w:pPr>
            <w:r w:rsidRPr="00831D28">
              <w:rPr>
                <w:b/>
              </w:rPr>
              <w:t>FLGINV</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B4" w14:textId="77777777" w:rsidR="00A75FFA" w:rsidRDefault="00A75FFA" w:rsidP="00B927C3">
            <w:pPr>
              <w:pStyle w:val="TableText"/>
            </w:pPr>
            <w:r>
              <w:rPr>
                <w:b/>
              </w:rPr>
              <w:t>Invalid R</w:t>
            </w:r>
            <w:r w:rsidRPr="00831D28">
              <w:rPr>
                <w:b/>
              </w:rPr>
              <w:t>ecord</w:t>
            </w:r>
            <w:r>
              <w:rPr>
                <w:b/>
              </w:rPr>
              <w:t>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B5"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B6" w14:textId="77777777" w:rsidR="00A75FFA" w:rsidRPr="00C15977" w:rsidRDefault="00A75FFA" w:rsidP="00B927C3">
            <w:pPr>
              <w:pStyle w:val="TableText"/>
              <w:rPr>
                <w:b/>
              </w:rPr>
            </w:pPr>
          </w:p>
        </w:tc>
      </w:tr>
      <w:tr w:rsidR="00A75FFA" w:rsidRPr="00A55F41" w14:paraId="40FA87B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B8" w14:textId="77777777" w:rsidR="00A75FFA" w:rsidRPr="00A55F41" w:rsidRDefault="00A75FFA" w:rsidP="00B927C3">
            <w:pPr>
              <w:pStyle w:val="TableText"/>
              <w:rPr>
                <w:b/>
              </w:rPr>
            </w:pPr>
            <w:bookmarkStart w:id="145" w:name="flginv9"/>
            <w:bookmarkStart w:id="146" w:name="FLGINV1"/>
            <w:r>
              <w:rPr>
                <w:b/>
              </w:rPr>
              <w:t>FLGINV-1</w:t>
            </w:r>
            <w:bookmarkEnd w:id="145"/>
            <w:bookmarkEnd w:id="146"/>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B9" w14:textId="77777777" w:rsidR="00A75FFA" w:rsidRPr="00A55F41" w:rsidRDefault="00A75FFA" w:rsidP="002C2FCF">
            <w:pPr>
              <w:pStyle w:val="TableText"/>
              <w:rPr>
                <w:b/>
              </w:rPr>
            </w:pPr>
            <w:r w:rsidRPr="00344AB7">
              <w:rPr>
                <w:b/>
              </w:rPr>
              <w:t xml:space="preserve">In a user-interactive process, on receipt of an Invalid NHS Number code from the PDS the local system </w:t>
            </w:r>
            <w:r w:rsidR="002C2FCF">
              <w:rPr>
                <w:b/>
              </w:rPr>
              <w:t>MUST</w:t>
            </w:r>
            <w:r w:rsidRPr="00344AB7">
              <w:rPr>
                <w:b/>
              </w:rPr>
              <w:t xml:space="preserve"> warn users accessing the patient’s record that the local record is wrongly identifi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BA" w14:textId="77777777" w:rsidR="00A75FFA" w:rsidRPr="00A55F41" w:rsidRDefault="002C2FCF" w:rsidP="00B927C3">
            <w:pPr>
              <w:pStyle w:val="TableText"/>
              <w:rPr>
                <w:b/>
              </w:rPr>
            </w:pPr>
            <w:r>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BB" w14:textId="77777777" w:rsidR="00A75FFA" w:rsidRDefault="00A75FFA" w:rsidP="00B927C3">
            <w:pPr>
              <w:pStyle w:val="TableText"/>
              <w:rPr>
                <w:b/>
              </w:rPr>
            </w:pPr>
            <w:r>
              <w:rPr>
                <w:b/>
              </w:rPr>
              <w:t xml:space="preserve">Invalid NHS Numbers </w:t>
            </w:r>
            <w:r w:rsidRPr="00257BE7">
              <w:rPr>
                <w:b/>
              </w:rPr>
              <w:t xml:space="preserve">are denoted by </w:t>
            </w:r>
            <w:r>
              <w:rPr>
                <w:b/>
              </w:rPr>
              <w:t>e</w:t>
            </w:r>
            <w:r w:rsidRPr="00257BE7">
              <w:rPr>
                <w:b/>
              </w:rPr>
              <w:t xml:space="preserve">rror code </w:t>
            </w:r>
            <w:r>
              <w:rPr>
                <w:b/>
              </w:rPr>
              <w:t>22</w:t>
            </w:r>
            <w:r w:rsidRPr="00257BE7">
              <w:rPr>
                <w:b/>
              </w:rPr>
              <w:t>.</w:t>
            </w:r>
          </w:p>
        </w:tc>
      </w:tr>
      <w:tr w:rsidR="00A75FFA" w:rsidRPr="00A55F41" w14:paraId="40FA87C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BD" w14:textId="77777777" w:rsidR="00A75FFA" w:rsidRPr="009E7DEB" w:rsidRDefault="00A75FFA" w:rsidP="00B927C3">
            <w:pPr>
              <w:pStyle w:val="TableText"/>
            </w:pPr>
            <w:r w:rsidRPr="009E7DEB">
              <w:t>FLGINV-</w:t>
            </w:r>
            <w:r>
              <w:t>1</w:t>
            </w:r>
            <w:r w:rsidRPr="009E7DEB">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BE" w14:textId="77777777" w:rsidR="00A75FFA" w:rsidRDefault="00A75FFA" w:rsidP="00B927C3">
            <w:pPr>
              <w:pStyle w:val="TableText"/>
            </w:pPr>
            <w:r w:rsidRPr="006263A2">
              <w:t xml:space="preserve">The </w:t>
            </w:r>
            <w:r>
              <w:t xml:space="preserve">warning message displayed by the </w:t>
            </w:r>
            <w:r w:rsidRPr="006263A2">
              <w:t xml:space="preserve">local system </w:t>
            </w:r>
            <w:r>
              <w:t>MUST advise</w:t>
            </w:r>
            <w:r w:rsidRPr="006263A2">
              <w:t xml:space="preserve"> the user</w:t>
            </w:r>
            <w:r>
              <w:t>:</w:t>
            </w:r>
          </w:p>
          <w:p w14:paraId="40FA87BF" w14:textId="77777777" w:rsidR="00A75FFA" w:rsidRDefault="00A75FFA" w:rsidP="00A75FFA">
            <w:pPr>
              <w:pStyle w:val="TableText"/>
              <w:numPr>
                <w:ilvl w:val="0"/>
                <w:numId w:val="24"/>
              </w:numPr>
              <w:tabs>
                <w:tab w:val="right" w:pos="9000"/>
                <w:tab w:val="right" w:pos="14580"/>
              </w:tabs>
              <w:spacing w:before="60" w:after="60"/>
              <w:ind w:left="360"/>
              <w:textboxTightWrap w:val="none"/>
            </w:pPr>
            <w:r>
              <w:t>That the NHS Number being used is no longer valid</w:t>
            </w:r>
          </w:p>
          <w:p w14:paraId="40FA87C0" w14:textId="77777777" w:rsidR="00A75FFA" w:rsidRDefault="00A75FFA" w:rsidP="00A75FFA">
            <w:pPr>
              <w:pStyle w:val="TableText"/>
              <w:numPr>
                <w:ilvl w:val="0"/>
                <w:numId w:val="24"/>
              </w:numPr>
              <w:tabs>
                <w:tab w:val="right" w:pos="9000"/>
                <w:tab w:val="right" w:pos="14580"/>
              </w:tabs>
              <w:spacing w:before="60" w:after="60"/>
              <w:ind w:left="360"/>
              <w:textboxTightWrap w:val="none"/>
            </w:pPr>
            <w:r>
              <w:t>That the record is being referred to the Local Back Office for processing</w:t>
            </w:r>
          </w:p>
          <w:p w14:paraId="40FA87C1" w14:textId="77777777" w:rsidR="00A75FFA" w:rsidRPr="009E7DEB" w:rsidRDefault="00A75FFA" w:rsidP="00A75FFA">
            <w:pPr>
              <w:pStyle w:val="TableText"/>
              <w:numPr>
                <w:ilvl w:val="0"/>
                <w:numId w:val="23"/>
              </w:numPr>
              <w:tabs>
                <w:tab w:val="right" w:pos="9000"/>
                <w:tab w:val="right" w:pos="14580"/>
              </w:tabs>
              <w:spacing w:before="60" w:after="60"/>
              <w:ind w:left="360"/>
              <w:textboxTightWrap w:val="none"/>
            </w:pPr>
            <w:r>
              <w:t>That all demographic and clinical information for this patient should be regarded with caution until the processing is complet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C2" w14:textId="77777777" w:rsidR="00A75FFA" w:rsidRPr="00A55F41"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C3" w14:textId="77777777" w:rsidR="00A75FFA" w:rsidRDefault="00A75FFA" w:rsidP="00B927C3">
            <w:pPr>
              <w:pStyle w:val="TableText"/>
            </w:pPr>
            <w:r w:rsidRPr="00257BE7">
              <w:t>The actual wording may be varied.</w:t>
            </w:r>
          </w:p>
        </w:tc>
      </w:tr>
      <w:tr w:rsidR="00A75FFA" w:rsidRPr="00A55F41" w14:paraId="40FA87C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C5" w14:textId="77777777" w:rsidR="00A75FFA" w:rsidRPr="009E7DEB" w:rsidRDefault="00A75FFA" w:rsidP="00B927C3">
            <w:pPr>
              <w:pStyle w:val="TableText"/>
            </w:pPr>
            <w:r>
              <w:t>FLGINV-1.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C6" w14:textId="77777777" w:rsidR="00A75FFA" w:rsidRDefault="00A75FFA" w:rsidP="00B927C3">
            <w:pPr>
              <w:pStyle w:val="TableText"/>
            </w:pPr>
            <w:r>
              <w:t>Local systems MAY mark the record in such a way that EVERY TIME it is accessed all users are made aware:</w:t>
            </w:r>
          </w:p>
          <w:p w14:paraId="40FA87C7" w14:textId="77777777" w:rsidR="00A75FFA" w:rsidRDefault="00A75FFA" w:rsidP="00A75FFA">
            <w:pPr>
              <w:pStyle w:val="TableText"/>
              <w:numPr>
                <w:ilvl w:val="0"/>
                <w:numId w:val="35"/>
              </w:numPr>
              <w:tabs>
                <w:tab w:val="right" w:pos="9000"/>
                <w:tab w:val="right" w:pos="14580"/>
              </w:tabs>
              <w:spacing w:before="60" w:after="60"/>
              <w:ind w:left="360"/>
              <w:textboxTightWrap w:val="none"/>
            </w:pPr>
            <w:r>
              <w:t>that there are data anomalies on the record which could constitute a clinical risk</w:t>
            </w:r>
          </w:p>
          <w:p w14:paraId="40FA87C8" w14:textId="77777777" w:rsidR="00A75FFA" w:rsidRPr="006263A2" w:rsidRDefault="00A75FFA" w:rsidP="00A75FFA">
            <w:pPr>
              <w:pStyle w:val="TableText"/>
              <w:numPr>
                <w:ilvl w:val="0"/>
                <w:numId w:val="35"/>
              </w:numPr>
              <w:tabs>
                <w:tab w:val="right" w:pos="9000"/>
                <w:tab w:val="right" w:pos="14580"/>
              </w:tabs>
              <w:spacing w:before="60" w:after="60"/>
              <w:ind w:left="360"/>
              <w:textboxTightWrap w:val="none"/>
            </w:pPr>
            <w:r>
              <w:t>that the anomalies may pertain as much to the clinical as the demographic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C9" w14:textId="77777777" w:rsidR="00A75FFA" w:rsidRDefault="00A75FFA" w:rsidP="00B927C3">
            <w:pPr>
              <w:pStyle w:val="TableText"/>
            </w:pPr>
            <w:r>
              <w:t>May</w:t>
            </w:r>
          </w:p>
        </w:tc>
        <w:tc>
          <w:tcPr>
            <w:tcW w:w="1791" w:type="pct"/>
            <w:tcBorders>
              <w:top w:val="single" w:sz="6" w:space="0" w:color="000000"/>
              <w:left w:val="single" w:sz="6" w:space="0" w:color="000000"/>
              <w:bottom w:val="single" w:sz="6" w:space="0" w:color="000000"/>
              <w:right w:val="single" w:sz="6" w:space="0" w:color="000000"/>
            </w:tcBorders>
          </w:tcPr>
          <w:p w14:paraId="40FA87CA" w14:textId="77777777" w:rsidR="00A75FFA" w:rsidRDefault="00A75FFA" w:rsidP="00B927C3">
            <w:pPr>
              <w:pStyle w:val="TableText"/>
            </w:pPr>
            <w:r w:rsidRPr="00257BE7">
              <w:t>Whether to adopt this approach should be a business decision.</w:t>
            </w:r>
          </w:p>
        </w:tc>
      </w:tr>
      <w:tr w:rsidR="00A75FFA" w:rsidRPr="009E7DEB" w14:paraId="40FA87D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CC" w14:textId="77777777" w:rsidR="00A75FFA" w:rsidRPr="009E7DEB" w:rsidRDefault="00A75FFA" w:rsidP="00B927C3">
            <w:pPr>
              <w:pStyle w:val="TableText"/>
              <w:rPr>
                <w:b/>
              </w:rPr>
            </w:pPr>
            <w:r>
              <w:rPr>
                <w:b/>
              </w:rPr>
              <w:t>FLGINV-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CD" w14:textId="77777777" w:rsidR="00A75FFA" w:rsidRPr="009E7DEB" w:rsidRDefault="00A75FFA" w:rsidP="00B927C3">
            <w:pPr>
              <w:pStyle w:val="TableText"/>
              <w:rPr>
                <w:b/>
              </w:rPr>
            </w:pPr>
            <w:r>
              <w:rPr>
                <w:b/>
              </w:rPr>
              <w:t>On receipt of an Invalid NHS Number code, the wrongly identified local record MUST be ‘de-coupled’ from the PDS.</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CE" w14:textId="77777777" w:rsidR="00A75FFA" w:rsidRPr="009E7DEB" w:rsidRDefault="00A75FFA" w:rsidP="00B927C3">
            <w:pPr>
              <w:pStyle w:val="TableText"/>
              <w:rPr>
                <w:b/>
              </w:rPr>
            </w:pPr>
            <w:r>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CF" w14:textId="7F90D149" w:rsidR="00A75FFA" w:rsidRDefault="00A75FFA" w:rsidP="00B927C3">
            <w:pPr>
              <w:pStyle w:val="TableText"/>
              <w:rPr>
                <w:b/>
              </w:rPr>
            </w:pPr>
            <w:r w:rsidRPr="00257BE7">
              <w:rPr>
                <w:b/>
              </w:rPr>
              <w:t xml:space="preserve">De-coupling will exempt the local record from further synchronisation until </w:t>
            </w:r>
            <w:r>
              <w:rPr>
                <w:b/>
              </w:rPr>
              <w:t xml:space="preserve">it has been re-coupled and the SCN reset to 0 (assuming SCN values are used as per </w:t>
            </w:r>
            <w:hyperlink w:anchor="SNCSCN2" w:history="1">
              <w:r w:rsidRPr="005B5C71">
                <w:rPr>
                  <w:rStyle w:val="Hyperlink"/>
                  <w:b/>
                </w:rPr>
                <w:t>SNCSCN-</w:t>
              </w:r>
              <w:r>
                <w:rPr>
                  <w:rStyle w:val="Hyperlink"/>
                  <w:b/>
                </w:rPr>
                <w:t>1.1</w:t>
              </w:r>
            </w:hyperlink>
            <w:r>
              <w:rPr>
                <w:b/>
              </w:rPr>
              <w:t>)</w:t>
            </w:r>
            <w:r w:rsidRPr="00257BE7">
              <w:rPr>
                <w:b/>
              </w:rPr>
              <w:t>. It should also trigger a Local Back Office task to resolve.</w:t>
            </w:r>
          </w:p>
        </w:tc>
      </w:tr>
      <w:tr w:rsidR="00A75FFA" w:rsidRPr="009E7DEB" w14:paraId="40FA87D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D1" w14:textId="77777777" w:rsidR="00A75FFA" w:rsidRPr="00DD3BB6" w:rsidRDefault="00A75FFA" w:rsidP="00B927C3">
            <w:pPr>
              <w:pStyle w:val="TableText"/>
            </w:pPr>
            <w:r w:rsidRPr="00DD3BB6">
              <w:lastRenderedPageBreak/>
              <w:t>FLGINV-</w:t>
            </w:r>
            <w:r>
              <w:t>2</w:t>
            </w:r>
            <w:r w:rsidRPr="00DD3BB6">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D2" w14:textId="77777777" w:rsidR="00A75FFA" w:rsidRPr="00DD3BB6" w:rsidRDefault="00A75FFA" w:rsidP="00B927C3">
            <w:pPr>
              <w:pStyle w:val="TableText"/>
            </w:pPr>
            <w:r w:rsidRPr="00344AB7">
              <w:t>Local systems MUST notify the Local Back</w:t>
            </w:r>
            <w:r>
              <w:t xml:space="preserve"> </w:t>
            </w:r>
            <w:r w:rsidRPr="00344AB7">
              <w:t>Office that an invalid record has been encounter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D3" w14:textId="77777777" w:rsidR="00A75FFA" w:rsidRPr="00DD3BB6"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D4" w14:textId="77777777" w:rsidR="00A75FFA" w:rsidRDefault="00A75FFA" w:rsidP="00B927C3">
            <w:pPr>
              <w:pStyle w:val="TableText"/>
            </w:pPr>
          </w:p>
        </w:tc>
      </w:tr>
      <w:tr w:rsidR="00A75FFA" w:rsidRPr="009E7DEB" w14:paraId="40FA87D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D6" w14:textId="77777777" w:rsidR="00A75FFA" w:rsidRPr="00945D25" w:rsidRDefault="00A75FFA" w:rsidP="00B927C3">
            <w:pPr>
              <w:pStyle w:val="TableText"/>
            </w:pPr>
            <w:r w:rsidRPr="00945D25">
              <w:t>FLGINV-</w:t>
            </w:r>
            <w:r>
              <w:t>2</w:t>
            </w:r>
            <w:r w:rsidRPr="00945D25">
              <w:t>.1</w:t>
            </w:r>
            <w: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D7" w14:textId="77777777" w:rsidR="00A75FFA" w:rsidRPr="00945D25" w:rsidRDefault="00A75FFA" w:rsidP="00B927C3">
            <w:pPr>
              <w:pStyle w:val="TableText"/>
            </w:pPr>
            <w:r w:rsidRPr="00344AB7">
              <w:t>The notification MUST contain the affected record NHS Number.</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D8" w14:textId="77777777" w:rsidR="00A75FFA" w:rsidRPr="00945D25"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D9" w14:textId="77777777" w:rsidR="00A75FFA" w:rsidRDefault="00A75FFA" w:rsidP="00B927C3">
            <w:pPr>
              <w:pStyle w:val="TableText"/>
            </w:pPr>
          </w:p>
        </w:tc>
      </w:tr>
      <w:tr w:rsidR="00A75FFA" w:rsidRPr="009E7DEB" w14:paraId="40FA87E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DB" w14:textId="77777777" w:rsidR="00A75FFA" w:rsidRPr="00945D25" w:rsidRDefault="00A75FFA" w:rsidP="00B927C3">
            <w:pPr>
              <w:pStyle w:val="TableText"/>
            </w:pPr>
            <w:r w:rsidRPr="00945D25">
              <w:t>FLGINV-</w:t>
            </w:r>
            <w:r>
              <w:t>2.1.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DC" w14:textId="77777777" w:rsidR="00A75FFA" w:rsidRDefault="00A75FFA" w:rsidP="00B927C3">
            <w:pPr>
              <w:pStyle w:val="TableText"/>
            </w:pPr>
            <w:r w:rsidRPr="00945D25">
              <w:t xml:space="preserve">The </w:t>
            </w:r>
            <w:r>
              <w:t>notification MAY</w:t>
            </w:r>
            <w:r w:rsidRPr="00945D25">
              <w:t xml:space="preserve"> </w:t>
            </w:r>
            <w:r>
              <w:t>contain patient demographics and/or identifiers to aid in record identification, i.e. the following fields where held on the local record:</w:t>
            </w:r>
          </w:p>
          <w:p w14:paraId="40FA87DD" w14:textId="77777777" w:rsidR="00A75FFA" w:rsidRDefault="00A75FFA" w:rsidP="00A75FFA">
            <w:pPr>
              <w:pStyle w:val="TableText"/>
              <w:numPr>
                <w:ilvl w:val="0"/>
                <w:numId w:val="23"/>
              </w:numPr>
              <w:tabs>
                <w:tab w:val="right" w:pos="9000"/>
                <w:tab w:val="right" w:pos="14580"/>
              </w:tabs>
              <w:spacing w:before="60" w:after="60"/>
              <w:ind w:left="360"/>
              <w:textboxTightWrap w:val="none"/>
            </w:pPr>
            <w:r>
              <w:t>Local identifier(s)</w:t>
            </w:r>
          </w:p>
          <w:p w14:paraId="40FA87DE" w14:textId="77777777" w:rsidR="00A75FFA" w:rsidRDefault="00A75FFA" w:rsidP="00A75FFA">
            <w:pPr>
              <w:pStyle w:val="TableText"/>
              <w:numPr>
                <w:ilvl w:val="0"/>
                <w:numId w:val="23"/>
              </w:numPr>
              <w:tabs>
                <w:tab w:val="right" w:pos="9000"/>
                <w:tab w:val="right" w:pos="14580"/>
              </w:tabs>
              <w:spacing w:before="60" w:after="60"/>
              <w:ind w:left="360"/>
              <w:textboxTightWrap w:val="none"/>
            </w:pPr>
            <w:r>
              <w:t>The invalid, local NHS Number (clearly marked as being invalid)</w:t>
            </w:r>
          </w:p>
          <w:p w14:paraId="40FA87DF" w14:textId="77777777" w:rsidR="00A75FFA" w:rsidRDefault="00A75FFA" w:rsidP="00A75FFA">
            <w:pPr>
              <w:pStyle w:val="TableText"/>
              <w:numPr>
                <w:ilvl w:val="0"/>
                <w:numId w:val="23"/>
              </w:numPr>
              <w:tabs>
                <w:tab w:val="right" w:pos="9000"/>
                <w:tab w:val="right" w:pos="14580"/>
              </w:tabs>
              <w:spacing w:before="60" w:after="60"/>
              <w:ind w:left="360"/>
              <w:textboxTightWrap w:val="none"/>
            </w:pPr>
            <w:r>
              <w:t>Usual name</w:t>
            </w:r>
          </w:p>
          <w:p w14:paraId="40FA87E0" w14:textId="77777777" w:rsidR="00A75FFA" w:rsidRDefault="00A75FFA" w:rsidP="00A75FFA">
            <w:pPr>
              <w:pStyle w:val="TableText"/>
              <w:numPr>
                <w:ilvl w:val="0"/>
                <w:numId w:val="23"/>
              </w:numPr>
              <w:tabs>
                <w:tab w:val="right" w:pos="9000"/>
                <w:tab w:val="right" w:pos="14580"/>
              </w:tabs>
              <w:spacing w:before="60" w:after="60"/>
              <w:ind w:left="360"/>
              <w:textboxTightWrap w:val="none"/>
            </w:pPr>
            <w:r>
              <w:t>Any alias, previous or preferred names</w:t>
            </w:r>
          </w:p>
          <w:p w14:paraId="40FA87E1" w14:textId="77777777" w:rsidR="00A75FFA" w:rsidRDefault="00A75FFA" w:rsidP="00A75FFA">
            <w:pPr>
              <w:pStyle w:val="TableText"/>
              <w:numPr>
                <w:ilvl w:val="0"/>
                <w:numId w:val="23"/>
              </w:numPr>
              <w:tabs>
                <w:tab w:val="right" w:pos="9000"/>
                <w:tab w:val="right" w:pos="14580"/>
              </w:tabs>
              <w:spacing w:before="60" w:after="60"/>
              <w:ind w:left="360"/>
              <w:textboxTightWrap w:val="none"/>
            </w:pPr>
            <w:r>
              <w:t>Date of Birth</w:t>
            </w:r>
          </w:p>
          <w:p w14:paraId="40FA87E2" w14:textId="77777777" w:rsidR="00A75FFA" w:rsidRDefault="00A75FFA" w:rsidP="00A75FFA">
            <w:pPr>
              <w:pStyle w:val="TableText"/>
              <w:numPr>
                <w:ilvl w:val="0"/>
                <w:numId w:val="23"/>
              </w:numPr>
              <w:tabs>
                <w:tab w:val="right" w:pos="9000"/>
                <w:tab w:val="right" w:pos="14580"/>
              </w:tabs>
              <w:spacing w:before="60" w:after="60"/>
              <w:ind w:left="360"/>
              <w:textboxTightWrap w:val="none"/>
            </w:pPr>
            <w:r>
              <w:t>Gender</w:t>
            </w:r>
          </w:p>
          <w:p w14:paraId="40FA87E3" w14:textId="77777777" w:rsidR="00A75FFA" w:rsidRPr="00945D25" w:rsidRDefault="00A75FFA" w:rsidP="00A75FFA">
            <w:pPr>
              <w:pStyle w:val="TableText"/>
              <w:numPr>
                <w:ilvl w:val="0"/>
                <w:numId w:val="31"/>
              </w:numPr>
              <w:tabs>
                <w:tab w:val="right" w:pos="9000"/>
                <w:tab w:val="right" w:pos="14580"/>
              </w:tabs>
              <w:spacing w:before="60" w:after="60"/>
              <w:ind w:left="360"/>
              <w:textboxTightWrap w:val="none"/>
            </w:pPr>
            <w:r>
              <w:t>Usual address and/or postcod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E4" w14:textId="77777777" w:rsidR="00A75FFA" w:rsidRDefault="00A75FFA" w:rsidP="00B927C3">
            <w:pPr>
              <w:pStyle w:val="TableText"/>
            </w:pPr>
            <w:r>
              <w:t>May</w:t>
            </w:r>
          </w:p>
        </w:tc>
        <w:tc>
          <w:tcPr>
            <w:tcW w:w="1791" w:type="pct"/>
            <w:tcBorders>
              <w:top w:val="single" w:sz="6" w:space="0" w:color="000000"/>
              <w:left w:val="single" w:sz="6" w:space="0" w:color="000000"/>
              <w:bottom w:val="single" w:sz="6" w:space="0" w:color="000000"/>
              <w:right w:val="single" w:sz="6" w:space="0" w:color="000000"/>
            </w:tcBorders>
          </w:tcPr>
          <w:p w14:paraId="40FA87E5" w14:textId="77777777" w:rsidR="00A75FFA" w:rsidRDefault="00A75FFA" w:rsidP="00B927C3">
            <w:pPr>
              <w:pStyle w:val="TableText"/>
            </w:pPr>
            <w:r>
              <w:t xml:space="preserve"> </w:t>
            </w:r>
          </w:p>
        </w:tc>
      </w:tr>
      <w:tr w:rsidR="00A75FFA" w:rsidRPr="00D36BD8" w14:paraId="40FA87E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E7" w14:textId="77777777" w:rsidR="00A75FFA" w:rsidRDefault="00A75FFA" w:rsidP="00B927C3">
            <w:pPr>
              <w:pStyle w:val="TableText"/>
              <w:rPr>
                <w:b/>
              </w:rPr>
            </w:pPr>
            <w:r>
              <w:rPr>
                <w:b/>
              </w:rPr>
              <w:t>FLGSEN</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E8" w14:textId="77777777" w:rsidR="00A75FFA" w:rsidRDefault="00A75FFA" w:rsidP="00B927C3">
            <w:pPr>
              <w:pStyle w:val="TableText"/>
              <w:rPr>
                <w:b/>
              </w:rPr>
            </w:pPr>
            <w:r>
              <w:rPr>
                <w:b/>
              </w:rPr>
              <w:t>Sensitive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E9"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EA" w14:textId="77777777" w:rsidR="00A75FFA" w:rsidRPr="00314AA9" w:rsidRDefault="00A75FFA" w:rsidP="00B927C3">
            <w:pPr>
              <w:pStyle w:val="TableText"/>
              <w:rPr>
                <w:b/>
              </w:rPr>
            </w:pPr>
            <w:r w:rsidRPr="00314AA9">
              <w:rPr>
                <w:b/>
              </w:rPr>
              <w:t>As described in the earlier narrative there are several approaches to sensitive record processing.</w:t>
            </w:r>
          </w:p>
          <w:p w14:paraId="40FA87EB" w14:textId="03284C33" w:rsidR="00A75FFA" w:rsidRPr="00314AA9" w:rsidRDefault="00A75FFA" w:rsidP="00B927C3">
            <w:pPr>
              <w:pStyle w:val="TableText"/>
              <w:rPr>
                <w:b/>
              </w:rPr>
            </w:pPr>
            <w:r w:rsidRPr="00314AA9">
              <w:rPr>
                <w:b/>
              </w:rPr>
              <w:t xml:space="preserve">Requirements </w:t>
            </w:r>
            <w:hyperlink w:anchor="FLGSEN1" w:history="1">
              <w:r w:rsidRPr="006024B5">
                <w:rPr>
                  <w:rStyle w:val="Hyperlink"/>
                  <w:b/>
                </w:rPr>
                <w:t>FLGSEN-1</w:t>
              </w:r>
            </w:hyperlink>
            <w:r w:rsidRPr="00314AA9">
              <w:rPr>
                <w:b/>
              </w:rPr>
              <w:t xml:space="preserve">* and </w:t>
            </w:r>
            <w:hyperlink w:anchor="FLGLCL" w:history="1">
              <w:r w:rsidRPr="006024B5">
                <w:rPr>
                  <w:rStyle w:val="Hyperlink"/>
                  <w:b/>
                </w:rPr>
                <w:t>FLGLCL</w:t>
              </w:r>
            </w:hyperlink>
            <w:r w:rsidRPr="00314AA9">
              <w:rPr>
                <w:b/>
              </w:rPr>
              <w:t xml:space="preserve">* reflect the preferred model to user-interactive </w:t>
            </w:r>
            <w:r>
              <w:rPr>
                <w:b/>
              </w:rPr>
              <w:t>s</w:t>
            </w:r>
            <w:r w:rsidRPr="00314AA9">
              <w:rPr>
                <w:b/>
              </w:rPr>
              <w:t>ensitive record processing whereby access to locally-held location details are restricted by user access rights.</w:t>
            </w:r>
          </w:p>
          <w:p w14:paraId="40FA87EC" w14:textId="3BFFE984" w:rsidR="00A75FFA" w:rsidRPr="00314AA9" w:rsidRDefault="00B308BC" w:rsidP="00B927C3">
            <w:pPr>
              <w:pStyle w:val="TableText"/>
              <w:rPr>
                <w:b/>
              </w:rPr>
            </w:pPr>
            <w:hyperlink w:anchor="FLGSEN2" w:history="1">
              <w:r w:rsidR="00A75FFA" w:rsidRPr="006024B5">
                <w:rPr>
                  <w:rStyle w:val="Hyperlink"/>
                  <w:b/>
                </w:rPr>
                <w:t>FLGSEN-2</w:t>
              </w:r>
            </w:hyperlink>
            <w:r w:rsidR="00A75FFA" w:rsidRPr="00314AA9">
              <w:rPr>
                <w:b/>
              </w:rPr>
              <w:t xml:space="preserve"> proposes an alternative whereby access to records marked as Sensitive on PDS are not restricted. This may be appropriate in certain business scenarios.</w:t>
            </w:r>
          </w:p>
          <w:p w14:paraId="40FA87ED" w14:textId="77777777" w:rsidR="00A75FFA" w:rsidRPr="00314AA9" w:rsidRDefault="00A75FFA" w:rsidP="00B927C3">
            <w:pPr>
              <w:pStyle w:val="TableText"/>
              <w:rPr>
                <w:b/>
              </w:rPr>
            </w:pPr>
            <w:r>
              <w:rPr>
                <w:b/>
              </w:rPr>
              <w:t>The selected approach to s</w:t>
            </w:r>
            <w:r w:rsidRPr="00314AA9">
              <w:rPr>
                <w:b/>
              </w:rPr>
              <w:t>ensitive record processing must be evaluated by suppliers and user representatives in terms of patient safety in the business context in which the local system will be used.</w:t>
            </w:r>
          </w:p>
          <w:p w14:paraId="40FA87EE" w14:textId="77777777" w:rsidR="00A75FFA" w:rsidRPr="00C15977" w:rsidRDefault="00A75FFA" w:rsidP="00B927C3">
            <w:pPr>
              <w:pStyle w:val="TableText"/>
              <w:rPr>
                <w:b/>
              </w:rPr>
            </w:pPr>
            <w:r w:rsidRPr="00314AA9">
              <w:rPr>
                <w:b/>
              </w:rPr>
              <w:t xml:space="preserve">Suppliers must describe their approach to </w:t>
            </w:r>
            <w:r>
              <w:rPr>
                <w:b/>
              </w:rPr>
              <w:t>s</w:t>
            </w:r>
            <w:r w:rsidRPr="00314AA9">
              <w:rPr>
                <w:b/>
              </w:rPr>
              <w:t xml:space="preserve">ensitive record processing in the system Functional </w:t>
            </w:r>
            <w:r w:rsidRPr="00314AA9">
              <w:rPr>
                <w:b/>
              </w:rPr>
              <w:lastRenderedPageBreak/>
              <w:t>Specification.</w:t>
            </w:r>
          </w:p>
        </w:tc>
      </w:tr>
      <w:tr w:rsidR="00A75FFA" w:rsidRPr="006263A2" w14:paraId="40FA87F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F0" w14:textId="77777777" w:rsidR="00A75FFA" w:rsidRPr="006263A2" w:rsidRDefault="00A75FFA" w:rsidP="00B927C3">
            <w:pPr>
              <w:pStyle w:val="TableText"/>
              <w:rPr>
                <w:b/>
              </w:rPr>
            </w:pPr>
            <w:bookmarkStart w:id="147" w:name="FLGSEN1"/>
            <w:bookmarkEnd w:id="147"/>
            <w:r>
              <w:rPr>
                <w:b/>
              </w:rPr>
              <w:lastRenderedPageBreak/>
              <w:t>FLGSEN-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F1" w14:textId="77777777" w:rsidR="00A75FFA" w:rsidRDefault="00A75FFA" w:rsidP="00B927C3">
            <w:pPr>
              <w:pStyle w:val="TableText"/>
              <w:rPr>
                <w:b/>
              </w:rPr>
            </w:pPr>
            <w:r>
              <w:rPr>
                <w:b/>
              </w:rPr>
              <w:t xml:space="preserve">If a Sensitive </w:t>
            </w:r>
            <w:r w:rsidR="00CB64B1">
              <w:rPr>
                <w:b/>
              </w:rPr>
              <w:t>r</w:t>
            </w:r>
            <w:r>
              <w:rPr>
                <w:b/>
              </w:rPr>
              <w:t>ecord code is returned from PDS</w:t>
            </w:r>
            <w:r w:rsidRPr="006263A2">
              <w:rPr>
                <w:b/>
              </w:rPr>
              <w:t xml:space="preserve">, the local system </w:t>
            </w:r>
            <w:r>
              <w:rPr>
                <w:b/>
              </w:rPr>
              <w:t xml:space="preserve">SHOULD </w:t>
            </w:r>
            <w:r w:rsidRPr="006263A2">
              <w:rPr>
                <w:b/>
              </w:rPr>
              <w:t>NOT display</w:t>
            </w:r>
            <w:r>
              <w:rPr>
                <w:b/>
              </w:rPr>
              <w:t xml:space="preserve"> the following data </w:t>
            </w:r>
            <w:r w:rsidRPr="006263A2">
              <w:rPr>
                <w:b/>
              </w:rPr>
              <w:t xml:space="preserve">held </w:t>
            </w:r>
            <w:r>
              <w:rPr>
                <w:b/>
              </w:rPr>
              <w:t xml:space="preserve">on the matching </w:t>
            </w:r>
            <w:r w:rsidRPr="006263A2">
              <w:rPr>
                <w:b/>
              </w:rPr>
              <w:t>local</w:t>
            </w:r>
            <w:r>
              <w:rPr>
                <w:b/>
              </w:rPr>
              <w:t xml:space="preserve"> system record, unless the logged-on user has the appropriate RBAC rights to view this information:</w:t>
            </w:r>
          </w:p>
          <w:p w14:paraId="40FA87F2" w14:textId="77777777" w:rsidR="00A75FFA" w:rsidRDefault="00A21C18" w:rsidP="00A75FFA">
            <w:pPr>
              <w:pStyle w:val="TableText"/>
              <w:numPr>
                <w:ilvl w:val="0"/>
                <w:numId w:val="31"/>
              </w:numPr>
              <w:tabs>
                <w:tab w:val="right" w:pos="9000"/>
                <w:tab w:val="right" w:pos="14580"/>
              </w:tabs>
              <w:spacing w:before="60" w:after="60"/>
              <w:ind w:left="360"/>
              <w:textboxTightWrap w:val="none"/>
              <w:rPr>
                <w:b/>
              </w:rPr>
            </w:pPr>
            <w:r>
              <w:rPr>
                <w:b/>
              </w:rPr>
              <w:t>patient</w:t>
            </w:r>
            <w:r w:rsidR="00A75FFA" w:rsidRPr="006263A2">
              <w:rPr>
                <w:b/>
              </w:rPr>
              <w:t xml:space="preserve"> address</w:t>
            </w:r>
            <w:r>
              <w:rPr>
                <w:b/>
              </w:rPr>
              <w:t>es</w:t>
            </w:r>
          </w:p>
          <w:p w14:paraId="40FA87F3" w14:textId="77777777" w:rsidR="00A75FFA" w:rsidRDefault="00A75FFA" w:rsidP="00A75FFA">
            <w:pPr>
              <w:pStyle w:val="TableText"/>
              <w:numPr>
                <w:ilvl w:val="0"/>
                <w:numId w:val="31"/>
              </w:numPr>
              <w:tabs>
                <w:tab w:val="right" w:pos="9000"/>
                <w:tab w:val="right" w:pos="14580"/>
              </w:tabs>
              <w:spacing w:before="60" w:after="60"/>
              <w:ind w:left="360"/>
              <w:textboxTightWrap w:val="none"/>
              <w:rPr>
                <w:b/>
              </w:rPr>
            </w:pPr>
            <w:r>
              <w:rPr>
                <w:b/>
              </w:rPr>
              <w:t>telecoms information</w:t>
            </w:r>
          </w:p>
          <w:p w14:paraId="40FA87F4" w14:textId="77777777" w:rsidR="00A75FFA" w:rsidRDefault="00A75FFA" w:rsidP="00A75FFA">
            <w:pPr>
              <w:pStyle w:val="TableText"/>
              <w:numPr>
                <w:ilvl w:val="0"/>
                <w:numId w:val="31"/>
              </w:numPr>
              <w:tabs>
                <w:tab w:val="right" w:pos="9000"/>
                <w:tab w:val="right" w:pos="14580"/>
              </w:tabs>
              <w:spacing w:before="60" w:after="60"/>
              <w:ind w:left="360"/>
              <w:textboxTightWrap w:val="none"/>
              <w:rPr>
                <w:b/>
              </w:rPr>
            </w:pPr>
            <w:r>
              <w:rPr>
                <w:b/>
              </w:rPr>
              <w:t>related persons</w:t>
            </w:r>
          </w:p>
          <w:p w14:paraId="40FA87F5" w14:textId="77777777" w:rsidR="00A75FFA" w:rsidRPr="006263A2" w:rsidRDefault="00A75FFA" w:rsidP="00A75FFA">
            <w:pPr>
              <w:pStyle w:val="TableText"/>
              <w:numPr>
                <w:ilvl w:val="0"/>
                <w:numId w:val="32"/>
              </w:numPr>
              <w:tabs>
                <w:tab w:val="right" w:pos="9000"/>
                <w:tab w:val="right" w:pos="14580"/>
              </w:tabs>
              <w:spacing w:before="60" w:after="60"/>
              <w:ind w:left="360"/>
              <w:textboxTightWrap w:val="none"/>
              <w:rPr>
                <w:b/>
              </w:rPr>
            </w:pPr>
            <w:r w:rsidRPr="006263A2">
              <w:rPr>
                <w:b/>
              </w:rPr>
              <w:t xml:space="preserve">GP </w:t>
            </w:r>
            <w:r>
              <w:rPr>
                <w:b/>
              </w:rPr>
              <w:t>Practice/Pharmacy data.</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F6" w14:textId="77777777" w:rsidR="00A75FFA" w:rsidRPr="00C077E6" w:rsidRDefault="00A75FFA"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7F7" w14:textId="63AE2E24" w:rsidR="00A75FFA" w:rsidRDefault="00A75FFA" w:rsidP="00B927C3">
            <w:pPr>
              <w:pStyle w:val="TableText"/>
              <w:rPr>
                <w:b/>
              </w:rPr>
            </w:pPr>
            <w:r w:rsidRPr="005B5C71">
              <w:rPr>
                <w:b/>
              </w:rPr>
              <w:t>If the adopted approach is to restrict</w:t>
            </w:r>
            <w:r>
              <w:rPr>
                <w:b/>
              </w:rPr>
              <w:t xml:space="preserve"> access to this data then </w:t>
            </w:r>
            <w:hyperlink w:anchor="FLGSEN1" w:history="1">
              <w:r w:rsidRPr="006024B5">
                <w:rPr>
                  <w:rStyle w:val="Hyperlink"/>
                  <w:b/>
                </w:rPr>
                <w:t>FLGSEN-1</w:t>
              </w:r>
            </w:hyperlink>
            <w:r>
              <w:rPr>
                <w:b/>
              </w:rPr>
              <w:t xml:space="preserve"> must be implemented.</w:t>
            </w:r>
          </w:p>
          <w:p w14:paraId="40FA87F8" w14:textId="77777777" w:rsidR="00A75FFA" w:rsidRDefault="00A75FFA" w:rsidP="00B927C3">
            <w:pPr>
              <w:pStyle w:val="TableText"/>
              <w:rPr>
                <w:b/>
              </w:rPr>
            </w:pPr>
            <w:r>
              <w:rPr>
                <w:b/>
              </w:rPr>
              <w:t xml:space="preserve">A sensitive record is </w:t>
            </w:r>
            <w:r w:rsidRPr="00257BE7">
              <w:rPr>
                <w:b/>
              </w:rPr>
              <w:t xml:space="preserve">denoted by </w:t>
            </w:r>
            <w:r>
              <w:rPr>
                <w:b/>
              </w:rPr>
              <w:t>e</w:t>
            </w:r>
            <w:r w:rsidRPr="00257BE7">
              <w:rPr>
                <w:b/>
              </w:rPr>
              <w:t xml:space="preserve">rror code </w:t>
            </w:r>
            <w:r>
              <w:rPr>
                <w:b/>
              </w:rPr>
              <w:t>5 or 9, and also by a value of ‘S’ for the Information Sensitivity Indicator (carried by the confidentialityCode element in the HL7 message).</w:t>
            </w:r>
          </w:p>
          <w:p w14:paraId="40FA87F9" w14:textId="77777777" w:rsidR="00A75FFA" w:rsidRPr="00C077E6" w:rsidRDefault="00A75FFA" w:rsidP="00B927C3">
            <w:pPr>
              <w:pStyle w:val="TableText"/>
              <w:rPr>
                <w:b/>
              </w:rPr>
            </w:pPr>
            <w:r w:rsidRPr="00314AA9">
              <w:rPr>
                <w:b/>
              </w:rPr>
              <w:t>‘Display’ of patient records should be taken to mean display on screens and print out such as lists of patient data which include sensitive information.</w:t>
            </w:r>
          </w:p>
        </w:tc>
      </w:tr>
      <w:tr w:rsidR="00A75FFA" w:rsidRPr="00977F24" w14:paraId="40FA87F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FB" w14:textId="77777777" w:rsidR="00A75FFA" w:rsidRPr="00977F24" w:rsidRDefault="00A75FFA" w:rsidP="00B927C3">
            <w:pPr>
              <w:pStyle w:val="TableText"/>
            </w:pPr>
            <w:r w:rsidRPr="00977F24">
              <w:t>FLGSEN-1.</w:t>
            </w:r>
            <w: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FC" w14:textId="77777777" w:rsidR="00A75FFA" w:rsidRPr="00977F24" w:rsidRDefault="00A75FFA" w:rsidP="00B927C3">
            <w:pPr>
              <w:pStyle w:val="TableText"/>
            </w:pPr>
            <w:r w:rsidRPr="00344AB7">
              <w:t>Local systems MUST restrict access to any details relating to the patient’s location held locally.</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FD" w14:textId="77777777" w:rsidR="00A75FFA" w:rsidRPr="00977F24" w:rsidRDefault="00A75FFA" w:rsidP="00B927C3">
            <w:pPr>
              <w:pStyle w:val="TableText"/>
            </w:pPr>
            <w:r w:rsidRPr="00977F24">
              <w:t>Must</w:t>
            </w:r>
          </w:p>
        </w:tc>
        <w:tc>
          <w:tcPr>
            <w:tcW w:w="1791" w:type="pct"/>
            <w:tcBorders>
              <w:top w:val="single" w:sz="6" w:space="0" w:color="000000"/>
              <w:left w:val="single" w:sz="6" w:space="0" w:color="000000"/>
              <w:bottom w:val="single" w:sz="6" w:space="0" w:color="000000"/>
              <w:right w:val="single" w:sz="6" w:space="0" w:color="000000"/>
            </w:tcBorders>
          </w:tcPr>
          <w:p w14:paraId="40FA87FE" w14:textId="77777777" w:rsidR="00A75FFA" w:rsidRPr="00977F24" w:rsidRDefault="00A75FFA" w:rsidP="00B927C3">
            <w:pPr>
              <w:pStyle w:val="TableText"/>
            </w:pPr>
          </w:p>
        </w:tc>
      </w:tr>
      <w:tr w:rsidR="00A75FFA" w:rsidRPr="001133F2" w14:paraId="40FA880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00" w14:textId="77777777" w:rsidR="00A75FFA" w:rsidRPr="001133F2" w:rsidRDefault="00A75FFA" w:rsidP="00B927C3">
            <w:pPr>
              <w:pStyle w:val="TableText"/>
            </w:pPr>
            <w:r w:rsidRPr="001133F2">
              <w:t>FLGSEN-</w:t>
            </w:r>
            <w:r>
              <w:t>1.1.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01" w14:textId="77777777" w:rsidR="00A75FFA" w:rsidRPr="001133F2" w:rsidRDefault="00A75FFA" w:rsidP="00B927C3">
            <w:pPr>
              <w:pStyle w:val="TableText"/>
            </w:pPr>
            <w:r w:rsidRPr="00344AB7">
              <w:t>Access to the location details on the record MUST be restricted using RBAC.</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02" w14:textId="77777777" w:rsidR="00A75FFA" w:rsidRPr="001133F2"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803" w14:textId="77777777" w:rsidR="00A75FFA" w:rsidRDefault="00A75FFA" w:rsidP="00B927C3">
            <w:pPr>
              <w:pStyle w:val="TableText"/>
            </w:pPr>
          </w:p>
        </w:tc>
      </w:tr>
      <w:tr w:rsidR="00A75FFA" w:rsidRPr="006263A2" w14:paraId="40FA880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05" w14:textId="77777777" w:rsidR="00A75FFA" w:rsidRPr="006263A2" w:rsidRDefault="00A75FFA" w:rsidP="00B927C3">
            <w:pPr>
              <w:pStyle w:val="TableText"/>
            </w:pPr>
            <w:r w:rsidRPr="001133F2">
              <w:t>FLGSEN-</w:t>
            </w:r>
            <w:r>
              <w:t>1.1.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06" w14:textId="77777777" w:rsidR="00A75FFA" w:rsidRPr="006F4C59" w:rsidRDefault="00A75FFA" w:rsidP="00B927C3">
            <w:pPr>
              <w:pStyle w:val="TableText"/>
            </w:pPr>
            <w:r w:rsidRPr="00344AB7">
              <w:t>Users with appropriate access rights MUST continue to be able to access and update location information held locally only.</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07" w14:textId="77777777" w:rsidR="00A75FFA"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808" w14:textId="77777777" w:rsidR="00A75FFA" w:rsidRDefault="00A75FFA" w:rsidP="00B927C3">
            <w:pPr>
              <w:pStyle w:val="TableText"/>
            </w:pPr>
          </w:p>
        </w:tc>
      </w:tr>
      <w:tr w:rsidR="00A75FFA" w:rsidRPr="00F14EC5" w14:paraId="40FA881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0A" w14:textId="77777777" w:rsidR="00A75FFA" w:rsidRPr="00A00D98" w:rsidRDefault="00A75FFA" w:rsidP="00B927C3">
            <w:pPr>
              <w:pStyle w:val="TableText"/>
              <w:rPr>
                <w:b/>
              </w:rPr>
            </w:pPr>
            <w:bookmarkStart w:id="148" w:name="FLGSEN2"/>
            <w:bookmarkEnd w:id="148"/>
            <w:r w:rsidRPr="00A00D98">
              <w:rPr>
                <w:b/>
              </w:rPr>
              <w:t>FLG</w:t>
            </w:r>
            <w:r>
              <w:rPr>
                <w:b/>
              </w:rPr>
              <w:t>SE</w:t>
            </w:r>
            <w:r w:rsidRPr="00A00D98">
              <w:rPr>
                <w:b/>
              </w:rPr>
              <w:t>N-</w:t>
            </w:r>
            <w:r>
              <w:rPr>
                <w:b/>
              </w:rPr>
              <w:t>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0B" w14:textId="77777777" w:rsidR="00A75FFA" w:rsidRDefault="00A75FFA" w:rsidP="00B927C3">
            <w:pPr>
              <w:pStyle w:val="TableText"/>
            </w:pPr>
            <w:r w:rsidRPr="00344AB7">
              <w:rPr>
                <w:b/>
              </w:rPr>
              <w:t>Systems MAY display locally-held details for the sensitive-flagged record without RBAC restrictions, if the supplier/user’s patient safety analysis deems the risk appropriat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0C" w14:textId="77777777" w:rsidR="00A75FFA" w:rsidRPr="00F63767" w:rsidRDefault="00A75FFA" w:rsidP="00B927C3">
            <w:pPr>
              <w:pStyle w:val="TableText"/>
              <w:rPr>
                <w:b/>
              </w:rPr>
            </w:pPr>
            <w:r w:rsidRPr="00F63767">
              <w:rPr>
                <w:b/>
              </w:rPr>
              <w:t>May</w:t>
            </w:r>
          </w:p>
        </w:tc>
        <w:tc>
          <w:tcPr>
            <w:tcW w:w="1791" w:type="pct"/>
            <w:tcBorders>
              <w:top w:val="single" w:sz="6" w:space="0" w:color="000000"/>
              <w:left w:val="single" w:sz="6" w:space="0" w:color="000000"/>
              <w:bottom w:val="single" w:sz="6" w:space="0" w:color="000000"/>
              <w:right w:val="single" w:sz="6" w:space="0" w:color="000000"/>
            </w:tcBorders>
          </w:tcPr>
          <w:p w14:paraId="40FA880D" w14:textId="2C2D0CF8" w:rsidR="00A75FFA" w:rsidRPr="00314AA9" w:rsidRDefault="00A75FFA" w:rsidP="00B927C3">
            <w:pPr>
              <w:pStyle w:val="TableText"/>
              <w:rPr>
                <w:b/>
              </w:rPr>
            </w:pPr>
            <w:r w:rsidRPr="00314AA9">
              <w:rPr>
                <w:b/>
              </w:rPr>
              <w:t xml:space="preserve">This is the alternative approach to that in </w:t>
            </w:r>
            <w:hyperlink w:anchor="FLGSEN1" w:history="1">
              <w:r w:rsidRPr="006024B5">
                <w:rPr>
                  <w:rStyle w:val="Hyperlink"/>
                  <w:b/>
                </w:rPr>
                <w:t>FLGSEN-1</w:t>
              </w:r>
            </w:hyperlink>
            <w:r w:rsidRPr="00314AA9">
              <w:rPr>
                <w:b/>
              </w:rPr>
              <w:t xml:space="preserve"> and its subsidiary requirements</w:t>
            </w:r>
            <w:r>
              <w:rPr>
                <w:b/>
              </w:rPr>
              <w:t xml:space="preserve"> and must be implemented if the adopted approach is not to restrict access to location-related data</w:t>
            </w:r>
            <w:r w:rsidRPr="00314AA9">
              <w:rPr>
                <w:b/>
              </w:rPr>
              <w:t>.</w:t>
            </w:r>
          </w:p>
          <w:p w14:paraId="40FA880E" w14:textId="76CAC1B6" w:rsidR="00A75FFA" w:rsidRPr="00314AA9" w:rsidRDefault="00A75FFA" w:rsidP="00B927C3">
            <w:pPr>
              <w:pStyle w:val="TableText"/>
              <w:rPr>
                <w:b/>
              </w:rPr>
            </w:pPr>
            <w:r w:rsidRPr="00314AA9">
              <w:rPr>
                <w:b/>
              </w:rPr>
              <w:t xml:space="preserve">PDS </w:t>
            </w:r>
            <w:r>
              <w:rPr>
                <w:b/>
              </w:rPr>
              <w:t>s</w:t>
            </w:r>
            <w:r w:rsidRPr="00314AA9">
              <w:rPr>
                <w:b/>
              </w:rPr>
              <w:t>ensitive flagged records will not return location information. Therefore</w:t>
            </w:r>
            <w:r w:rsidR="00915064">
              <w:rPr>
                <w:b/>
              </w:rPr>
              <w:t>,</w:t>
            </w:r>
            <w:r>
              <w:rPr>
                <w:b/>
              </w:rPr>
              <w:t xml:space="preserve"> </w:t>
            </w:r>
            <w:r w:rsidRPr="00314AA9">
              <w:rPr>
                <w:b/>
              </w:rPr>
              <w:t>details held against a local record may be considered the user organisation’s responsibility. The display or otherwise of these records may be decided once an appropriate safety analysis has been performed.</w:t>
            </w:r>
          </w:p>
          <w:p w14:paraId="40FA880F" w14:textId="77777777" w:rsidR="00A75FFA" w:rsidRDefault="00A75FFA" w:rsidP="00B927C3">
            <w:pPr>
              <w:pStyle w:val="TableText"/>
            </w:pPr>
            <w:r w:rsidRPr="00314AA9">
              <w:rPr>
                <w:b/>
              </w:rPr>
              <w:t xml:space="preserve">The results of any safety analysis relating to sensitive records must be summarised in the </w:t>
            </w:r>
            <w:r>
              <w:rPr>
                <w:b/>
              </w:rPr>
              <w:t xml:space="preserve">system </w:t>
            </w:r>
            <w:r w:rsidRPr="00314AA9">
              <w:rPr>
                <w:b/>
              </w:rPr>
              <w:t>Functional Specification.</w:t>
            </w:r>
          </w:p>
        </w:tc>
      </w:tr>
      <w:tr w:rsidR="00A75FFA" w:rsidRPr="00977F24" w14:paraId="40FA881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11" w14:textId="77777777" w:rsidR="00A75FFA" w:rsidRPr="00977F24" w:rsidRDefault="00A75FFA" w:rsidP="00B927C3">
            <w:pPr>
              <w:pStyle w:val="TableText"/>
              <w:rPr>
                <w:b/>
              </w:rPr>
            </w:pPr>
            <w:r w:rsidRPr="00977F24">
              <w:rPr>
                <w:b/>
              </w:rPr>
              <w:t>FLGSEN-3</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12" w14:textId="77777777" w:rsidR="00A75FFA" w:rsidRPr="00977F24" w:rsidRDefault="00A75FFA" w:rsidP="00B927C3">
            <w:pPr>
              <w:pStyle w:val="TableText"/>
              <w:rPr>
                <w:b/>
              </w:rPr>
            </w:pPr>
            <w:r w:rsidRPr="00977F24">
              <w:rPr>
                <w:b/>
              </w:rPr>
              <w:t xml:space="preserve">If a sensitive record is </w:t>
            </w:r>
            <w:r w:rsidRPr="00977F24">
              <w:rPr>
                <w:b/>
                <w:u w:val="single"/>
              </w:rPr>
              <w:t>selected</w:t>
            </w:r>
            <w:r>
              <w:rPr>
                <w:b/>
              </w:rPr>
              <w:t xml:space="preserve"> from a ‘pick-</w:t>
            </w:r>
            <w:r w:rsidRPr="00977F24">
              <w:rPr>
                <w:b/>
              </w:rPr>
              <w:t xml:space="preserve">list screen’ or detected during the course of synchronisation, the local system MUST warn </w:t>
            </w:r>
            <w:r w:rsidRPr="00977F24">
              <w:rPr>
                <w:b/>
              </w:rPr>
              <w:lastRenderedPageBreak/>
              <w:t>users accessing the patient’s record that the record is sensitive</w:t>
            </w:r>
            <w:r>
              <w:rPr>
                <w:b/>
              </w:rPr>
              <w:t>,</w:t>
            </w:r>
            <w:r w:rsidRPr="00977F24">
              <w:rPr>
                <w:b/>
              </w:rPr>
              <w:t xml:space="preserve"> regardless of RBAC rights.</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13" w14:textId="77777777" w:rsidR="00A75FFA" w:rsidRPr="00977F24" w:rsidRDefault="00A75FFA" w:rsidP="00B927C3">
            <w:pPr>
              <w:pStyle w:val="TableText"/>
              <w:rPr>
                <w:b/>
              </w:rPr>
            </w:pPr>
            <w:r w:rsidRPr="00977F24">
              <w:rPr>
                <w:b/>
              </w:rPr>
              <w:lastRenderedPageBreak/>
              <w:t>Must</w:t>
            </w:r>
          </w:p>
        </w:tc>
        <w:tc>
          <w:tcPr>
            <w:tcW w:w="1791" w:type="pct"/>
            <w:tcBorders>
              <w:top w:val="single" w:sz="6" w:space="0" w:color="000000"/>
              <w:left w:val="single" w:sz="6" w:space="0" w:color="000000"/>
              <w:bottom w:val="single" w:sz="6" w:space="0" w:color="000000"/>
              <w:right w:val="single" w:sz="6" w:space="0" w:color="000000"/>
            </w:tcBorders>
          </w:tcPr>
          <w:p w14:paraId="40FA8814" w14:textId="57576387" w:rsidR="00A75FFA" w:rsidRPr="00314AA9" w:rsidRDefault="00A75FFA" w:rsidP="00B927C3">
            <w:pPr>
              <w:pStyle w:val="TableText"/>
              <w:rPr>
                <w:b/>
              </w:rPr>
            </w:pPr>
            <w:r>
              <w:rPr>
                <w:b/>
              </w:rPr>
              <w:t>Pick-</w:t>
            </w:r>
            <w:r w:rsidRPr="00314AA9">
              <w:rPr>
                <w:b/>
              </w:rPr>
              <w:t xml:space="preserve">lists are referred to in </w:t>
            </w:r>
            <w:hyperlink w:anchor="TRCDPY1" w:history="1">
              <w:r w:rsidRPr="009D4DF6">
                <w:rPr>
                  <w:rStyle w:val="Hyperlink"/>
                  <w:b/>
                </w:rPr>
                <w:t>TRCDPY-1</w:t>
              </w:r>
            </w:hyperlink>
            <w:r w:rsidRPr="00314AA9">
              <w:rPr>
                <w:b/>
              </w:rPr>
              <w:t xml:space="preserve">. This is the </w:t>
            </w:r>
            <w:r w:rsidRPr="00314AA9">
              <w:rPr>
                <w:b/>
              </w:rPr>
              <w:lastRenderedPageBreak/>
              <w:t>results screen from a PDS trace.</w:t>
            </w:r>
          </w:p>
          <w:p w14:paraId="40FA8815" w14:textId="4E921F4A" w:rsidR="00A75FFA" w:rsidRPr="00977F24" w:rsidRDefault="00A75FFA" w:rsidP="00B927C3">
            <w:pPr>
              <w:pStyle w:val="TableText"/>
              <w:rPr>
                <w:b/>
              </w:rPr>
            </w:pPr>
            <w:r w:rsidRPr="00314AA9">
              <w:rPr>
                <w:b/>
              </w:rPr>
              <w:t xml:space="preserve">See also </w:t>
            </w:r>
            <w:hyperlink w:anchor="TRCDPY4" w:history="1">
              <w:r w:rsidRPr="009D4DF6">
                <w:rPr>
                  <w:rStyle w:val="Hyperlink"/>
                  <w:b/>
                </w:rPr>
                <w:t>TRCDPY-4</w:t>
              </w:r>
            </w:hyperlink>
            <w:r w:rsidRPr="00314AA9">
              <w:rPr>
                <w:b/>
              </w:rPr>
              <w:t>.</w:t>
            </w:r>
          </w:p>
        </w:tc>
      </w:tr>
      <w:tr w:rsidR="00A75FFA" w:rsidRPr="006263A2" w14:paraId="40FA881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17" w14:textId="77777777" w:rsidR="00A75FFA" w:rsidRPr="006263A2" w:rsidRDefault="00A75FFA" w:rsidP="00B927C3">
            <w:pPr>
              <w:pStyle w:val="TableText"/>
            </w:pPr>
            <w:r w:rsidRPr="006263A2">
              <w:lastRenderedPageBreak/>
              <w:t>FLGSEN-</w:t>
            </w:r>
            <w:r>
              <w:t>3.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18" w14:textId="77777777" w:rsidR="00A75FFA" w:rsidRDefault="00A75FFA" w:rsidP="00B927C3">
            <w:pPr>
              <w:pStyle w:val="TableText"/>
            </w:pPr>
            <w:r w:rsidRPr="006263A2">
              <w:t xml:space="preserve">The </w:t>
            </w:r>
            <w:r>
              <w:t xml:space="preserve">advisory message displayed by the </w:t>
            </w:r>
            <w:r w:rsidRPr="006263A2">
              <w:t xml:space="preserve">local system </w:t>
            </w:r>
            <w:r>
              <w:t>MUST</w:t>
            </w:r>
            <w:r w:rsidRPr="006263A2">
              <w:t xml:space="preserve"> </w:t>
            </w:r>
            <w:r w:rsidR="004F0AB2">
              <w:t xml:space="preserve">also </w:t>
            </w:r>
            <w:r>
              <w:t>warn</w:t>
            </w:r>
            <w:r w:rsidRPr="006263A2">
              <w:t xml:space="preserve"> the user</w:t>
            </w:r>
            <w:r>
              <w:t>:</w:t>
            </w:r>
          </w:p>
          <w:p w14:paraId="40FA8819" w14:textId="77777777" w:rsidR="00A75FFA" w:rsidRDefault="00A75FFA" w:rsidP="00A75FFA">
            <w:pPr>
              <w:pStyle w:val="TableText"/>
              <w:numPr>
                <w:ilvl w:val="0"/>
                <w:numId w:val="32"/>
              </w:numPr>
              <w:tabs>
                <w:tab w:val="right" w:pos="9000"/>
                <w:tab w:val="right" w:pos="14580"/>
              </w:tabs>
              <w:spacing w:before="60" w:after="60"/>
              <w:ind w:left="360"/>
              <w:textboxTightWrap w:val="none"/>
            </w:pPr>
            <w:r>
              <w:t>If RBAC is used to restrict access, that unless they have the appropriate RBAC rights, they will not be able to view or amend ‘location’ data for the patient</w:t>
            </w:r>
          </w:p>
          <w:p w14:paraId="40FA881A" w14:textId="77777777" w:rsidR="00A75FFA" w:rsidRDefault="00A75FFA" w:rsidP="00A75FFA">
            <w:pPr>
              <w:pStyle w:val="TableText"/>
              <w:numPr>
                <w:ilvl w:val="0"/>
                <w:numId w:val="32"/>
              </w:numPr>
              <w:tabs>
                <w:tab w:val="right" w:pos="9000"/>
                <w:tab w:val="right" w:pos="14580"/>
              </w:tabs>
              <w:spacing w:before="60" w:after="60"/>
              <w:ind w:left="360"/>
              <w:textboxTightWrap w:val="none"/>
            </w:pPr>
            <w:r>
              <w:t>That updates to this record will not be sent to the PDS</w:t>
            </w:r>
          </w:p>
          <w:p w14:paraId="40FA881B" w14:textId="77777777" w:rsidR="00A75FFA" w:rsidRPr="006263A2" w:rsidRDefault="00A75FFA" w:rsidP="00A75FFA">
            <w:pPr>
              <w:pStyle w:val="TableText"/>
              <w:numPr>
                <w:ilvl w:val="0"/>
                <w:numId w:val="33"/>
              </w:numPr>
              <w:tabs>
                <w:tab w:val="right" w:pos="9000"/>
                <w:tab w:val="right" w:pos="14580"/>
              </w:tabs>
              <w:spacing w:before="60" w:after="60"/>
              <w:ind w:left="360"/>
              <w:textboxTightWrap w:val="none"/>
            </w:pPr>
            <w:r>
              <w:t>That no new NHS Number allocation should be made for this patien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1C" w14:textId="77777777" w:rsidR="00A75FFA" w:rsidRPr="006263A2"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81D" w14:textId="77777777" w:rsidR="00A75FFA" w:rsidRDefault="00A75FFA" w:rsidP="00B927C3">
            <w:pPr>
              <w:pStyle w:val="TableText"/>
            </w:pPr>
            <w:r>
              <w:t>The a</w:t>
            </w:r>
            <w:r w:rsidRPr="00314AA9">
              <w:t>ctual wording may vary. In particular it may be considered unnecessary to warn the user about updates to PDS and the need for no allocation.</w:t>
            </w:r>
          </w:p>
        </w:tc>
      </w:tr>
      <w:tr w:rsidR="00A75FFA" w:rsidRPr="00FB2703" w14:paraId="40FA882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1F" w14:textId="77777777" w:rsidR="00A75FFA" w:rsidRPr="00FB2703" w:rsidRDefault="00A75FFA" w:rsidP="00B927C3">
            <w:pPr>
              <w:pStyle w:val="TableText"/>
              <w:rPr>
                <w:b/>
              </w:rPr>
            </w:pPr>
            <w:r w:rsidRPr="00FB2703">
              <w:rPr>
                <w:b/>
              </w:rPr>
              <w:t>FLGSEN-4</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0" w14:textId="77777777" w:rsidR="00A75FFA" w:rsidRPr="00FB2703" w:rsidRDefault="00A75FFA" w:rsidP="00B927C3">
            <w:pPr>
              <w:pStyle w:val="TableText"/>
              <w:rPr>
                <w:b/>
              </w:rPr>
            </w:pPr>
            <w:r w:rsidRPr="00344AB7">
              <w:rPr>
                <w:b/>
              </w:rPr>
              <w:t>Local Systems SHOULD continue to attempt record synchronisation with the PDS</w:t>
            </w:r>
            <w:r>
              <w:t xml:space="preserve"> </w:t>
            </w:r>
            <w:r w:rsidRPr="004F4CCC">
              <w:rPr>
                <w:b/>
              </w:rPr>
              <w:t>at subsequent significant events</w:t>
            </w:r>
            <w:r w:rsidRPr="00344AB7">
              <w:rPr>
                <w:b/>
              </w:rPr>
              <w:t>, so that it can be detected whether a sensitive flag has been removed from the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21" w14:textId="77777777" w:rsidR="00A75FFA" w:rsidRPr="00FB2703" w:rsidRDefault="00A75FFA" w:rsidP="00B927C3">
            <w:pPr>
              <w:pStyle w:val="TableText"/>
              <w:rPr>
                <w:b/>
              </w:rPr>
            </w:pPr>
            <w:r w:rsidRPr="00FB2703">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22" w14:textId="77777777" w:rsidR="00A75FFA" w:rsidRPr="00FB2703" w:rsidRDefault="00A75FFA" w:rsidP="00B927C3">
            <w:pPr>
              <w:pStyle w:val="TableText"/>
              <w:rPr>
                <w:b/>
              </w:rPr>
            </w:pPr>
          </w:p>
        </w:tc>
      </w:tr>
      <w:tr w:rsidR="00A75FFA" w:rsidRPr="00E510BC" w14:paraId="40FA882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24" w14:textId="77777777" w:rsidR="00A75FFA" w:rsidRPr="00831D28" w:rsidRDefault="00A75FFA" w:rsidP="00B927C3">
            <w:pPr>
              <w:pStyle w:val="TableText"/>
              <w:rPr>
                <w:b/>
              </w:rPr>
            </w:pPr>
            <w:r w:rsidRPr="00831D28">
              <w:rPr>
                <w:b/>
              </w:rPr>
              <w:t>FLGSEN-5</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5" w14:textId="77777777" w:rsidR="00A75FFA" w:rsidRPr="00831D28" w:rsidRDefault="00A75FFA" w:rsidP="00B927C3">
            <w:pPr>
              <w:pStyle w:val="TableText"/>
              <w:rPr>
                <w:b/>
              </w:rPr>
            </w:pPr>
            <w:r w:rsidRPr="00344AB7">
              <w:rPr>
                <w:b/>
              </w:rPr>
              <w:t>Local systems SHOULD continue to update their LPI with non-restricted data from the PDS on synchronisation.</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26" w14:textId="77777777" w:rsidR="00A75FFA" w:rsidRPr="00831D28" w:rsidRDefault="00A75FFA" w:rsidP="00B927C3">
            <w:pPr>
              <w:pStyle w:val="TableText"/>
              <w:rPr>
                <w:b/>
              </w:rPr>
            </w:pPr>
            <w:r w:rsidRPr="00831D28">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27" w14:textId="77777777" w:rsidR="00A75FFA" w:rsidRPr="00831D28" w:rsidRDefault="00A75FFA" w:rsidP="00B927C3">
            <w:pPr>
              <w:pStyle w:val="TableText"/>
              <w:rPr>
                <w:b/>
              </w:rPr>
            </w:pPr>
            <w:r w:rsidRPr="00314AA9">
              <w:rPr>
                <w:b/>
              </w:rPr>
              <w:t>Any attempt to send updates made on the local system to the PDS will be rejected.</w:t>
            </w:r>
          </w:p>
        </w:tc>
      </w:tr>
      <w:tr w:rsidR="00A75FFA" w:rsidRPr="00E510BC" w14:paraId="40FA882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29" w14:textId="77777777" w:rsidR="00A75FFA" w:rsidRPr="00831D28" w:rsidRDefault="00A75FFA" w:rsidP="00B927C3">
            <w:pPr>
              <w:pStyle w:val="TableText"/>
              <w:rPr>
                <w:b/>
              </w:rPr>
            </w:pPr>
            <w:r w:rsidRPr="00831D28">
              <w:rPr>
                <w:b/>
              </w:rPr>
              <w:t>FLGSEN-</w:t>
            </w:r>
            <w:r>
              <w:rPr>
                <w:b/>
              </w:rPr>
              <w:t>6</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A" w14:textId="77777777" w:rsidR="00A75FFA" w:rsidRPr="00831D28" w:rsidRDefault="00A75FFA" w:rsidP="00B927C3">
            <w:pPr>
              <w:pStyle w:val="TableText"/>
              <w:rPr>
                <w:b/>
              </w:rPr>
            </w:pPr>
            <w:r w:rsidRPr="00344AB7">
              <w:rPr>
                <w:b/>
              </w:rPr>
              <w:t>Where local, restricted, ‘location’ information is present, this data MUST NOT be overwritten with blank data from PDS on record synchronisation.</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2B" w14:textId="77777777" w:rsidR="00A75FFA" w:rsidRPr="00831D28" w:rsidRDefault="00A75FFA" w:rsidP="00B927C3">
            <w:pPr>
              <w:pStyle w:val="TableText"/>
              <w:rPr>
                <w:b/>
              </w:rPr>
            </w:pPr>
            <w:r w:rsidRPr="00831D28">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82C" w14:textId="77777777" w:rsidR="00A75FFA" w:rsidRPr="00831D28" w:rsidRDefault="00A75FFA" w:rsidP="00B927C3">
            <w:pPr>
              <w:pStyle w:val="TableText"/>
              <w:rPr>
                <w:b/>
              </w:rPr>
            </w:pPr>
            <w:r w:rsidRPr="00314AA9">
              <w:rPr>
                <w:b/>
              </w:rPr>
              <w:t>Blank data here refers to the absence of location-related data (addresses, telecoms, related persons, GP Practice etc.) due to masking by PDS.</w:t>
            </w:r>
          </w:p>
        </w:tc>
      </w:tr>
      <w:tr w:rsidR="00A75FFA" w:rsidRPr="00DD232D" w14:paraId="40FA883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2E" w14:textId="77777777" w:rsidR="00A75FFA" w:rsidRPr="00DD232D" w:rsidRDefault="00A75FFA" w:rsidP="00B927C3">
            <w:pPr>
              <w:pStyle w:val="TableText"/>
              <w:rPr>
                <w:b/>
              </w:rPr>
            </w:pPr>
            <w:r>
              <w:rPr>
                <w:b/>
              </w:rPr>
              <w:t>FLGSEN-7</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F" w14:textId="77777777" w:rsidR="00A75FFA" w:rsidRPr="00DD232D" w:rsidRDefault="00A75FFA" w:rsidP="00E20EE9">
            <w:pPr>
              <w:pStyle w:val="TableText"/>
              <w:rPr>
                <w:b/>
              </w:rPr>
            </w:pPr>
            <w:r w:rsidRPr="00344AB7">
              <w:rPr>
                <w:b/>
              </w:rPr>
              <w:t>Where location information for sensitive records is required by integrated ‘downst</w:t>
            </w:r>
            <w:r w:rsidR="00327D83">
              <w:rPr>
                <w:b/>
              </w:rPr>
              <w:t xml:space="preserve">ream’ systems, local systems </w:t>
            </w:r>
            <w:r w:rsidR="00CC6252">
              <w:rPr>
                <w:b/>
              </w:rPr>
              <w:t xml:space="preserve">SHOULD </w:t>
            </w:r>
            <w:r w:rsidRPr="00344AB7">
              <w:rPr>
                <w:b/>
              </w:rPr>
              <w:t xml:space="preserve">automatically replace the suppressed data with default data </w:t>
            </w:r>
            <w:r w:rsidR="00A009EF">
              <w:rPr>
                <w:b/>
              </w:rPr>
              <w:t>(</w:t>
            </w:r>
            <w:r w:rsidRPr="00344AB7">
              <w:rPr>
                <w:b/>
              </w:rPr>
              <w:t xml:space="preserve">such as </w:t>
            </w:r>
            <w:r w:rsidR="00A009EF">
              <w:rPr>
                <w:b/>
              </w:rPr>
              <w:t>“data not available”</w:t>
            </w:r>
            <w:r w:rsidR="003B7229">
              <w:rPr>
                <w:b/>
              </w:rPr>
              <w:t xml:space="preserve"> i.e.</w:t>
            </w:r>
            <w:r w:rsidR="00A009EF">
              <w:rPr>
                <w:b/>
              </w:rPr>
              <w:t xml:space="preserve"> without indicating that </w:t>
            </w:r>
            <w:r w:rsidR="00A009EF" w:rsidRPr="00A009EF">
              <w:rPr>
                <w:b/>
              </w:rPr>
              <w:t>the default is used in place of sensitive information</w:t>
            </w:r>
            <w:r w:rsidR="003B7229">
              <w:rPr>
                <w:b/>
              </w:rPr>
              <w:t>)</w:t>
            </w:r>
            <w:r w:rsidR="00A009EF">
              <w:rPr>
                <w:b/>
              </w:rPr>
              <w:t>, or left blank</w:t>
            </w:r>
            <w:r w:rsidRPr="00344AB7">
              <w:rPr>
                <w:b/>
              </w:rPr>
              <w: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30" w14:textId="77777777" w:rsidR="00A75FFA" w:rsidRPr="00DD232D" w:rsidRDefault="00CC6252"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31" w14:textId="3D2CCCB0" w:rsidR="00A75FFA" w:rsidRDefault="00F63078" w:rsidP="00F63078">
            <w:pPr>
              <w:pStyle w:val="TableText"/>
              <w:rPr>
                <w:b/>
              </w:rPr>
            </w:pPr>
            <w:r>
              <w:rPr>
                <w:b/>
              </w:rPr>
              <w:t xml:space="preserve">Ordinarily this requirement must be met. However, </w:t>
            </w:r>
            <w:r w:rsidRPr="00F63078">
              <w:rPr>
                <w:b/>
              </w:rPr>
              <w:t xml:space="preserve">where </w:t>
            </w:r>
            <w:r w:rsidR="00E05B3A">
              <w:rPr>
                <w:b/>
              </w:rPr>
              <w:t xml:space="preserve">it is known that </w:t>
            </w:r>
            <w:r w:rsidRPr="00F63078">
              <w:rPr>
                <w:b/>
              </w:rPr>
              <w:t>a downstream system has the capability to shield protected data for a ‘S’ flagged patient, allowing access to the protected data under RBAC control, it may be passed the full patient record including any locally entered protected data</w:t>
            </w:r>
            <w:r>
              <w:rPr>
                <w:b/>
              </w:rPr>
              <w:t>.</w:t>
            </w:r>
            <w:r w:rsidR="00973041">
              <w:rPr>
                <w:b/>
              </w:rPr>
              <w:t xml:space="preserve"> More detail </w:t>
            </w:r>
            <w:r w:rsidR="00B334A8">
              <w:rPr>
                <w:b/>
              </w:rPr>
              <w:t xml:space="preserve">about </w:t>
            </w:r>
            <w:r w:rsidR="00973041">
              <w:rPr>
                <w:b/>
              </w:rPr>
              <w:t xml:space="preserve">this can be found in </w:t>
            </w:r>
            <w:r w:rsidR="00973041" w:rsidRPr="00973041">
              <w:rPr>
                <w:b/>
              </w:rPr>
              <w:t>NPFIT-FNT-TO-DSD-0120.06 Business Use Case: Sensitive Patients – Local Business Processes v1.0</w:t>
            </w:r>
            <w:r w:rsidR="00973041">
              <w:rPr>
                <w:b/>
              </w:rPr>
              <w:t>.</w:t>
            </w:r>
          </w:p>
        </w:tc>
      </w:tr>
      <w:tr w:rsidR="00A75FFA" w:rsidRPr="00D36BD8" w14:paraId="40FA883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833" w14:textId="77777777" w:rsidR="00A75FFA" w:rsidRPr="002E2B88" w:rsidRDefault="00A75FFA" w:rsidP="00B927C3">
            <w:pPr>
              <w:pStyle w:val="TableText"/>
              <w:rPr>
                <w:b/>
              </w:rPr>
            </w:pPr>
            <w:bookmarkStart w:id="149" w:name="FLGLCL"/>
            <w:bookmarkEnd w:id="149"/>
            <w:r>
              <w:rPr>
                <w:b/>
              </w:rPr>
              <w:t>FLGLCL</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834" w14:textId="77777777" w:rsidR="00A75FFA" w:rsidRPr="009E39BD" w:rsidRDefault="00A75FFA" w:rsidP="00B927C3">
            <w:pPr>
              <w:pStyle w:val="TableText"/>
              <w:rPr>
                <w:b/>
              </w:rPr>
            </w:pPr>
            <w:r>
              <w:rPr>
                <w:b/>
              </w:rPr>
              <w:t>Locally Flagged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835"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836" w14:textId="3220DD01" w:rsidR="00A75FFA" w:rsidRPr="00C15977" w:rsidRDefault="00A75FFA" w:rsidP="00B927C3">
            <w:pPr>
              <w:pStyle w:val="TableText"/>
              <w:rPr>
                <w:b/>
              </w:rPr>
            </w:pPr>
            <w:r>
              <w:rPr>
                <w:b/>
              </w:rPr>
              <w:t xml:space="preserve">Implementation of requirements in this section is dependent on the responses to </w:t>
            </w:r>
            <w:hyperlink w:anchor="FLGSEN1" w:history="1">
              <w:r w:rsidRPr="006024B5">
                <w:rPr>
                  <w:rStyle w:val="Hyperlink"/>
                  <w:b/>
                </w:rPr>
                <w:t>FLGSEN-1</w:t>
              </w:r>
            </w:hyperlink>
            <w:r>
              <w:rPr>
                <w:b/>
              </w:rPr>
              <w:t>/</w:t>
            </w:r>
            <w:hyperlink w:anchor="FLGSEN2" w:history="1">
              <w:r w:rsidRPr="006024B5">
                <w:rPr>
                  <w:rStyle w:val="Hyperlink"/>
                  <w:b/>
                </w:rPr>
                <w:t>FLGSEN-2</w:t>
              </w:r>
            </w:hyperlink>
            <w:r>
              <w:rPr>
                <w:b/>
              </w:rPr>
              <w:t>.</w:t>
            </w:r>
          </w:p>
        </w:tc>
      </w:tr>
      <w:tr w:rsidR="00A75FFA" w:rsidRPr="006F4C59" w14:paraId="40FA883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38" w14:textId="77777777" w:rsidR="00A75FFA" w:rsidRPr="006F4C59" w:rsidRDefault="00A75FFA" w:rsidP="00B927C3">
            <w:pPr>
              <w:pStyle w:val="TableText"/>
              <w:rPr>
                <w:b/>
              </w:rPr>
            </w:pPr>
            <w:r>
              <w:rPr>
                <w:b/>
              </w:rPr>
              <w:t>FLGLCL-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39" w14:textId="77777777" w:rsidR="00A75FFA" w:rsidRPr="006F4C59" w:rsidRDefault="00A75FFA" w:rsidP="00B927C3">
            <w:pPr>
              <w:pStyle w:val="TableText"/>
              <w:rPr>
                <w:b/>
              </w:rPr>
            </w:pPr>
            <w:r w:rsidRPr="00344AB7">
              <w:rPr>
                <w:b/>
              </w:rPr>
              <w:t xml:space="preserve">Local systems </w:t>
            </w:r>
            <w:r>
              <w:rPr>
                <w:b/>
              </w:rPr>
              <w:t>SHOULD</w:t>
            </w:r>
            <w:r w:rsidRPr="00344AB7">
              <w:rPr>
                <w:b/>
              </w:rPr>
              <w:t xml:space="preserve"> be able to locally mark a record as flagged for sensitivity, so that sensitive behaviour can be ensured </w:t>
            </w:r>
            <w:r w:rsidRPr="00344AB7">
              <w:rPr>
                <w:b/>
              </w:rPr>
              <w:lastRenderedPageBreak/>
              <w:t>independently of PDS interaction.</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3A" w14:textId="77777777" w:rsidR="00A75FFA" w:rsidRPr="006F4C59" w:rsidRDefault="00A75FFA" w:rsidP="00B927C3">
            <w:pPr>
              <w:pStyle w:val="TableText"/>
              <w:rPr>
                <w:b/>
              </w:rPr>
            </w:pPr>
            <w:r>
              <w:rPr>
                <w:b/>
              </w:rPr>
              <w:lastRenderedPageBreak/>
              <w:t>Should</w:t>
            </w:r>
          </w:p>
        </w:tc>
        <w:tc>
          <w:tcPr>
            <w:tcW w:w="1791" w:type="pct"/>
            <w:tcBorders>
              <w:top w:val="single" w:sz="6" w:space="0" w:color="000000"/>
              <w:left w:val="single" w:sz="6" w:space="0" w:color="000000"/>
              <w:bottom w:val="single" w:sz="6" w:space="0" w:color="000000"/>
              <w:right w:val="single" w:sz="6" w:space="0" w:color="000000"/>
            </w:tcBorders>
          </w:tcPr>
          <w:p w14:paraId="40FA883B" w14:textId="77777777" w:rsidR="00A75FFA" w:rsidRDefault="00A75FFA" w:rsidP="00B927C3">
            <w:pPr>
              <w:pStyle w:val="TableText"/>
              <w:rPr>
                <w:b/>
              </w:rPr>
            </w:pPr>
          </w:p>
        </w:tc>
      </w:tr>
      <w:tr w:rsidR="00A75FFA" w:rsidRPr="00F14EC5" w14:paraId="40FA884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3D" w14:textId="77777777" w:rsidR="00A75FFA" w:rsidRPr="0095069C" w:rsidRDefault="00A75FFA" w:rsidP="00B927C3">
            <w:pPr>
              <w:pStyle w:val="TableText"/>
              <w:rPr>
                <w:b/>
              </w:rPr>
            </w:pPr>
            <w:r w:rsidRPr="0095069C">
              <w:rPr>
                <w:b/>
              </w:rPr>
              <w:t>FLGLCL-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3E" w14:textId="77777777" w:rsidR="00A75FFA" w:rsidRPr="0095069C" w:rsidRDefault="00A75FFA" w:rsidP="00B927C3">
            <w:pPr>
              <w:pStyle w:val="TableText"/>
              <w:rPr>
                <w:b/>
              </w:rPr>
            </w:pPr>
            <w:r w:rsidRPr="00D47EB8">
              <w:rPr>
                <w:b/>
              </w:rPr>
              <w:t>The system SHOULD restrict access to location-related data held locally for any record traced on the LPI with a local sensitivity flag.</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3F" w14:textId="77777777" w:rsidR="00A75FFA" w:rsidRPr="0095069C" w:rsidRDefault="00A75FFA"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40" w14:textId="77777777" w:rsidR="00A75FFA" w:rsidRDefault="00A75FFA" w:rsidP="00B927C3">
            <w:pPr>
              <w:pStyle w:val="TableText"/>
            </w:pPr>
          </w:p>
        </w:tc>
      </w:tr>
      <w:tr w:rsidR="00A75FFA" w:rsidRPr="00EB726C" w14:paraId="40FA884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42" w14:textId="77777777" w:rsidR="00A75FFA" w:rsidRPr="00EB726C" w:rsidRDefault="00A75FFA" w:rsidP="00B927C3">
            <w:pPr>
              <w:pStyle w:val="TableText"/>
              <w:rPr>
                <w:b/>
              </w:rPr>
            </w:pPr>
            <w:r w:rsidRPr="00EB726C">
              <w:rPr>
                <w:b/>
              </w:rPr>
              <w:t>FLGLCL-3</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43" w14:textId="77777777" w:rsidR="00A75FFA" w:rsidRPr="00EB726C" w:rsidRDefault="00A75FFA" w:rsidP="00B927C3">
            <w:pPr>
              <w:pStyle w:val="TableText"/>
              <w:rPr>
                <w:b/>
              </w:rPr>
            </w:pPr>
            <w:r w:rsidRPr="00D47EB8">
              <w:rPr>
                <w:b/>
              </w:rPr>
              <w:t>When a locally-flagged sensitive record is selected from a trace or encountered during synchronisation, the system MUST display a warning of the sensitive nature of the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44" w14:textId="77777777" w:rsidR="00A75FFA" w:rsidRPr="00EB726C" w:rsidRDefault="00A75FFA" w:rsidP="00B927C3">
            <w:pPr>
              <w:pStyle w:val="TableText"/>
              <w:rPr>
                <w:b/>
              </w:rPr>
            </w:pPr>
            <w:r w:rsidRPr="00EB726C">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845" w14:textId="77777777" w:rsidR="00A75FFA" w:rsidRPr="00EB726C" w:rsidRDefault="00A75FFA" w:rsidP="00B927C3">
            <w:pPr>
              <w:pStyle w:val="TableText"/>
              <w:rPr>
                <w:b/>
              </w:rPr>
            </w:pPr>
          </w:p>
        </w:tc>
      </w:tr>
    </w:tbl>
    <w:p w14:paraId="40FA8847" w14:textId="77777777" w:rsidR="00A75FFA" w:rsidRDefault="00A75FFA" w:rsidP="0006427F"/>
    <w:p w14:paraId="40FA8848" w14:textId="77777777" w:rsidR="00A75FFA" w:rsidRDefault="00A75FFA" w:rsidP="00A75FFA">
      <w:pPr>
        <w:pStyle w:val="Heading2"/>
      </w:pPr>
      <w:bookmarkStart w:id="150" w:name="_Toc405971871"/>
      <w:bookmarkStart w:id="151" w:name="_Toc455751628"/>
      <w:bookmarkStart w:id="152" w:name="_Toc507149942"/>
      <w:r>
        <w:t>PDS Update Requirements</w:t>
      </w:r>
      <w:bookmarkEnd w:id="150"/>
      <w:bookmarkEnd w:id="151"/>
      <w:bookmarkEnd w:id="152"/>
    </w:p>
    <w:p w14:paraId="40FA8849"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42" w:type="dxa"/>
          <w:right w:w="42" w:type="dxa"/>
        </w:tblCellMar>
        <w:tblLook w:val="0000" w:firstRow="0" w:lastRow="0" w:firstColumn="0" w:lastColumn="0" w:noHBand="0" w:noVBand="0"/>
      </w:tblPr>
      <w:tblGrid>
        <w:gridCol w:w="1562"/>
        <w:gridCol w:w="6277"/>
        <w:gridCol w:w="934"/>
        <w:gridCol w:w="6092"/>
      </w:tblGrid>
      <w:tr w:rsidR="00A75FFA" w:rsidRPr="005B149B" w14:paraId="40FA884E" w14:textId="77777777" w:rsidTr="00B927C3">
        <w:trPr>
          <w:trHeight w:val="145"/>
          <w:tblHeader/>
        </w:trPr>
        <w:tc>
          <w:tcPr>
            <w:tcW w:w="525" w:type="pct"/>
            <w:tcBorders>
              <w:top w:val="single" w:sz="6" w:space="0" w:color="000000"/>
              <w:left w:val="single" w:sz="6" w:space="0" w:color="000000"/>
              <w:bottom w:val="single" w:sz="6" w:space="0" w:color="000000"/>
              <w:right w:val="single" w:sz="6" w:space="0" w:color="000000"/>
            </w:tcBorders>
            <w:shd w:val="pct20" w:color="auto" w:fill="auto"/>
          </w:tcPr>
          <w:p w14:paraId="40FA884A" w14:textId="77777777" w:rsidR="00A75FFA" w:rsidRDefault="00A75FFA" w:rsidP="00B927C3">
            <w:pPr>
              <w:pStyle w:val="TableText"/>
              <w:rPr>
                <w:b/>
              </w:rPr>
            </w:pPr>
            <w:r>
              <w:rPr>
                <w:b/>
              </w:rPr>
              <w:t>Reqt. ID</w:t>
            </w:r>
          </w:p>
        </w:tc>
        <w:tc>
          <w:tcPr>
            <w:tcW w:w="2111" w:type="pct"/>
            <w:tcBorders>
              <w:top w:val="single" w:sz="6" w:space="0" w:color="000000"/>
              <w:left w:val="single" w:sz="6" w:space="0" w:color="000000"/>
              <w:bottom w:val="single" w:sz="6" w:space="0" w:color="000000"/>
              <w:right w:val="single" w:sz="6" w:space="0" w:color="000000"/>
            </w:tcBorders>
            <w:shd w:val="pct20" w:color="auto" w:fill="auto"/>
          </w:tcPr>
          <w:p w14:paraId="40FA884B" w14:textId="77777777" w:rsidR="00A75FFA" w:rsidRPr="005B149B" w:rsidRDefault="00A75FFA" w:rsidP="00B927C3">
            <w:pPr>
              <w:pStyle w:val="TableText"/>
              <w:rPr>
                <w:b/>
              </w:rPr>
            </w:pPr>
            <w:r>
              <w:rPr>
                <w:b/>
              </w:rPr>
              <w:t>Requirement Text</w:t>
            </w:r>
          </w:p>
        </w:tc>
        <w:tc>
          <w:tcPr>
            <w:tcW w:w="314" w:type="pct"/>
            <w:tcBorders>
              <w:top w:val="single" w:sz="6" w:space="0" w:color="000000"/>
              <w:left w:val="single" w:sz="6" w:space="0" w:color="000000"/>
              <w:bottom w:val="single" w:sz="6" w:space="0" w:color="000000"/>
              <w:right w:val="single" w:sz="6" w:space="0" w:color="000000"/>
            </w:tcBorders>
            <w:shd w:val="pct20" w:color="auto" w:fill="auto"/>
          </w:tcPr>
          <w:p w14:paraId="40FA884C" w14:textId="77777777" w:rsidR="00A75FFA" w:rsidRPr="005B149B" w:rsidRDefault="00A75FFA" w:rsidP="00B927C3">
            <w:pPr>
              <w:pStyle w:val="TableText"/>
              <w:rPr>
                <w:b/>
              </w:rPr>
            </w:pPr>
            <w:r>
              <w:rPr>
                <w:b/>
              </w:rPr>
              <w:t>Rating</w:t>
            </w:r>
          </w:p>
        </w:tc>
        <w:tc>
          <w:tcPr>
            <w:tcW w:w="2049" w:type="pct"/>
            <w:tcBorders>
              <w:top w:val="single" w:sz="6" w:space="0" w:color="000000"/>
              <w:left w:val="single" w:sz="6" w:space="0" w:color="000000"/>
              <w:bottom w:val="single" w:sz="6" w:space="0" w:color="000000"/>
              <w:right w:val="single" w:sz="6" w:space="0" w:color="000000"/>
            </w:tcBorders>
            <w:shd w:val="pct20" w:color="auto" w:fill="auto"/>
          </w:tcPr>
          <w:p w14:paraId="40FA884D" w14:textId="77777777" w:rsidR="00A75FFA" w:rsidRPr="005B149B" w:rsidRDefault="00A75FFA" w:rsidP="00B927C3">
            <w:pPr>
              <w:pStyle w:val="TableText"/>
              <w:rPr>
                <w:b/>
              </w:rPr>
            </w:pPr>
            <w:r>
              <w:rPr>
                <w:b/>
              </w:rPr>
              <w:t>Notes</w:t>
            </w:r>
          </w:p>
        </w:tc>
      </w:tr>
      <w:tr w:rsidR="00A75FFA" w14:paraId="40FA885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84F" w14:textId="77777777" w:rsidR="00A75FFA" w:rsidRPr="00103A34" w:rsidRDefault="00A75FFA" w:rsidP="00B927C3">
            <w:pPr>
              <w:pStyle w:val="TableText"/>
              <w:rPr>
                <w:b/>
              </w:rPr>
            </w:pPr>
            <w:r>
              <w:rPr>
                <w:b/>
              </w:rPr>
              <w:t>UPD</w:t>
            </w:r>
            <w:r w:rsidRPr="00103A34">
              <w:rPr>
                <w:b/>
              </w:rPr>
              <w:t>GEN</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850" w14:textId="77777777" w:rsidR="00A75FFA" w:rsidRPr="005B149B" w:rsidRDefault="00A75FFA" w:rsidP="00B927C3">
            <w:pPr>
              <w:pStyle w:val="TableText"/>
              <w:rPr>
                <w:b/>
              </w:rPr>
            </w:pPr>
            <w:r>
              <w:rPr>
                <w:b/>
              </w:rPr>
              <w:t xml:space="preserve">Updates </w:t>
            </w:r>
            <w:r w:rsidRPr="005B149B">
              <w:rPr>
                <w:b/>
              </w:rPr>
              <w:t>General</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851" w14:textId="77777777" w:rsidR="00A75FFA"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852" w14:textId="77777777" w:rsidR="00A75FFA" w:rsidRPr="00B11AB6" w:rsidRDefault="00A75FFA" w:rsidP="00B927C3">
            <w:pPr>
              <w:pStyle w:val="TableText"/>
              <w:rPr>
                <w:b/>
              </w:rPr>
            </w:pPr>
            <w:r>
              <w:rPr>
                <w:b/>
              </w:rPr>
              <w:t>This and other UPD* sections are only relevant to systems which update PDS.</w:t>
            </w:r>
          </w:p>
        </w:tc>
      </w:tr>
      <w:tr w:rsidR="00A75FFA" w14:paraId="40FA885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54" w14:textId="77777777" w:rsidR="00A75FFA" w:rsidRDefault="00A75FFA" w:rsidP="00B927C3">
            <w:pPr>
              <w:pStyle w:val="TableText"/>
              <w:rPr>
                <w:b/>
              </w:rPr>
            </w:pPr>
            <w:r>
              <w:rPr>
                <w:b/>
              </w:rPr>
              <w:t>UPDGEN-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55" w14:textId="77777777" w:rsidR="00A75FFA" w:rsidRPr="000765F2" w:rsidRDefault="00A75FFA" w:rsidP="00B927C3">
            <w:pPr>
              <w:pStyle w:val="TableText"/>
              <w:rPr>
                <w:b/>
              </w:rPr>
            </w:pPr>
            <w:r w:rsidRPr="00C940C8">
              <w:rPr>
                <w:b/>
              </w:rPr>
              <w:t xml:space="preserve">Systems MUST synchronise a locally stored patient record prior to performing a </w:t>
            </w:r>
            <w:r>
              <w:rPr>
                <w:b/>
              </w:rPr>
              <w:t xml:space="preserve">PDS </w:t>
            </w:r>
            <w:r w:rsidRPr="00C940C8">
              <w:rPr>
                <w:b/>
              </w:rPr>
              <w:t>General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56"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57" w14:textId="77777777" w:rsidR="00A75FFA" w:rsidRPr="00B11AB6" w:rsidRDefault="00A75FFA" w:rsidP="00B927C3">
            <w:pPr>
              <w:pStyle w:val="TableText"/>
              <w:rPr>
                <w:b/>
              </w:rPr>
            </w:pPr>
            <w:r w:rsidRPr="00314AA9">
              <w:rPr>
                <w:b/>
              </w:rPr>
              <w:t xml:space="preserve">This is in order to refresh any demographic data which may have changed on the PDS, including </w:t>
            </w:r>
            <w:r>
              <w:rPr>
                <w:b/>
              </w:rPr>
              <w:t xml:space="preserve">PDS </w:t>
            </w:r>
            <w:r w:rsidRPr="00314AA9">
              <w:rPr>
                <w:b/>
              </w:rPr>
              <w:t>Object Identifiers, and to obtain the current Serial Change Number for the record being updated.</w:t>
            </w:r>
          </w:p>
        </w:tc>
      </w:tr>
      <w:tr w:rsidR="00A75FFA" w:rsidRPr="000765F2" w14:paraId="40FA885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59" w14:textId="77777777" w:rsidR="00A75FFA" w:rsidRPr="000765F2" w:rsidRDefault="00A75FFA" w:rsidP="00B927C3">
            <w:pPr>
              <w:pStyle w:val="TableText"/>
            </w:pPr>
            <w:r w:rsidRPr="000765F2">
              <w:t>UPDGEN-1</w:t>
            </w:r>
            <w:r>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5A" w14:textId="77777777" w:rsidR="00A75FFA" w:rsidRPr="000765F2" w:rsidRDefault="00A75FFA" w:rsidP="00B927C3">
            <w:pPr>
              <w:pStyle w:val="TableText"/>
            </w:pPr>
            <w:r w:rsidRPr="00C940C8">
              <w:t>Local systems SHOULD synchronise all demographic data held in common with the PDS and which it is subsequently capable of modifying.</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5B" w14:textId="77777777" w:rsidR="00A75FFA" w:rsidRPr="00A03688" w:rsidRDefault="00A75FFA" w:rsidP="00B927C3">
            <w:pPr>
              <w:pStyle w:val="TableText"/>
            </w:pPr>
            <w:r w:rsidRPr="00A03688">
              <w:t>Should</w:t>
            </w:r>
          </w:p>
        </w:tc>
        <w:tc>
          <w:tcPr>
            <w:tcW w:w="2049" w:type="pct"/>
            <w:tcBorders>
              <w:top w:val="single" w:sz="6" w:space="0" w:color="000000"/>
              <w:left w:val="single" w:sz="6" w:space="0" w:color="000000"/>
              <w:bottom w:val="single" w:sz="6" w:space="0" w:color="000000"/>
              <w:right w:val="single" w:sz="6" w:space="0" w:color="000000"/>
            </w:tcBorders>
          </w:tcPr>
          <w:p w14:paraId="40FA885C" w14:textId="77777777" w:rsidR="00A75FFA" w:rsidRDefault="00A75FFA" w:rsidP="00B927C3">
            <w:pPr>
              <w:pStyle w:val="TableText"/>
            </w:pPr>
            <w:r>
              <w:t>Generally all data held in common between the PDS and local system will be capable of being synchronised.</w:t>
            </w:r>
          </w:p>
          <w:p w14:paraId="40FA885D" w14:textId="77777777" w:rsidR="00A75FFA" w:rsidRDefault="00A75FFA" w:rsidP="00B927C3">
            <w:pPr>
              <w:pStyle w:val="TableText"/>
            </w:pPr>
            <w:r>
              <w:t>However, suppliers may identify instances of data incompatibilities which prohibit this. For instance, where there are data type differences between the PDS and LPI.</w:t>
            </w:r>
          </w:p>
          <w:p w14:paraId="40FA885E" w14:textId="31CB2B88" w:rsidR="00A75FFA" w:rsidRDefault="00A75FFA" w:rsidP="00724B78">
            <w:pPr>
              <w:pStyle w:val="TableText"/>
            </w:pPr>
            <w:r>
              <w:t>Suppliers must indicate in the</w:t>
            </w:r>
            <w:r w:rsidR="005974AB">
              <w:t xml:space="preserve"> Data Supported tab of the</w:t>
            </w:r>
            <w:r>
              <w:t xml:space="preserve"> Requirements Traceability Matrix the PDS data the local system will synchronise. This must include a mapping of the range of types and c</w:t>
            </w:r>
            <w:r w:rsidR="005974AB">
              <w:t>odes used for each synchronised</w:t>
            </w:r>
            <w:r>
              <w:t xml:space="preserve"> item. See </w:t>
            </w:r>
            <w:hyperlink w:anchor="Appendix1" w:history="1">
              <w:r>
                <w:rPr>
                  <w:rStyle w:val="Hyperlink"/>
                </w:rPr>
                <w:t>Appendix A</w:t>
              </w:r>
              <w:r w:rsidRPr="00E470F7">
                <w:rPr>
                  <w:rStyle w:val="Hyperlink"/>
                </w:rPr>
                <w:t xml:space="preserve"> Data Support</w:t>
              </w:r>
            </w:hyperlink>
            <w:r w:rsidR="005974AB">
              <w:t xml:space="preserve">, which replicates the </w:t>
            </w:r>
            <w:r w:rsidR="00724B78">
              <w:t xml:space="preserve">list of data items from </w:t>
            </w:r>
            <w:r w:rsidR="005974AB">
              <w:t>the Data Supported tab.</w:t>
            </w:r>
          </w:p>
        </w:tc>
      </w:tr>
      <w:tr w:rsidR="00A75FFA" w:rsidRPr="005B149B" w14:paraId="40FA886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60" w14:textId="77777777" w:rsidR="00A75FFA" w:rsidRPr="005B149B" w:rsidRDefault="00A75FFA" w:rsidP="00B927C3">
            <w:pPr>
              <w:pStyle w:val="TableText"/>
              <w:rPr>
                <w:b/>
              </w:rPr>
            </w:pPr>
            <w:r>
              <w:rPr>
                <w:b/>
              </w:rPr>
              <w:t>UPDGEN-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61" w14:textId="77777777" w:rsidR="00A75FFA" w:rsidRDefault="00A75FFA" w:rsidP="00B927C3">
            <w:pPr>
              <w:pStyle w:val="TableText"/>
              <w:rPr>
                <w:b/>
              </w:rPr>
            </w:pPr>
            <w:r>
              <w:rPr>
                <w:b/>
              </w:rPr>
              <w:t xml:space="preserve">If the local system has an LPI it MUST update the PDS </w:t>
            </w:r>
            <w:r>
              <w:rPr>
                <w:b/>
              </w:rPr>
              <w:lastRenderedPageBreak/>
              <w:t>whenever</w:t>
            </w:r>
            <w:r w:rsidRPr="00074CB4">
              <w:rPr>
                <w:b/>
              </w:rPr>
              <w:t xml:space="preserve"> </w:t>
            </w:r>
            <w:r>
              <w:rPr>
                <w:b/>
              </w:rPr>
              <w:t xml:space="preserve">local </w:t>
            </w:r>
            <w:r w:rsidRPr="00074CB4">
              <w:rPr>
                <w:b/>
              </w:rPr>
              <w:t>patient demographics are amended</w:t>
            </w:r>
            <w:r>
              <w:rPr>
                <w:b/>
              </w:rPr>
              <w:t>, except in the following circumstances:</w:t>
            </w:r>
          </w:p>
          <w:p w14:paraId="40FA8862"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PDS is unavailable</w:t>
            </w:r>
          </w:p>
          <w:p w14:paraId="40FA8863" w14:textId="77777777" w:rsidR="00A75FFA" w:rsidRDefault="00A75FFA" w:rsidP="00A75FFA">
            <w:pPr>
              <w:pStyle w:val="TableText"/>
              <w:numPr>
                <w:ilvl w:val="0"/>
                <w:numId w:val="49"/>
              </w:numPr>
              <w:tabs>
                <w:tab w:val="right" w:pos="9000"/>
                <w:tab w:val="right" w:pos="14580"/>
              </w:tabs>
              <w:spacing w:before="60" w:after="60"/>
              <w:textboxTightWrap w:val="none"/>
              <w:rPr>
                <w:b/>
              </w:rPr>
            </w:pPr>
            <w:r>
              <w:rPr>
                <w:b/>
              </w:rPr>
              <w:t>at which point, the local system MUST indicate that the records are now not synchronised.</w:t>
            </w:r>
          </w:p>
          <w:p w14:paraId="40FA8864"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only data amended is not held on the PDS</w:t>
            </w:r>
          </w:p>
          <w:p w14:paraId="40FA8865" w14:textId="77777777" w:rsidR="00A75FFA" w:rsidRDefault="00A75FFA" w:rsidP="00A75FFA">
            <w:pPr>
              <w:pStyle w:val="TableText"/>
              <w:numPr>
                <w:ilvl w:val="0"/>
                <w:numId w:val="49"/>
              </w:numPr>
              <w:tabs>
                <w:tab w:val="right" w:pos="9000"/>
                <w:tab w:val="right" w:pos="14580"/>
              </w:tabs>
              <w:spacing w:before="60" w:after="60"/>
              <w:textboxTightWrap w:val="none"/>
              <w:rPr>
                <w:b/>
              </w:rPr>
            </w:pPr>
            <w:r>
              <w:rPr>
                <w:b/>
              </w:rPr>
              <w:t>e.g. ethnicity</w:t>
            </w:r>
          </w:p>
          <w:p w14:paraId="40FA8866"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only data amended is explicitly exempt from update on the PDS</w:t>
            </w:r>
          </w:p>
          <w:p w14:paraId="40FA8867" w14:textId="77777777" w:rsidR="00A75FFA" w:rsidRDefault="00A75FFA" w:rsidP="00A75FFA">
            <w:pPr>
              <w:pStyle w:val="TableText"/>
              <w:numPr>
                <w:ilvl w:val="0"/>
                <w:numId w:val="49"/>
              </w:numPr>
              <w:tabs>
                <w:tab w:val="right" w:pos="9000"/>
                <w:tab w:val="right" w:pos="14580"/>
              </w:tabs>
              <w:spacing w:before="60" w:after="60"/>
              <w:textboxTightWrap w:val="none"/>
              <w:rPr>
                <w:b/>
              </w:rPr>
            </w:pPr>
            <w:r>
              <w:rPr>
                <w:b/>
              </w:rPr>
              <w:t>e.g. primary care information from secondary care</w:t>
            </w:r>
          </w:p>
          <w:p w14:paraId="40FA8868"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record is sensitive or invalid</w:t>
            </w:r>
          </w:p>
          <w:p w14:paraId="40FA8869" w14:textId="77777777" w:rsidR="00A75FFA" w:rsidRDefault="00A75FFA" w:rsidP="00A75FFA">
            <w:pPr>
              <w:pStyle w:val="TableText"/>
              <w:numPr>
                <w:ilvl w:val="0"/>
                <w:numId w:val="49"/>
              </w:numPr>
              <w:tabs>
                <w:tab w:val="right" w:pos="9000"/>
                <w:tab w:val="right" w:pos="14580"/>
              </w:tabs>
              <w:spacing w:before="60" w:after="60"/>
              <w:textboxTightWrap w:val="none"/>
              <w:rPr>
                <w:b/>
              </w:rPr>
            </w:pPr>
            <w:r>
              <w:rPr>
                <w:b/>
              </w:rPr>
              <w:t>i.e. ‘S’ flagged records or records identified by an invalid NHS Number</w:t>
            </w:r>
          </w:p>
          <w:p w14:paraId="40FA886A"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local record is de-coupled from the PDS or in an unsynchronised state</w:t>
            </w:r>
          </w:p>
          <w:p w14:paraId="40FA886B" w14:textId="77777777" w:rsidR="00A75FFA" w:rsidRPr="00074CB4" w:rsidRDefault="00A75FFA" w:rsidP="00A75FFA">
            <w:pPr>
              <w:pStyle w:val="TableText"/>
              <w:numPr>
                <w:ilvl w:val="0"/>
                <w:numId w:val="49"/>
              </w:numPr>
              <w:tabs>
                <w:tab w:val="right" w:pos="9000"/>
                <w:tab w:val="right" w:pos="14580"/>
              </w:tabs>
              <w:spacing w:before="60" w:after="60"/>
              <w:textboxTightWrap w:val="none"/>
              <w:rPr>
                <w:b/>
              </w:rPr>
            </w:pPr>
            <w:r>
              <w:rPr>
                <w:b/>
              </w:rPr>
              <w:t>e.g. there is an erroneous death status set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6C" w14:textId="77777777" w:rsidR="00A75FFA" w:rsidRPr="005B149B"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86D" w14:textId="77777777" w:rsidR="00A75FFA" w:rsidRDefault="00A75FFA" w:rsidP="00B927C3">
            <w:pPr>
              <w:pStyle w:val="TableText"/>
              <w:rPr>
                <w:b/>
              </w:rPr>
            </w:pPr>
          </w:p>
        </w:tc>
      </w:tr>
      <w:tr w:rsidR="00A75FFA" w:rsidRPr="000765F2" w14:paraId="40FA887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6F" w14:textId="77777777" w:rsidR="00A75FFA" w:rsidRPr="000765F2" w:rsidRDefault="00A75FFA" w:rsidP="00B927C3">
            <w:pPr>
              <w:pStyle w:val="TableText"/>
              <w:rPr>
                <w:b/>
              </w:rPr>
            </w:pPr>
            <w:r>
              <w:rPr>
                <w:b/>
              </w:rPr>
              <w:t>UPDGEN-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70" w14:textId="77777777" w:rsidR="00A75FFA" w:rsidRPr="000765F2" w:rsidRDefault="00A75FFA" w:rsidP="00B927C3">
            <w:pPr>
              <w:pStyle w:val="TableText"/>
              <w:rPr>
                <w:b/>
              </w:rPr>
            </w:pPr>
            <w:r w:rsidRPr="00C940C8">
              <w:rPr>
                <w:b/>
              </w:rPr>
              <w:t>Update messages MUST contain only changed data, i.e. be partial up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71" w14:textId="77777777" w:rsidR="00A75FFA" w:rsidRPr="000765F2"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72" w14:textId="77777777" w:rsidR="00A75FFA" w:rsidRPr="00B11AB6" w:rsidRDefault="00A75FFA" w:rsidP="00B927C3">
            <w:pPr>
              <w:pStyle w:val="TableText"/>
              <w:rPr>
                <w:b/>
              </w:rPr>
            </w:pPr>
            <w:r w:rsidRPr="00314AA9">
              <w:rPr>
                <w:b/>
              </w:rPr>
              <w:t>The update message must not contain all patient data held locally. It must only contain the data or objects that have been ‘altered’, ‘added’ or ‘removed’.</w:t>
            </w:r>
          </w:p>
        </w:tc>
      </w:tr>
      <w:tr w:rsidR="00A75FFA" w14:paraId="40FA888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74" w14:textId="77777777" w:rsidR="00A75FFA" w:rsidRPr="001E319B" w:rsidRDefault="00A75FFA" w:rsidP="00B927C3">
            <w:pPr>
              <w:pStyle w:val="TableText"/>
              <w:rPr>
                <w:b/>
              </w:rPr>
            </w:pPr>
            <w:bookmarkStart w:id="153" w:name="UPDGEN4"/>
            <w:bookmarkEnd w:id="153"/>
            <w:r>
              <w:rPr>
                <w:b/>
              </w:rPr>
              <w:t>UPDGEN-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75" w14:textId="77777777" w:rsidR="00A75FFA" w:rsidRPr="001E319B" w:rsidRDefault="00A75FFA" w:rsidP="00B927C3">
            <w:pPr>
              <w:pStyle w:val="TableText"/>
              <w:rPr>
                <w:b/>
              </w:rPr>
            </w:pPr>
            <w:r w:rsidRPr="001E319B">
              <w:rPr>
                <w:b/>
              </w:rPr>
              <w:t xml:space="preserve">Local systems MUST NOT </w:t>
            </w:r>
            <w:r>
              <w:rPr>
                <w:b/>
              </w:rPr>
              <w:t>‘</w:t>
            </w:r>
            <w:r w:rsidRPr="001E319B">
              <w:rPr>
                <w:b/>
              </w:rPr>
              <w:t>add</w:t>
            </w:r>
            <w:r>
              <w:rPr>
                <w:b/>
              </w:rPr>
              <w:t>’</w:t>
            </w:r>
            <w:r w:rsidRPr="001E319B">
              <w:rPr>
                <w:b/>
              </w:rPr>
              <w:t xml:space="preserve"> </w:t>
            </w:r>
            <w:r>
              <w:rPr>
                <w:b/>
              </w:rPr>
              <w:t>or inadvertently ‘</w:t>
            </w:r>
            <w:r w:rsidRPr="001E319B">
              <w:rPr>
                <w:b/>
              </w:rPr>
              <w:t>alter</w:t>
            </w:r>
            <w:r>
              <w:rPr>
                <w:b/>
              </w:rPr>
              <w:t>’</w:t>
            </w:r>
            <w:r w:rsidRPr="001E319B">
              <w:rPr>
                <w:b/>
              </w:rPr>
              <w:t xml:space="preserve"> or </w:t>
            </w:r>
            <w:r>
              <w:rPr>
                <w:b/>
              </w:rPr>
              <w:t>‘remove’</w:t>
            </w:r>
            <w:r w:rsidRPr="001E319B">
              <w:rPr>
                <w:b/>
              </w:rPr>
              <w:t xml:space="preserve"> any object on </w:t>
            </w:r>
            <w:r>
              <w:rPr>
                <w:b/>
              </w:rPr>
              <w:t xml:space="preserve">the </w:t>
            </w:r>
            <w:r w:rsidRPr="001E319B">
              <w:rPr>
                <w:b/>
              </w:rPr>
              <w:t>PDS, which it cannot</w:t>
            </w:r>
            <w:r>
              <w:rPr>
                <w:b/>
              </w:rPr>
              <w:t xml:space="preserve"> update in its entirety</w:t>
            </w:r>
            <w:r w:rsidRPr="001E319B">
              <w:rPr>
                <w:b/>
              </w:rPr>
              <w:t>. This includes:</w:t>
            </w:r>
          </w:p>
          <w:p w14:paraId="40FA8876" w14:textId="77777777" w:rsidR="00A75FFA" w:rsidRDefault="00A75FFA" w:rsidP="00A75FFA">
            <w:pPr>
              <w:pStyle w:val="TableText"/>
              <w:numPr>
                <w:ilvl w:val="0"/>
                <w:numId w:val="48"/>
              </w:numPr>
              <w:tabs>
                <w:tab w:val="right" w:pos="9000"/>
                <w:tab w:val="right" w:pos="14580"/>
              </w:tabs>
              <w:spacing w:before="60" w:after="60"/>
              <w:ind w:left="360"/>
              <w:textboxTightWrap w:val="none"/>
              <w:rPr>
                <w:b/>
              </w:rPr>
            </w:pPr>
            <w:r>
              <w:rPr>
                <w:b/>
              </w:rPr>
              <w:t>A</w:t>
            </w:r>
            <w:r w:rsidRPr="001E319B">
              <w:rPr>
                <w:b/>
              </w:rPr>
              <w:t xml:space="preserve">ny PDS object where the local system cannot support all of its </w:t>
            </w:r>
            <w:r>
              <w:rPr>
                <w:b/>
              </w:rPr>
              <w:t>component elements</w:t>
            </w:r>
            <w:r w:rsidRPr="001E319B">
              <w:rPr>
                <w:b/>
              </w:rPr>
              <w:t xml:space="preserve">, e.g. </w:t>
            </w:r>
            <w:r>
              <w:rPr>
                <w:b/>
              </w:rPr>
              <w:t xml:space="preserve">a name </w:t>
            </w:r>
            <w:r w:rsidRPr="001E319B">
              <w:rPr>
                <w:b/>
              </w:rPr>
              <w:t xml:space="preserve">without </w:t>
            </w:r>
            <w:r>
              <w:rPr>
                <w:b/>
              </w:rPr>
              <w:t>other given names</w:t>
            </w:r>
          </w:p>
          <w:p w14:paraId="40FA8877" w14:textId="77777777" w:rsidR="00A75FFA" w:rsidRPr="001E319B" w:rsidRDefault="00A75FFA" w:rsidP="00A75FFA">
            <w:pPr>
              <w:pStyle w:val="TableText"/>
              <w:numPr>
                <w:ilvl w:val="0"/>
                <w:numId w:val="48"/>
              </w:numPr>
              <w:tabs>
                <w:tab w:val="right" w:pos="9000"/>
                <w:tab w:val="right" w:pos="14580"/>
              </w:tabs>
              <w:spacing w:before="60" w:after="60"/>
              <w:ind w:left="360"/>
              <w:textboxTightWrap w:val="none"/>
              <w:rPr>
                <w:b/>
              </w:rPr>
            </w:pPr>
            <w:r>
              <w:rPr>
                <w:b/>
              </w:rPr>
              <w:t>Any PDS object where the local system cannot support all MIM defined line-lengths, e.g. address lines of only 25 characters</w:t>
            </w:r>
          </w:p>
          <w:p w14:paraId="40FA8878" w14:textId="77777777" w:rsidR="00A75FFA" w:rsidRPr="00044A04" w:rsidRDefault="00A75FFA" w:rsidP="00A75FFA">
            <w:pPr>
              <w:pStyle w:val="TableText"/>
              <w:numPr>
                <w:ilvl w:val="0"/>
                <w:numId w:val="48"/>
              </w:numPr>
              <w:tabs>
                <w:tab w:val="right" w:pos="9000"/>
                <w:tab w:val="right" w:pos="14580"/>
              </w:tabs>
              <w:spacing w:before="60" w:after="60"/>
              <w:ind w:left="360"/>
              <w:textboxTightWrap w:val="none"/>
              <w:rPr>
                <w:b/>
              </w:rPr>
            </w:pPr>
            <w:r w:rsidRPr="00044A04">
              <w:rPr>
                <w:b/>
              </w:rPr>
              <w:t>Any PDS object where the local system does not fully support a given vocabulary, or for which a local vocabulary cannot be mapped “one-for-one” to MIM</w:t>
            </w:r>
            <w:r>
              <w:rPr>
                <w:b/>
              </w:rPr>
              <w:t xml:space="preserve"> </w:t>
            </w:r>
            <w:r w:rsidRPr="00044A04">
              <w:rPr>
                <w:b/>
              </w:rPr>
              <w:t>/</w:t>
            </w:r>
            <w:r>
              <w:rPr>
                <w:b/>
              </w:rPr>
              <w:t xml:space="preserve"> PDS </w:t>
            </w:r>
            <w:r w:rsidRPr="00044A04">
              <w:rPr>
                <w:b/>
              </w:rPr>
              <w:lastRenderedPageBreak/>
              <w:t>Data Dictionary reference values</w:t>
            </w:r>
            <w:r>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79" w14:textId="77777777" w:rsidR="00A75FFA" w:rsidRPr="001E319B"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87A" w14:textId="77777777" w:rsidR="00A75FFA" w:rsidRPr="00314AA9" w:rsidRDefault="00A75FFA" w:rsidP="00B927C3">
            <w:pPr>
              <w:pStyle w:val="TableText"/>
              <w:rPr>
                <w:b/>
              </w:rPr>
            </w:pPr>
            <w:r w:rsidRPr="00314AA9">
              <w:rPr>
                <w:b/>
              </w:rPr>
              <w:t>This should not be taken to mean that a local system must store the object natively in its own database. For example systems without an LPI can still update PDS as long as all data for the objects is available.</w:t>
            </w:r>
          </w:p>
          <w:p w14:paraId="40FA887B" w14:textId="77777777" w:rsidR="00A75FFA" w:rsidRPr="00314AA9" w:rsidRDefault="00A75FFA" w:rsidP="00B927C3">
            <w:pPr>
              <w:pStyle w:val="TableText"/>
              <w:rPr>
                <w:b/>
              </w:rPr>
            </w:pPr>
            <w:r w:rsidRPr="00314AA9">
              <w:rPr>
                <w:b/>
              </w:rPr>
              <w:t>Imperfect data support, such as not holding business effective dates on the LPI, does not preclude the update of objects which include these dates. Default values can be created for this purpose. Where not all data is displayed by the local system existing values received from PDS can be maintained and reflected back in any update amending the data that is supported.</w:t>
            </w:r>
          </w:p>
          <w:p w14:paraId="40FA887C" w14:textId="77777777" w:rsidR="00A75FFA" w:rsidRDefault="00A75FFA" w:rsidP="00B927C3">
            <w:pPr>
              <w:pStyle w:val="TableText"/>
              <w:rPr>
                <w:b/>
              </w:rPr>
            </w:pPr>
            <w:r w:rsidRPr="00314AA9">
              <w:rPr>
                <w:b/>
              </w:rPr>
              <w:t xml:space="preserve">Another example could be where the local system does not </w:t>
            </w:r>
            <w:r w:rsidRPr="00314AA9">
              <w:rPr>
                <w:b/>
              </w:rPr>
              <w:lastRenderedPageBreak/>
              <w:t>support Other Given Names or Suffix. In any update</w:t>
            </w:r>
            <w:r>
              <w:rPr>
                <w:b/>
              </w:rPr>
              <w:t xml:space="preserve"> (altering)</w:t>
            </w:r>
            <w:r w:rsidRPr="00314AA9">
              <w:rPr>
                <w:b/>
              </w:rPr>
              <w:t xml:space="preserve"> of the Name object, the local system must reflect back the values of these fields as retrieved from PDS.</w:t>
            </w:r>
          </w:p>
          <w:p w14:paraId="40FA887D" w14:textId="105C9E01" w:rsidR="00A75FFA" w:rsidRPr="00314AA9" w:rsidRDefault="00A75FFA" w:rsidP="00B927C3">
            <w:pPr>
              <w:pStyle w:val="TableText"/>
              <w:rPr>
                <w:b/>
              </w:rPr>
            </w:pPr>
            <w:r w:rsidRPr="00D57501">
              <w:rPr>
                <w:b/>
              </w:rPr>
              <w:t>Similarly where related person details retr</w:t>
            </w:r>
            <w:r>
              <w:rPr>
                <w:b/>
              </w:rPr>
              <w:t>i</w:t>
            </w:r>
            <w:r w:rsidRPr="00D57501">
              <w:rPr>
                <w:b/>
              </w:rPr>
              <w:t xml:space="preserve">eved from PDS contain data that need not be supported (see </w:t>
            </w:r>
            <w:hyperlink w:anchor="UPDRPS2" w:history="1">
              <w:r w:rsidRPr="00D57501">
                <w:rPr>
                  <w:rStyle w:val="Hyperlink"/>
                  <w:b/>
                </w:rPr>
                <w:t>UPDRPS-2</w:t>
              </w:r>
            </w:hyperlink>
            <w:r w:rsidRPr="00D57501">
              <w:rPr>
                <w:b/>
              </w:rPr>
              <w:t>/</w:t>
            </w:r>
            <w:hyperlink w:anchor="UPDRPS21" w:history="1">
              <w:r>
                <w:rPr>
                  <w:rStyle w:val="Hyperlink"/>
                  <w:b/>
                </w:rPr>
                <w:t>UPDRPS-2</w:t>
              </w:r>
              <w:r w:rsidRPr="00D57501">
                <w:rPr>
                  <w:rStyle w:val="Hyperlink"/>
                  <w:b/>
                </w:rPr>
                <w:t>.1</w:t>
              </w:r>
            </w:hyperlink>
            <w:r w:rsidRPr="00D57501">
              <w:rPr>
                <w:b/>
              </w:rPr>
              <w:t>) then this data must be included in any update (altering) of the related person details.</w:t>
            </w:r>
          </w:p>
          <w:p w14:paraId="40FA887E" w14:textId="77777777" w:rsidR="00A75FFA" w:rsidRDefault="00A75FFA" w:rsidP="00B927C3">
            <w:pPr>
              <w:pStyle w:val="TableText"/>
              <w:rPr>
                <w:b/>
              </w:rPr>
            </w:pPr>
            <w:r w:rsidRPr="00314AA9">
              <w:rPr>
                <w:b/>
              </w:rPr>
              <w:t xml:space="preserve">Where the local system has such imperfect data support the approach adopted should be detailed in the </w:t>
            </w:r>
            <w:r>
              <w:rPr>
                <w:b/>
              </w:rPr>
              <w:t xml:space="preserve">system </w:t>
            </w:r>
            <w:r w:rsidRPr="00314AA9">
              <w:rPr>
                <w:b/>
              </w:rPr>
              <w:t>Functional Specification</w:t>
            </w:r>
            <w:r w:rsidR="002C0F01">
              <w:rPr>
                <w:b/>
              </w:rPr>
              <w:t xml:space="preserve"> and also the ‘Data Supported’ tab of the RTM</w:t>
            </w:r>
            <w:r w:rsidRPr="00314AA9">
              <w:rPr>
                <w:b/>
              </w:rPr>
              <w:t>.</w:t>
            </w:r>
          </w:p>
          <w:p w14:paraId="40FA887F" w14:textId="77777777" w:rsidR="00A75FFA" w:rsidRPr="00044A04" w:rsidRDefault="00A75FFA" w:rsidP="00B927C3">
            <w:pPr>
              <w:pStyle w:val="TableText"/>
            </w:pPr>
            <w:r>
              <w:rPr>
                <w:b/>
              </w:rPr>
              <w:t>The PDS Data Dictionary is contained within the PDS Integration Guidance document.</w:t>
            </w:r>
          </w:p>
        </w:tc>
      </w:tr>
      <w:tr w:rsidR="00A75FFA" w14:paraId="40FA888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81" w14:textId="77777777" w:rsidR="00A75FFA" w:rsidRPr="00EF342E" w:rsidRDefault="00A75FFA" w:rsidP="00B927C3">
            <w:pPr>
              <w:pStyle w:val="TableText"/>
            </w:pPr>
            <w:r w:rsidRPr="00D47848">
              <w:lastRenderedPageBreak/>
              <w:t>UPD</w:t>
            </w:r>
            <w:r>
              <w:t>GEN-4.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82" w14:textId="77777777" w:rsidR="00A75FFA" w:rsidRPr="00EF342E" w:rsidRDefault="00A75FFA" w:rsidP="00B927C3">
            <w:pPr>
              <w:pStyle w:val="TableText"/>
            </w:pPr>
            <w:r w:rsidRPr="00C940C8">
              <w:t>When updating an object on the PDS, local systems MUST NOT allow an object’s vocabulary classification to be ‘altered’, unless there has been a human decision to do so.</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83"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884" w14:textId="77777777" w:rsidR="00A75FFA" w:rsidRPr="00E45742" w:rsidRDefault="00A75FFA" w:rsidP="00B927C3">
            <w:pPr>
              <w:pStyle w:val="TableText"/>
            </w:pPr>
            <w:r w:rsidRPr="00E45742">
              <w:t xml:space="preserve">For example a related person must not have their </w:t>
            </w:r>
            <w:r>
              <w:t>r</w:t>
            </w:r>
            <w:r w:rsidRPr="00E45742">
              <w:t>elationship</w:t>
            </w:r>
            <w:r>
              <w:t xml:space="preserve"> t</w:t>
            </w:r>
            <w:r w:rsidRPr="00E45742">
              <w:t>ype altered systematically from ‘13’ (Father) to ‘03’ (Parent).</w:t>
            </w:r>
          </w:p>
        </w:tc>
      </w:tr>
      <w:tr w:rsidR="00A75FFA" w:rsidRPr="00735A6D" w14:paraId="40FA888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86" w14:textId="77777777" w:rsidR="00A75FFA" w:rsidRPr="00735A6D" w:rsidRDefault="00A75FFA" w:rsidP="00B927C3">
            <w:pPr>
              <w:pStyle w:val="TableText"/>
              <w:rPr>
                <w:b/>
              </w:rPr>
            </w:pPr>
            <w:r w:rsidRPr="00C43C65">
              <w:rPr>
                <w:b/>
              </w:rPr>
              <w:t>UPDGEN-</w:t>
            </w:r>
            <w:r>
              <w:rPr>
                <w:b/>
              </w:rPr>
              <w:t>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87" w14:textId="77777777" w:rsidR="00A75FFA" w:rsidRPr="00735A6D" w:rsidRDefault="00A75FFA" w:rsidP="00B927C3">
            <w:pPr>
              <w:pStyle w:val="TableText"/>
              <w:rPr>
                <w:b/>
              </w:rPr>
            </w:pPr>
            <w:r w:rsidRPr="00C940C8">
              <w:rPr>
                <w:b/>
              </w:rPr>
              <w:t>All demographic data transmitted by local systems to the PDS in HL7 version 3 messages MUST be in the ASCII (standard) character se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88" w14:textId="77777777" w:rsidR="00A75FFA" w:rsidRPr="00735A6D"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89" w14:textId="77777777" w:rsidR="00A75FFA" w:rsidRDefault="00A75FFA" w:rsidP="00B927C3">
            <w:pPr>
              <w:pStyle w:val="TableText"/>
              <w:rPr>
                <w:b/>
              </w:rPr>
            </w:pPr>
          </w:p>
        </w:tc>
      </w:tr>
      <w:tr w:rsidR="00A75FFA" w:rsidRPr="00FB6A62" w14:paraId="40FA888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8B" w14:textId="77777777" w:rsidR="00A75FFA" w:rsidRPr="00735A6D" w:rsidRDefault="00A75FFA" w:rsidP="00B927C3">
            <w:pPr>
              <w:pStyle w:val="TableText"/>
            </w:pPr>
            <w:r>
              <w:t>UPDGEN-5</w:t>
            </w:r>
            <w:r w:rsidRPr="00735A6D">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8C" w14:textId="77777777" w:rsidR="00A75FFA" w:rsidRPr="00735A6D" w:rsidRDefault="00A75FFA" w:rsidP="00B927C3">
            <w:pPr>
              <w:pStyle w:val="TableText"/>
            </w:pPr>
            <w:r w:rsidRPr="00C940C8">
              <w:t xml:space="preserve">Local systems MAY store Unicode encoded data natively as long as it is possible to convert to ASCII </w:t>
            </w:r>
            <w:r>
              <w:t xml:space="preserve">standard </w:t>
            </w:r>
            <w:r w:rsidRPr="00C940C8">
              <w:t>text without loss of meaning when communicated to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8D" w14:textId="77777777" w:rsidR="00A75FFA" w:rsidRPr="00FB6A62"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88E" w14:textId="77777777" w:rsidR="00A75FFA" w:rsidRDefault="00A75FFA" w:rsidP="00B927C3">
            <w:pPr>
              <w:pStyle w:val="TableText"/>
            </w:pPr>
          </w:p>
        </w:tc>
      </w:tr>
      <w:tr w:rsidR="00A75FFA" w:rsidRPr="00C43C65" w14:paraId="40FA889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90" w14:textId="77777777" w:rsidR="00A75FFA" w:rsidRPr="00C43C65" w:rsidRDefault="00A75FFA" w:rsidP="00B927C3">
            <w:pPr>
              <w:pStyle w:val="TableText"/>
              <w:rPr>
                <w:b/>
              </w:rPr>
            </w:pPr>
            <w:r w:rsidRPr="00C43C65">
              <w:rPr>
                <w:b/>
              </w:rPr>
              <w:t>UPDGEN-</w:t>
            </w:r>
            <w:r>
              <w:rPr>
                <w:b/>
              </w:rPr>
              <w:t>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91" w14:textId="77777777" w:rsidR="00A75FFA" w:rsidRPr="00C43C65" w:rsidRDefault="00A75FFA" w:rsidP="00B927C3">
            <w:pPr>
              <w:pStyle w:val="TableText"/>
              <w:rPr>
                <w:b/>
              </w:rPr>
            </w:pPr>
            <w:r w:rsidRPr="00C940C8">
              <w:rPr>
                <w:b/>
              </w:rPr>
              <w:t>If the local system has an LPI, updates to the PDS SHOULD be ‘loosely coupled’ unless synchronous behaviour is required for local business processing.</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92" w14:textId="77777777" w:rsidR="00A75FFA" w:rsidRPr="00C43C65" w:rsidRDefault="00A75FFA" w:rsidP="00B927C3">
            <w:pPr>
              <w:pStyle w:val="TableT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tcPr>
          <w:p w14:paraId="40FA8893" w14:textId="77777777" w:rsidR="00A75FFA" w:rsidRDefault="00A75FFA" w:rsidP="00B927C3">
            <w:pPr>
              <w:pStyle w:val="TableText"/>
              <w:rPr>
                <w:b/>
              </w:rPr>
            </w:pPr>
            <w:r w:rsidRPr="00314AA9">
              <w:rPr>
                <w:b/>
              </w:rPr>
              <w:t>Whether the system behaves synchronously or asynchronously, suppliers need to consider time-out periods to manage failed and delayed messages.</w:t>
            </w:r>
          </w:p>
        </w:tc>
      </w:tr>
      <w:tr w:rsidR="00A75FFA" w:rsidRPr="00C43C65" w14:paraId="40FA889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95" w14:textId="77777777" w:rsidR="00A75FFA" w:rsidRPr="00C43C65" w:rsidRDefault="00A75FFA" w:rsidP="00B927C3">
            <w:pPr>
              <w:pStyle w:val="TableText"/>
              <w:rPr>
                <w:b/>
              </w:rPr>
            </w:pPr>
            <w:r>
              <w:rPr>
                <w:b/>
              </w:rPr>
              <w:t>UPDGEN-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96" w14:textId="77777777" w:rsidR="00A75FFA" w:rsidRDefault="00A75FFA" w:rsidP="00B927C3">
            <w:pPr>
              <w:pStyle w:val="TableText"/>
              <w:rPr>
                <w:b/>
              </w:rPr>
            </w:pPr>
            <w:r w:rsidRPr="00C940C8">
              <w:rPr>
                <w:b/>
              </w:rPr>
              <w:t xml:space="preserve">The SCN MUST be reset to 0 </w:t>
            </w:r>
            <w:r>
              <w:rPr>
                <w:b/>
              </w:rPr>
              <w:t>up</w:t>
            </w:r>
            <w:r w:rsidRPr="00C940C8">
              <w:rPr>
                <w:b/>
              </w:rPr>
              <w:t>on sending the PDS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97" w14:textId="77777777" w:rsidR="00A75FFA" w:rsidDel="00F81ACF"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98" w14:textId="77777777" w:rsidR="00A75FFA" w:rsidRPr="00314AA9" w:rsidRDefault="00A75FFA" w:rsidP="00B927C3">
            <w:pPr>
              <w:pStyle w:val="TableText"/>
              <w:rPr>
                <w:b/>
              </w:rPr>
            </w:pPr>
            <w:r w:rsidRPr="00314AA9">
              <w:rPr>
                <w:b/>
              </w:rPr>
              <w:t>The SCN value retrieved from PDS must be included in the Update message.</w:t>
            </w:r>
          </w:p>
          <w:p w14:paraId="40FA8899" w14:textId="4C263952" w:rsidR="00A75FFA" w:rsidRPr="00314AA9" w:rsidRDefault="00A75FFA" w:rsidP="00B927C3">
            <w:pPr>
              <w:pStyle w:val="TableText"/>
              <w:rPr>
                <w:b/>
              </w:rPr>
            </w:pPr>
            <w:r w:rsidRPr="00314AA9">
              <w:rPr>
                <w:b/>
              </w:rPr>
              <w:t xml:space="preserve">However immediately before the update is sent, the local SCN value must be reset to 0 (see Note in </w:t>
            </w:r>
            <w:hyperlink w:anchor="SNCSCN2" w:history="1">
              <w:r w:rsidRPr="00421643">
                <w:rPr>
                  <w:rStyle w:val="Hyperlink"/>
                  <w:b/>
                </w:rPr>
                <w:t>SNCSCN-</w:t>
              </w:r>
              <w:r>
                <w:rPr>
                  <w:rStyle w:val="Hyperlink"/>
                  <w:b/>
                </w:rPr>
                <w:t>1.1</w:t>
              </w:r>
            </w:hyperlink>
            <w:r w:rsidRPr="00314AA9">
              <w:rPr>
                <w:b/>
              </w:rPr>
              <w:t>).</w:t>
            </w:r>
          </w:p>
          <w:p w14:paraId="40FA889A" w14:textId="77777777" w:rsidR="00A75FFA" w:rsidRPr="00314AA9" w:rsidRDefault="00A75FFA" w:rsidP="00B927C3">
            <w:pPr>
              <w:pStyle w:val="TableText"/>
              <w:rPr>
                <w:b/>
              </w:rPr>
            </w:pPr>
            <w:r w:rsidRPr="00314AA9">
              <w:rPr>
                <w:b/>
              </w:rPr>
              <w:t xml:space="preserve">Once </w:t>
            </w:r>
            <w:r>
              <w:rPr>
                <w:b/>
              </w:rPr>
              <w:t xml:space="preserve">an </w:t>
            </w:r>
            <w:r w:rsidRPr="00314AA9">
              <w:rPr>
                <w:b/>
              </w:rPr>
              <w:t>update acceptance message is returned the local SCN can be set to the new PDS value</w:t>
            </w:r>
            <w:r>
              <w:rPr>
                <w:b/>
              </w:rPr>
              <w:t xml:space="preserve"> contained within the </w:t>
            </w:r>
            <w:r>
              <w:rPr>
                <w:b/>
              </w:rPr>
              <w:lastRenderedPageBreak/>
              <w:t>message</w:t>
            </w:r>
            <w:r w:rsidRPr="00314AA9">
              <w:rPr>
                <w:b/>
              </w:rPr>
              <w:t>.</w:t>
            </w:r>
          </w:p>
          <w:p w14:paraId="40FA889B" w14:textId="77777777" w:rsidR="00A75FFA" w:rsidRDefault="00A75FFA" w:rsidP="00B927C3">
            <w:pPr>
              <w:pStyle w:val="TableText"/>
            </w:pPr>
            <w:r w:rsidRPr="00314AA9">
              <w:rPr>
                <w:b/>
              </w:rPr>
              <w:t xml:space="preserve">This means that if the update fails (or no </w:t>
            </w:r>
            <w:r>
              <w:rPr>
                <w:b/>
              </w:rPr>
              <w:t xml:space="preserve">response </w:t>
            </w:r>
            <w:r w:rsidRPr="00314AA9">
              <w:rPr>
                <w:b/>
              </w:rPr>
              <w:t>is received) the local record will be recognised as requiring a manual synchronisation against PDS when next accessed.</w:t>
            </w:r>
          </w:p>
        </w:tc>
      </w:tr>
      <w:tr w:rsidR="00A75FFA" w:rsidRPr="00FB6A62" w14:paraId="40FA88A1" w14:textId="77777777" w:rsidTr="00B927C3">
        <w:trPr>
          <w:trHeight w:val="766"/>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9D" w14:textId="77777777" w:rsidR="00A75FFA" w:rsidRPr="00FB6A62" w:rsidRDefault="00A75FFA" w:rsidP="00B927C3">
            <w:pPr>
              <w:pStyle w:val="TableText"/>
            </w:pPr>
            <w:r>
              <w:lastRenderedPageBreak/>
              <w:t>UPDGEN-7.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9E" w14:textId="77777777" w:rsidR="00A75FFA" w:rsidRPr="00512ECE" w:rsidRDefault="00A75FFA" w:rsidP="00B927C3">
            <w:pPr>
              <w:pStyle w:val="TableText"/>
            </w:pPr>
            <w:r w:rsidRPr="00C940C8">
              <w:t>Increments in the SCN MUST be stored in the local database only when returned from the PDS in response to up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9F"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8A0" w14:textId="77777777" w:rsidR="00A75FFA" w:rsidRDefault="00A75FFA" w:rsidP="00B927C3">
            <w:pPr>
              <w:pStyle w:val="TableText"/>
            </w:pPr>
          </w:p>
        </w:tc>
      </w:tr>
      <w:tr w:rsidR="00A75FFA" w:rsidRPr="00E378D8" w14:paraId="40FA88A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A2" w14:textId="77777777" w:rsidR="00A75FFA" w:rsidRPr="00E378D8" w:rsidRDefault="00A75FFA" w:rsidP="00B927C3">
            <w:pPr>
              <w:pStyle w:val="TableText"/>
              <w:rPr>
                <w:b/>
              </w:rPr>
            </w:pPr>
            <w:r w:rsidRPr="00E378D8">
              <w:rPr>
                <w:b/>
              </w:rPr>
              <w:t>UPDGEN-</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A3" w14:textId="77777777" w:rsidR="00A75FFA" w:rsidRPr="00E378D8" w:rsidRDefault="00A75FFA" w:rsidP="00B927C3">
            <w:pPr>
              <w:pStyle w:val="TableText"/>
              <w:rPr>
                <w:b/>
              </w:rPr>
            </w:pPr>
            <w:r w:rsidRPr="00C940C8">
              <w:rPr>
                <w:b/>
              </w:rPr>
              <w:t>Application acknowledgements received in response to PDS updates MUST be captured and be capable of being viewed within the syste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A4" w14:textId="77777777" w:rsidR="00A75FFA" w:rsidRPr="00E378D8" w:rsidRDefault="00A75FFA" w:rsidP="00B927C3">
            <w:pPr>
              <w:pStyle w:val="TableText"/>
              <w:rPr>
                <w:b/>
              </w:rPr>
            </w:pPr>
            <w:r w:rsidRPr="00E378D8">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A5" w14:textId="77777777" w:rsidR="00A75FFA" w:rsidRPr="00E378D8" w:rsidRDefault="00A75FFA" w:rsidP="00B927C3">
            <w:pPr>
              <w:pStyle w:val="TableText"/>
              <w:rPr>
                <w:b/>
              </w:rPr>
            </w:pPr>
            <w:r w:rsidRPr="00314AA9">
              <w:rPr>
                <w:b/>
              </w:rPr>
              <w:t>This could be satisfied through a Local Back Office reporting process.</w:t>
            </w:r>
          </w:p>
        </w:tc>
      </w:tr>
      <w:tr w:rsidR="00A75FFA" w14:paraId="40FA88A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8A7" w14:textId="77777777" w:rsidR="00A75FFA" w:rsidRPr="00103A34" w:rsidRDefault="00A75FFA" w:rsidP="00B927C3">
            <w:pPr>
              <w:pStyle w:val="TableText"/>
              <w:rPr>
                <w:b/>
              </w:rPr>
            </w:pPr>
            <w:r>
              <w:rPr>
                <w:b/>
              </w:rPr>
              <w:t>UPDSEM</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8A8" w14:textId="77777777" w:rsidR="00A75FFA" w:rsidRPr="005B149B" w:rsidRDefault="00A75FFA" w:rsidP="00B927C3">
            <w:pPr>
              <w:pStyle w:val="TableText"/>
              <w:rPr>
                <w:b/>
              </w:rPr>
            </w:pPr>
            <w:r>
              <w:rPr>
                <w:b/>
              </w:rPr>
              <w:t>PDS Update Semantic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8A9" w14:textId="77777777" w:rsidR="00A75FFA"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8AA" w14:textId="77777777" w:rsidR="00A75FFA" w:rsidRPr="00B11AB6" w:rsidRDefault="00A75FFA" w:rsidP="00B927C3">
            <w:pPr>
              <w:pStyle w:val="TableText"/>
              <w:rPr>
                <w:b/>
              </w:rPr>
            </w:pPr>
          </w:p>
        </w:tc>
      </w:tr>
      <w:tr w:rsidR="00A75FFA" w14:paraId="40FA88B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AC" w14:textId="77777777" w:rsidR="00A75FFA" w:rsidRPr="001C6CC2" w:rsidRDefault="00A75FFA" w:rsidP="00B927C3">
            <w:pPr>
              <w:pStyle w:val="TableText"/>
              <w:rPr>
                <w:b/>
              </w:rPr>
            </w:pPr>
            <w:r w:rsidRPr="001C6CC2">
              <w:rPr>
                <w:b/>
              </w:rPr>
              <w:t>UPDSEM-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AD" w14:textId="77777777" w:rsidR="00A75FFA" w:rsidRPr="001C6CC2" w:rsidRDefault="00A75FFA" w:rsidP="00B927C3">
            <w:pPr>
              <w:pStyle w:val="TableText"/>
              <w:rPr>
                <w:b/>
              </w:rPr>
            </w:pPr>
            <w:r w:rsidRPr="00C940C8">
              <w:rPr>
                <w:b/>
              </w:rPr>
              <w:t xml:space="preserve">Update messages which modify non-singular data items (e.g. name, address, telecoms) MUST explicitly identify, by use of the </w:t>
            </w:r>
            <w:r>
              <w:rPr>
                <w:b/>
              </w:rPr>
              <w:t xml:space="preserve">PDS </w:t>
            </w:r>
            <w:r w:rsidRPr="00C940C8">
              <w:rPr>
                <w:b/>
              </w:rPr>
              <w:t>Object Identifier, which instance of an object is being ‘altered’ or ‘remov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AE"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AF" w14:textId="77777777" w:rsidR="00A75FFA" w:rsidRPr="00314AA9" w:rsidRDefault="00A75FFA" w:rsidP="00B927C3">
            <w:pPr>
              <w:pStyle w:val="TableText"/>
              <w:rPr>
                <w:b/>
              </w:rPr>
            </w:pPr>
            <w:r w:rsidRPr="00314AA9">
              <w:rPr>
                <w:b/>
              </w:rPr>
              <w:t xml:space="preserve">When the </w:t>
            </w:r>
            <w:r>
              <w:rPr>
                <w:b/>
              </w:rPr>
              <w:t xml:space="preserve">PDS </w:t>
            </w:r>
            <w:r w:rsidRPr="00314AA9">
              <w:rPr>
                <w:b/>
              </w:rPr>
              <w:t>Object Identifier</w:t>
            </w:r>
            <w:r>
              <w:rPr>
                <w:b/>
              </w:rPr>
              <w:t xml:space="preserve"> </w:t>
            </w:r>
            <w:r w:rsidRPr="00314AA9">
              <w:rPr>
                <w:b/>
              </w:rPr>
              <w:t>s</w:t>
            </w:r>
            <w:r>
              <w:rPr>
                <w:b/>
              </w:rPr>
              <w:t>hould be</w:t>
            </w:r>
            <w:r w:rsidRPr="00314AA9">
              <w:rPr>
                <w:b/>
              </w:rPr>
              <w:t xml:space="preserve"> retrieved by local systems is a design issue. Suppliers may wish to retrieve them immediately after ‘adding’ an object to the PDS; they may rely on the synchronisation immediately preceding any update.</w:t>
            </w:r>
          </w:p>
          <w:p w14:paraId="40FA88B0" w14:textId="37796B32" w:rsidR="00A75FFA" w:rsidRDefault="00A75FFA" w:rsidP="00B927C3">
            <w:pPr>
              <w:pStyle w:val="TableText"/>
            </w:pPr>
            <w:r w:rsidRPr="00314AA9">
              <w:rPr>
                <w:b/>
              </w:rPr>
              <w:t xml:space="preserve">However, it should be noted that Spine now allows </w:t>
            </w:r>
            <w:r>
              <w:rPr>
                <w:b/>
              </w:rPr>
              <w:t xml:space="preserve">PDS </w:t>
            </w:r>
            <w:r w:rsidRPr="00314AA9">
              <w:rPr>
                <w:b/>
              </w:rPr>
              <w:t>Object Identifiers to be specified with data being “added”</w:t>
            </w:r>
            <w:r>
              <w:rPr>
                <w:b/>
              </w:rPr>
              <w:t xml:space="preserve"> (see the subsidiary requirements </w:t>
            </w:r>
            <w:hyperlink w:anchor="UPDSEM11" w:history="1">
              <w:r w:rsidRPr="006024B5">
                <w:rPr>
                  <w:rStyle w:val="Hyperlink"/>
                  <w:b/>
                </w:rPr>
                <w:t>UPDSEM-1.1</w:t>
              </w:r>
            </w:hyperlink>
            <w:r>
              <w:rPr>
                <w:b/>
              </w:rPr>
              <w:t xml:space="preserve"> / </w:t>
            </w:r>
            <w:hyperlink w:anchor="UPDSEM111" w:history="1">
              <w:r w:rsidRPr="006024B5">
                <w:rPr>
                  <w:rStyle w:val="Hyperlink"/>
                  <w:b/>
                </w:rPr>
                <w:t>UPDSEM-1.1.1</w:t>
              </w:r>
            </w:hyperlink>
            <w:r>
              <w:rPr>
                <w:b/>
              </w:rPr>
              <w:t>)</w:t>
            </w:r>
            <w:r w:rsidRPr="00314AA9">
              <w:rPr>
                <w:b/>
              </w:rPr>
              <w:t>.</w:t>
            </w:r>
          </w:p>
        </w:tc>
      </w:tr>
      <w:tr w:rsidR="00A75FFA" w14:paraId="40FA88B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B2" w14:textId="77777777" w:rsidR="00A75FFA" w:rsidRPr="001C6CC2" w:rsidRDefault="00A75FFA" w:rsidP="00B927C3">
            <w:pPr>
              <w:pStyle w:val="TableText"/>
              <w:rPr>
                <w:b/>
              </w:rPr>
            </w:pPr>
            <w:bookmarkStart w:id="154" w:name="UPDSEM11"/>
            <w:bookmarkEnd w:id="154"/>
            <w:r w:rsidRPr="004B0214">
              <w:rPr>
                <w:color w:val="1A1A1A"/>
                <w:lang w:eastAsia="en-GB"/>
              </w:rPr>
              <w:t>UPDSEM-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B3" w14:textId="77777777" w:rsidR="00A75FFA" w:rsidRPr="00001FA7" w:rsidRDefault="00A75FFA" w:rsidP="00B927C3">
            <w:pPr>
              <w:rPr>
                <w:b/>
                <w:sz w:val="21"/>
                <w:szCs w:val="21"/>
              </w:rPr>
            </w:pPr>
            <w:r w:rsidRPr="00001FA7">
              <w:rPr>
                <w:color w:val="1A1A1A"/>
                <w:sz w:val="21"/>
                <w:szCs w:val="21"/>
                <w:lang w:eastAsia="en-GB"/>
              </w:rPr>
              <w:t>Update messages which add non-singular data items (e.g. name, address, telecoms) MAY include a PDS Object Identifier generated by the local syste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B4" w14:textId="77777777" w:rsidR="00A75FFA" w:rsidRPr="006C687D" w:rsidRDefault="00A75FFA" w:rsidP="00B927C3">
            <w:pPr>
              <w:pStyle w:val="TableText"/>
            </w:pPr>
            <w:r w:rsidRPr="006C687D">
              <w:t>May</w:t>
            </w:r>
          </w:p>
        </w:tc>
        <w:tc>
          <w:tcPr>
            <w:tcW w:w="2049" w:type="pct"/>
            <w:tcBorders>
              <w:top w:val="single" w:sz="6" w:space="0" w:color="000000"/>
              <w:left w:val="single" w:sz="6" w:space="0" w:color="000000"/>
              <w:bottom w:val="single" w:sz="6" w:space="0" w:color="000000"/>
              <w:right w:val="single" w:sz="6" w:space="0" w:color="000000"/>
            </w:tcBorders>
          </w:tcPr>
          <w:p w14:paraId="40FA88B5" w14:textId="77777777" w:rsidR="00A75FFA" w:rsidRPr="00B11AB6" w:rsidRDefault="00A75FFA" w:rsidP="00B927C3">
            <w:pPr>
              <w:pStyle w:val="TableText"/>
              <w:rPr>
                <w:b/>
              </w:rPr>
            </w:pPr>
          </w:p>
        </w:tc>
      </w:tr>
      <w:tr w:rsidR="00A75FFA" w14:paraId="40FA88B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B7" w14:textId="77777777" w:rsidR="00A75FFA" w:rsidRPr="001C6CC2" w:rsidRDefault="00A75FFA" w:rsidP="00B927C3">
            <w:pPr>
              <w:pStyle w:val="TableText"/>
              <w:rPr>
                <w:b/>
              </w:rPr>
            </w:pPr>
            <w:bookmarkStart w:id="155" w:name="UPDSEM111"/>
            <w:bookmarkEnd w:id="155"/>
            <w:r w:rsidRPr="004B0214">
              <w:rPr>
                <w:color w:val="1A1A1A"/>
                <w:lang w:eastAsia="en-GB"/>
              </w:rPr>
              <w:t>UPDSEM-1.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B8" w14:textId="77777777" w:rsidR="00A75FFA" w:rsidRDefault="00A75FFA" w:rsidP="00B927C3">
            <w:pPr>
              <w:pStyle w:val="TableText"/>
              <w:rPr>
                <w:color w:val="1A1A1A"/>
                <w:lang w:eastAsia="en-GB"/>
              </w:rPr>
            </w:pPr>
            <w:r>
              <w:rPr>
                <w:color w:val="1A1A1A"/>
                <w:lang w:eastAsia="en-GB"/>
              </w:rPr>
              <w:t>Where a PDS</w:t>
            </w:r>
            <w:r w:rsidRPr="004B0214">
              <w:rPr>
                <w:color w:val="1A1A1A"/>
                <w:lang w:eastAsia="en-GB"/>
              </w:rPr>
              <w:t xml:space="preserve"> Object Identifier generated by the local system is supplied in an update message, it MUST adhere to the following rules:</w:t>
            </w:r>
          </w:p>
          <w:p w14:paraId="40FA88B9" w14:textId="77777777" w:rsidR="00A75FFA" w:rsidRDefault="00A75FFA" w:rsidP="00A75FFA">
            <w:pPr>
              <w:pStyle w:val="TableText"/>
              <w:numPr>
                <w:ilvl w:val="0"/>
                <w:numId w:val="46"/>
              </w:numPr>
              <w:tabs>
                <w:tab w:val="right" w:pos="9000"/>
                <w:tab w:val="right" w:pos="14580"/>
              </w:tabs>
              <w:spacing w:before="60" w:after="60"/>
              <w:ind w:left="360"/>
              <w:textboxTightWrap w:val="none"/>
              <w:rPr>
                <w:color w:val="1A1A1A"/>
                <w:lang w:eastAsia="en-GB"/>
              </w:rPr>
            </w:pPr>
            <w:r w:rsidRPr="004B0214">
              <w:rPr>
                <w:color w:val="1A1A1A"/>
                <w:lang w:eastAsia="en-GB"/>
              </w:rPr>
              <w:t xml:space="preserve">The </w:t>
            </w:r>
            <w:r>
              <w:rPr>
                <w:color w:val="1A1A1A"/>
                <w:lang w:eastAsia="en-GB"/>
              </w:rPr>
              <w:t xml:space="preserve">PDS </w:t>
            </w:r>
            <w:r w:rsidRPr="004B0214">
              <w:rPr>
                <w:color w:val="1A1A1A"/>
                <w:lang w:eastAsia="en-GB"/>
              </w:rPr>
              <w:t xml:space="preserve">Object Identifier MUST be unique within the type of object (e.g. where a telecommunication address for a patient is being added there must not already exist a current telecom </w:t>
            </w:r>
            <w:r>
              <w:rPr>
                <w:color w:val="1A1A1A"/>
                <w:lang w:eastAsia="en-GB"/>
              </w:rPr>
              <w:t xml:space="preserve">for that patient </w:t>
            </w:r>
            <w:r w:rsidRPr="004B0214">
              <w:rPr>
                <w:color w:val="1A1A1A"/>
                <w:lang w:eastAsia="en-GB"/>
              </w:rPr>
              <w:t xml:space="preserve">with the same </w:t>
            </w:r>
            <w:r>
              <w:rPr>
                <w:color w:val="1A1A1A"/>
                <w:lang w:eastAsia="en-GB"/>
              </w:rPr>
              <w:t xml:space="preserve">PDS </w:t>
            </w:r>
            <w:r w:rsidRPr="004B0214">
              <w:rPr>
                <w:color w:val="1A1A1A"/>
                <w:lang w:eastAsia="en-GB"/>
              </w:rPr>
              <w:t>Object Identifier);</w:t>
            </w:r>
          </w:p>
          <w:p w14:paraId="40FA88BA" w14:textId="77777777" w:rsidR="00A75FFA" w:rsidRDefault="00A75FFA" w:rsidP="00A75FFA">
            <w:pPr>
              <w:pStyle w:val="TableText"/>
              <w:numPr>
                <w:ilvl w:val="0"/>
                <w:numId w:val="47"/>
              </w:numPr>
              <w:tabs>
                <w:tab w:val="right" w:pos="9000"/>
                <w:tab w:val="right" w:pos="14580"/>
              </w:tabs>
              <w:spacing w:before="60" w:after="60"/>
              <w:ind w:left="360"/>
              <w:textboxTightWrap w:val="none"/>
              <w:rPr>
                <w:color w:val="1A1A1A"/>
                <w:lang w:eastAsia="en-GB"/>
              </w:rPr>
            </w:pPr>
            <w:r w:rsidRPr="004B0214">
              <w:rPr>
                <w:color w:val="1A1A1A"/>
                <w:lang w:eastAsia="en-GB"/>
              </w:rPr>
              <w:t xml:space="preserve">The </w:t>
            </w:r>
            <w:r>
              <w:rPr>
                <w:color w:val="1A1A1A"/>
                <w:lang w:eastAsia="en-GB"/>
              </w:rPr>
              <w:t xml:space="preserve">PDS </w:t>
            </w:r>
            <w:r w:rsidRPr="004B0214">
              <w:rPr>
                <w:color w:val="1A1A1A"/>
                <w:lang w:eastAsia="en-GB"/>
              </w:rPr>
              <w:t xml:space="preserve">Object Identifier MUST be at least 4 characters and </w:t>
            </w:r>
            <w:r w:rsidRPr="004B0214">
              <w:rPr>
                <w:color w:val="1A1A1A"/>
                <w:lang w:eastAsia="en-GB"/>
              </w:rPr>
              <w:lastRenderedPageBreak/>
              <w:t>no more than 10 characters long;</w:t>
            </w:r>
          </w:p>
          <w:p w14:paraId="40FA88BB" w14:textId="77777777" w:rsidR="00A75FFA" w:rsidRPr="001C6CC2" w:rsidRDefault="00A75FFA" w:rsidP="00A75FFA">
            <w:pPr>
              <w:pStyle w:val="TableText"/>
              <w:numPr>
                <w:ilvl w:val="0"/>
                <w:numId w:val="47"/>
              </w:numPr>
              <w:tabs>
                <w:tab w:val="right" w:pos="9000"/>
                <w:tab w:val="right" w:pos="14580"/>
              </w:tabs>
              <w:spacing w:before="60" w:after="60"/>
              <w:ind w:left="360"/>
              <w:textboxTightWrap w:val="none"/>
              <w:rPr>
                <w:b/>
              </w:rPr>
            </w:pPr>
            <w:r w:rsidRPr="004B0214">
              <w:rPr>
                <w:color w:val="1A1A1A"/>
                <w:lang w:eastAsia="en-GB"/>
              </w:rPr>
              <w:t xml:space="preserve">The </w:t>
            </w:r>
            <w:r>
              <w:rPr>
                <w:color w:val="1A1A1A"/>
                <w:lang w:eastAsia="en-GB"/>
              </w:rPr>
              <w:t xml:space="preserve">PDS </w:t>
            </w:r>
            <w:r w:rsidRPr="004B0214">
              <w:rPr>
                <w:color w:val="1A1A1A"/>
                <w:lang w:eastAsia="en-GB"/>
              </w:rPr>
              <w:t>Object Identifier MUST contain only alphabetic (upper case and/or lower case) and/or numeric characters (i.e. no punctuation or other characters may be presen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BC" w14:textId="77777777" w:rsidR="00A75FFA" w:rsidRPr="006C687D" w:rsidRDefault="00A75FFA" w:rsidP="00B927C3">
            <w:pPr>
              <w:pStyle w:val="TableText"/>
            </w:pPr>
            <w:r w:rsidRPr="006C687D">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8BD" w14:textId="77777777" w:rsidR="00A75FFA" w:rsidRDefault="00C61504" w:rsidP="00B86B50">
            <w:pPr>
              <w:pStyle w:val="TableText"/>
            </w:pPr>
            <w:r>
              <w:t>“</w:t>
            </w:r>
            <w:r w:rsidR="00B86B50" w:rsidRPr="00B86B50">
              <w:t>Unique within</w:t>
            </w:r>
            <w:r>
              <w:t xml:space="preserve"> the</w:t>
            </w:r>
            <w:r w:rsidR="00B86B50" w:rsidRPr="00B86B50">
              <w:t xml:space="preserve"> type of object</w:t>
            </w:r>
            <w:r>
              <w:t>”</w:t>
            </w:r>
            <w:r w:rsidR="00B86B50" w:rsidRPr="00B86B50">
              <w:t xml:space="preserve"> refers to current data only. Adding an object instance with the same</w:t>
            </w:r>
            <w:r w:rsidR="00B86B50">
              <w:t xml:space="preserve"> </w:t>
            </w:r>
            <w:r>
              <w:t>PDS O</w:t>
            </w:r>
            <w:r w:rsidR="00B86B50">
              <w:t xml:space="preserve">bject </w:t>
            </w:r>
            <w:r>
              <w:t>I</w:t>
            </w:r>
            <w:r w:rsidR="00B86B50">
              <w:t xml:space="preserve">dentifier as a historic instance (where that </w:t>
            </w:r>
            <w:r w:rsidR="007C4744">
              <w:t xml:space="preserve">PDS </w:t>
            </w:r>
            <w:r>
              <w:t>O</w:t>
            </w:r>
            <w:r w:rsidR="00B86B50">
              <w:t>bject I</w:t>
            </w:r>
            <w:r>
              <w:t>dentifier</w:t>
            </w:r>
            <w:r w:rsidR="00B86B50">
              <w:t xml:space="preserve"> does not exist amongst any current instance) is allowable.</w:t>
            </w:r>
          </w:p>
          <w:p w14:paraId="40FA88BE" w14:textId="77777777" w:rsidR="00B86B50" w:rsidRPr="00B86B50" w:rsidRDefault="00B86B50" w:rsidP="00C61504">
            <w:pPr>
              <w:pStyle w:val="TableText"/>
            </w:pPr>
            <w:r>
              <w:t xml:space="preserve">PDS Object Identifiers are case sensitive and therefore </w:t>
            </w:r>
            <w:r w:rsidR="007C4744">
              <w:t xml:space="preserve">PDS </w:t>
            </w:r>
            <w:r>
              <w:t xml:space="preserve">Object Identifiers </w:t>
            </w:r>
            <w:r w:rsidR="00C61504">
              <w:t xml:space="preserve">used within </w:t>
            </w:r>
            <w:r>
              <w:t>updat</w:t>
            </w:r>
            <w:r w:rsidR="00C61504">
              <w:t xml:space="preserve">es to </w:t>
            </w:r>
            <w:r>
              <w:t xml:space="preserve">existing objects must exactly match the </w:t>
            </w:r>
            <w:r w:rsidR="00C61504">
              <w:t xml:space="preserve">existing </w:t>
            </w:r>
            <w:r>
              <w:t>case.</w:t>
            </w:r>
          </w:p>
        </w:tc>
      </w:tr>
      <w:tr w:rsidR="00A75FFA" w14:paraId="40FA88C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C0" w14:textId="77777777" w:rsidR="00A75FFA" w:rsidRPr="001C6CC2" w:rsidRDefault="00A75FFA" w:rsidP="00B927C3">
            <w:pPr>
              <w:pStyle w:val="TableText"/>
              <w:rPr>
                <w:b/>
              </w:rPr>
            </w:pPr>
            <w:r w:rsidRPr="001C6CC2">
              <w:rPr>
                <w:b/>
              </w:rPr>
              <w:t>UPDSEM-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C1" w14:textId="77777777" w:rsidR="00A75FFA" w:rsidRPr="001C6CC2" w:rsidRDefault="00A75FFA" w:rsidP="00B927C3">
            <w:pPr>
              <w:pStyle w:val="TableText"/>
              <w:rPr>
                <w:b/>
              </w:rPr>
            </w:pPr>
            <w:r w:rsidRPr="00C940C8">
              <w:rPr>
                <w:b/>
              </w:rPr>
              <w:t>Update messages MUST include value data for objects being ‘altered’ or ‘added’ (either as “value” or “code” attributes, or for complex objects as sub-element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C2"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C3" w14:textId="77777777" w:rsidR="00A75FFA" w:rsidRDefault="00A75FFA" w:rsidP="00B927C3">
            <w:pPr>
              <w:pStyle w:val="TableText"/>
            </w:pPr>
          </w:p>
        </w:tc>
      </w:tr>
      <w:tr w:rsidR="00A75FFA" w14:paraId="40FA88C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C5" w14:textId="77777777" w:rsidR="00A75FFA" w:rsidRPr="001C6CC2" w:rsidRDefault="00A75FFA" w:rsidP="00B927C3">
            <w:pPr>
              <w:pStyle w:val="TableText"/>
              <w:rPr>
                <w:b/>
              </w:rPr>
            </w:pPr>
            <w:r w:rsidRPr="001C6CC2">
              <w:rPr>
                <w:b/>
              </w:rPr>
              <w:t>UPDSEM-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C6" w14:textId="77777777" w:rsidR="00A75FFA" w:rsidRPr="001C6CC2" w:rsidRDefault="00A75FFA" w:rsidP="00B927C3">
            <w:pPr>
              <w:pStyle w:val="TableText"/>
              <w:rPr>
                <w:b/>
              </w:rPr>
            </w:pPr>
            <w:r w:rsidRPr="00C940C8">
              <w:rPr>
                <w:b/>
              </w:rPr>
              <w:t>Update messages MUST NOT include value data for objects being ‘remov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C7"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C8" w14:textId="77777777" w:rsidR="00A75FFA" w:rsidRDefault="00A75FFA" w:rsidP="00B927C3">
            <w:pPr>
              <w:pStyle w:val="TableText"/>
            </w:pPr>
          </w:p>
        </w:tc>
      </w:tr>
      <w:tr w:rsidR="00A75FFA" w:rsidRPr="00B11AB6" w14:paraId="40FA88C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CA" w14:textId="77777777" w:rsidR="00A75FFA" w:rsidRPr="001C6CC2" w:rsidRDefault="00A75FFA" w:rsidP="00B927C3">
            <w:pPr>
              <w:pStyle w:val="TableText"/>
              <w:rPr>
                <w:b/>
              </w:rPr>
            </w:pPr>
            <w:r w:rsidRPr="001C6CC2">
              <w:rPr>
                <w:b/>
              </w:rPr>
              <w:t>UPDSEM-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CB" w14:textId="77777777" w:rsidR="00A75FFA" w:rsidRPr="001C6CC2" w:rsidRDefault="00A75FFA" w:rsidP="00B927C3">
            <w:pPr>
              <w:pStyle w:val="TableText"/>
              <w:rPr>
                <w:b/>
              </w:rPr>
            </w:pPr>
            <w:r w:rsidRPr="00C940C8">
              <w:rPr>
                <w:b/>
              </w:rPr>
              <w:t>When any object is being ‘altered’, local systems MUST provide all the elements/attributes within the object for which data is held on the local syste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CC"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CD" w14:textId="77777777" w:rsidR="00A75FFA" w:rsidRPr="00314AA9" w:rsidRDefault="00A75FFA" w:rsidP="00B927C3">
            <w:pPr>
              <w:pStyle w:val="TableText"/>
              <w:rPr>
                <w:b/>
              </w:rPr>
            </w:pPr>
            <w:r w:rsidRPr="00314AA9">
              <w:rPr>
                <w:b/>
              </w:rPr>
              <w:t>Any attributes for a simple object or elements for a complex object that are not provided (or are null) will be considered by PDS a delete of that attribute/element.</w:t>
            </w:r>
          </w:p>
          <w:p w14:paraId="40FA88CE" w14:textId="4812314F" w:rsidR="00A75FFA" w:rsidRPr="00B11AB6" w:rsidRDefault="00A75FFA" w:rsidP="00B927C3">
            <w:pPr>
              <w:pStyle w:val="TableText"/>
              <w:rPr>
                <w:b/>
              </w:rPr>
            </w:pPr>
            <w:r w:rsidRPr="00314AA9">
              <w:rPr>
                <w:b/>
              </w:rPr>
              <w:t>See</w:t>
            </w:r>
            <w:r>
              <w:rPr>
                <w:b/>
              </w:rPr>
              <w:t xml:space="preserve"> the</w:t>
            </w:r>
            <w:r w:rsidRPr="00314AA9">
              <w:rPr>
                <w:b/>
              </w:rPr>
              <w:t xml:space="preserve"> </w:t>
            </w:r>
            <w:hyperlink w:anchor="UPDGEN4" w:history="1">
              <w:r w:rsidRPr="00E45742">
                <w:rPr>
                  <w:rStyle w:val="Hyperlink"/>
                  <w:b/>
                </w:rPr>
                <w:t>UPDGEN-4</w:t>
              </w:r>
            </w:hyperlink>
            <w:r w:rsidRPr="00314AA9">
              <w:rPr>
                <w:b/>
              </w:rPr>
              <w:t xml:space="preserve"> note describing how the requirement may be met where all elements of an object are not held locally.</w:t>
            </w:r>
          </w:p>
        </w:tc>
      </w:tr>
      <w:tr w:rsidR="00A75FFA" w:rsidRPr="00B11AB6" w14:paraId="40FA88D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D0" w14:textId="77777777" w:rsidR="00A75FFA" w:rsidRPr="001C6CC2" w:rsidRDefault="00A75FFA" w:rsidP="00B927C3">
            <w:pPr>
              <w:pStyle w:val="TableText"/>
              <w:rPr>
                <w:b/>
              </w:rPr>
            </w:pPr>
            <w:r w:rsidRPr="001C6CC2">
              <w:rPr>
                <w:b/>
              </w:rPr>
              <w:t>UPDSEM-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D1" w14:textId="77777777" w:rsidR="00A75FFA" w:rsidRPr="00E45742" w:rsidRDefault="00A75FFA" w:rsidP="00B927C3">
            <w:pPr>
              <w:pStyle w:val="TableText"/>
              <w:rPr>
                <w:b/>
                <w:color w:val="000000"/>
              </w:rPr>
            </w:pPr>
            <w:r w:rsidRPr="00E45742">
              <w:rPr>
                <w:b/>
                <w:color w:val="000000"/>
              </w:rPr>
              <w:t>When ‘altering’ name, address or telecom objects, local systems MUST NOT change the “use” attribute for a given object or an object of a particular “use”/sub-type combination, e.g. ‘alter’ an 'H' telecom of sub-type 'tel:' to an 'HP' telecom of sub-type 'te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D2"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D3" w14:textId="77777777" w:rsidR="00A75FFA" w:rsidRPr="00314AA9" w:rsidRDefault="00A75FFA" w:rsidP="00B927C3">
            <w:pPr>
              <w:pStyle w:val="TableText"/>
              <w:rPr>
                <w:b/>
                <w:color w:val="000000"/>
              </w:rPr>
            </w:pPr>
            <w:r w:rsidRPr="00314AA9">
              <w:rPr>
                <w:b/>
                <w:color w:val="000000"/>
              </w:rPr>
              <w:t xml:space="preserve">If the use is to be changed, the object must be removed and then </w:t>
            </w:r>
            <w:r>
              <w:rPr>
                <w:b/>
                <w:color w:val="000000"/>
              </w:rPr>
              <w:t xml:space="preserve">a new one </w:t>
            </w:r>
            <w:r w:rsidRPr="00314AA9">
              <w:rPr>
                <w:b/>
                <w:color w:val="000000"/>
              </w:rPr>
              <w:t>added. This is possible in a single update message.</w:t>
            </w:r>
          </w:p>
          <w:p w14:paraId="40FA88D4" w14:textId="77777777" w:rsidR="00A75FFA" w:rsidRPr="00B11AB6" w:rsidRDefault="00A75FFA" w:rsidP="00B927C3">
            <w:pPr>
              <w:pStyle w:val="TableText"/>
              <w:rPr>
                <w:b/>
              </w:rPr>
            </w:pPr>
            <w:r w:rsidRPr="00314AA9">
              <w:rPr>
                <w:b/>
                <w:color w:val="000000"/>
              </w:rPr>
              <w:t>Elements such as Usual name (Type ‘L’) cannot be removed</w:t>
            </w:r>
            <w:r>
              <w:rPr>
                <w:b/>
                <w:color w:val="000000"/>
              </w:rPr>
              <w:t xml:space="preserve"> though</w:t>
            </w:r>
            <w:r w:rsidRPr="00314AA9">
              <w:rPr>
                <w:b/>
                <w:color w:val="000000"/>
              </w:rPr>
              <w:t>.</w:t>
            </w:r>
          </w:p>
        </w:tc>
      </w:tr>
      <w:tr w:rsidR="00A75FFA" w:rsidRPr="00B11AB6" w14:paraId="40FA88D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D6" w14:textId="77777777" w:rsidR="00A75FFA" w:rsidRPr="001C6CC2" w:rsidRDefault="00A75FFA" w:rsidP="00B927C3">
            <w:pPr>
              <w:pStyle w:val="TableText"/>
              <w:rPr>
                <w:b/>
              </w:rPr>
            </w:pPr>
            <w:r w:rsidRPr="001C6CC2">
              <w:rPr>
                <w:b/>
              </w:rPr>
              <w:t>UPDSEM-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D7" w14:textId="77777777" w:rsidR="00A75FFA" w:rsidRPr="001C6CC2" w:rsidRDefault="00A75FFA" w:rsidP="00B927C3">
            <w:pPr>
              <w:pStyle w:val="TableText"/>
              <w:rPr>
                <w:b/>
              </w:rPr>
            </w:pPr>
            <w:r w:rsidRPr="00C940C8">
              <w:rPr>
                <w:b/>
              </w:rPr>
              <w:t>Local systems MUST NOT attempt to ‘add’ objects which already exis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D8"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D9" w14:textId="77777777" w:rsidR="00A75FFA" w:rsidRPr="00B11AB6" w:rsidRDefault="00A75FFA" w:rsidP="00B927C3">
            <w:pPr>
              <w:pStyle w:val="TableText"/>
              <w:rPr>
                <w:b/>
              </w:rPr>
            </w:pPr>
            <w:r w:rsidRPr="00314AA9">
              <w:rPr>
                <w:b/>
              </w:rPr>
              <w:t xml:space="preserve">For example, if a language already exists on the PDS record for the patient, and a different language needs specifying for the patient, the existing language must be modified by use of the “altered” updateMode; any attempt to use the “added” updateMode where this data already exists will be rejected by </w:t>
            </w:r>
            <w:r>
              <w:rPr>
                <w:b/>
              </w:rPr>
              <w:t>the PDS</w:t>
            </w:r>
            <w:r w:rsidRPr="00314AA9">
              <w:rPr>
                <w:b/>
              </w:rPr>
              <w:t>.</w:t>
            </w:r>
          </w:p>
        </w:tc>
      </w:tr>
      <w:tr w:rsidR="00A75FFA" w:rsidRPr="00B11AB6" w14:paraId="40FA88D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DB" w14:textId="77777777" w:rsidR="00A75FFA" w:rsidRPr="001C6CC2" w:rsidRDefault="00A75FFA" w:rsidP="00B927C3">
            <w:pPr>
              <w:pStyle w:val="TableText"/>
              <w:rPr>
                <w:b/>
              </w:rPr>
            </w:pPr>
            <w:r w:rsidRPr="001C6CC2">
              <w:rPr>
                <w:b/>
              </w:rPr>
              <w:t>UPDSEM-</w:t>
            </w:r>
            <w:r>
              <w:rPr>
                <w:b/>
              </w:rPr>
              <w:t>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DC" w14:textId="77777777" w:rsidR="00A75FFA" w:rsidRPr="001C6CC2" w:rsidRDefault="00A75FFA" w:rsidP="00B927C3">
            <w:pPr>
              <w:pStyle w:val="TableText"/>
              <w:rPr>
                <w:b/>
              </w:rPr>
            </w:pPr>
            <w:r w:rsidRPr="00C940C8">
              <w:rPr>
                <w:b/>
              </w:rPr>
              <w:t>Local systems MUST NOT attempt to ‘alter’ or ‘remove’ objects which do NOT exis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DD"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DE" w14:textId="77777777" w:rsidR="00A75FFA" w:rsidRPr="00B11AB6" w:rsidRDefault="00A75FFA" w:rsidP="00B927C3">
            <w:pPr>
              <w:pStyle w:val="TableText"/>
              <w:rPr>
                <w:b/>
              </w:rPr>
            </w:pPr>
            <w:r w:rsidRPr="00314AA9">
              <w:rPr>
                <w:b/>
              </w:rPr>
              <w:t xml:space="preserve">For example, if a language does not already exist on the PDS record for the patient but a language needs specifying, the “added” updateMode must be used; any attempt to use the “altered” or “removed” updateMode where this data does not already exist will be rejected by </w:t>
            </w:r>
            <w:r>
              <w:rPr>
                <w:b/>
              </w:rPr>
              <w:t>the PDS</w:t>
            </w:r>
            <w:r w:rsidRPr="00314AA9">
              <w:rPr>
                <w:b/>
              </w:rPr>
              <w:t>.</w:t>
            </w:r>
          </w:p>
        </w:tc>
      </w:tr>
      <w:tr w:rsidR="00A75FFA" w:rsidRPr="00CD3573" w14:paraId="40FA88E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E0" w14:textId="77777777" w:rsidR="00A75FFA" w:rsidRPr="00EF342E" w:rsidRDefault="00A75FFA" w:rsidP="00B927C3">
            <w:pPr>
              <w:pStyle w:val="TableText"/>
              <w:rPr>
                <w:b/>
              </w:rPr>
            </w:pPr>
            <w:r w:rsidRPr="00935D6A">
              <w:rPr>
                <w:b/>
              </w:rPr>
              <w:lastRenderedPageBreak/>
              <w:t>UPDSEM-</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E1" w14:textId="77777777" w:rsidR="00A75FFA" w:rsidRDefault="00A75FFA" w:rsidP="00B927C3">
            <w:pPr>
              <w:pStyle w:val="TableText"/>
              <w:rPr>
                <w:b/>
              </w:rPr>
            </w:pPr>
            <w:r w:rsidRPr="00E45742">
              <w:rPr>
                <w:b/>
              </w:rPr>
              <w:t>Local systems MUST NOT attempt to remove any of the following objects without providing a replacement value:</w:t>
            </w:r>
          </w:p>
          <w:p w14:paraId="40FA88E2"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u</w:t>
            </w:r>
            <w:r w:rsidRPr="00E45742">
              <w:rPr>
                <w:b/>
              </w:rPr>
              <w:t>sual name (“use” type ‘L’)</w:t>
            </w:r>
          </w:p>
          <w:p w14:paraId="40FA88E3"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gender</w:t>
            </w:r>
          </w:p>
          <w:p w14:paraId="40FA88E4"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 of birth</w:t>
            </w:r>
          </w:p>
          <w:p w14:paraId="40FA88E5"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time of death</w:t>
            </w:r>
          </w:p>
          <w:p w14:paraId="40FA88E6" w14:textId="77777777" w:rsidR="00A75FFA" w:rsidRDefault="00A75FFA" w:rsidP="00A75FFA">
            <w:pPr>
              <w:pStyle w:val="TableText"/>
              <w:numPr>
                <w:ilvl w:val="0"/>
                <w:numId w:val="42"/>
              </w:numPr>
              <w:tabs>
                <w:tab w:val="right" w:pos="9000"/>
                <w:tab w:val="right" w:pos="14580"/>
              </w:tabs>
              <w:spacing w:before="60" w:after="60"/>
              <w:textboxTightWrap w:val="none"/>
              <w:rPr>
                <w:b/>
              </w:rPr>
            </w:pPr>
            <w:r w:rsidRPr="00E45742">
              <w:rPr>
                <w:b/>
              </w:rPr>
              <w:t>consent (to share)</w:t>
            </w:r>
            <w:r>
              <w:rPr>
                <w:b/>
              </w:rPr>
              <w:t>.</w:t>
            </w:r>
          </w:p>
          <w:p w14:paraId="40FA88E7" w14:textId="77777777" w:rsidR="00A75FFA" w:rsidRPr="004779D1" w:rsidRDefault="00A75FFA" w:rsidP="00B927C3">
            <w:pPr>
              <w:pStyle w:val="TableText"/>
              <w:rPr>
                <w:b/>
                <w:i/>
              </w:rPr>
            </w:pPr>
            <w:r w:rsidRPr="00E45742">
              <w:rPr>
                <w:b/>
              </w:rPr>
              <w:t>This requirement applies equally to the semantics of the update message itself, i.e. MUST NOT use the ‘removed’ “updateMod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E8" w14:textId="77777777" w:rsidR="00A75FFA" w:rsidRPr="00CD3573" w:rsidRDefault="00A75FFA" w:rsidP="00B927C3">
            <w:pPr>
              <w:pStyle w:val="TableText"/>
              <w:rPr>
                <w:b/>
              </w:rPr>
            </w:pPr>
            <w:r w:rsidRPr="00CD3573">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E9" w14:textId="77777777" w:rsidR="00A75FFA" w:rsidRPr="00CD3573" w:rsidRDefault="00A75FFA" w:rsidP="00B927C3">
            <w:pPr>
              <w:pStyle w:val="TableText"/>
              <w:rPr>
                <w:b/>
              </w:rPr>
            </w:pPr>
          </w:p>
        </w:tc>
      </w:tr>
      <w:tr w:rsidR="00A75FFA" w14:paraId="40FA88E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EB" w14:textId="77777777" w:rsidR="00A75FFA" w:rsidRPr="00C46F3F" w:rsidRDefault="00A75FFA" w:rsidP="00B927C3">
            <w:pPr>
              <w:pStyle w:val="TableText"/>
              <w:rPr>
                <w:b/>
              </w:rPr>
            </w:pPr>
            <w:r w:rsidRPr="00C46F3F">
              <w:rPr>
                <w:b/>
              </w:rPr>
              <w:t>UPDSEM-</w:t>
            </w:r>
            <w:r>
              <w:rPr>
                <w:b/>
              </w:rPr>
              <w:t>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EC" w14:textId="77777777" w:rsidR="00A75FFA" w:rsidRPr="001A3C2F" w:rsidRDefault="00A75FFA" w:rsidP="00B927C3">
            <w:pPr>
              <w:pStyle w:val="TableText"/>
              <w:rPr>
                <w:b/>
              </w:rPr>
            </w:pPr>
            <w:r w:rsidRPr="001A3C2F">
              <w:rPr>
                <w:b/>
              </w:rPr>
              <w:t xml:space="preserve">Where </w:t>
            </w:r>
            <w:r>
              <w:rPr>
                <w:b/>
              </w:rPr>
              <w:t xml:space="preserve">date of birth </w:t>
            </w:r>
            <w:r w:rsidRPr="001A3C2F">
              <w:rPr>
                <w:b/>
              </w:rPr>
              <w:t>is to be ‘added’ or ‘altered’, the full birth date (CCYYMMDD) MUST be provi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ED" w14:textId="77777777" w:rsidR="00A75FFA" w:rsidRPr="00C46F3F"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EE" w14:textId="77777777" w:rsidR="00A75FFA" w:rsidRDefault="00A75FFA" w:rsidP="00B927C3">
            <w:pPr>
              <w:pStyle w:val="TableText"/>
              <w:rPr>
                <w:b/>
              </w:rPr>
            </w:pPr>
          </w:p>
        </w:tc>
      </w:tr>
      <w:tr w:rsidR="00A75FFA" w14:paraId="40FA88F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F0" w14:textId="77777777" w:rsidR="00A75FFA" w:rsidRPr="00C46F3F" w:rsidRDefault="00A75FFA" w:rsidP="00B927C3">
            <w:pPr>
              <w:pStyle w:val="TableText"/>
            </w:pPr>
            <w:r w:rsidRPr="00C46F3F">
              <w:t>UPDSEM-</w:t>
            </w:r>
            <w:r>
              <w:t>9.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F1" w14:textId="77777777" w:rsidR="00A75FFA" w:rsidRPr="00C46F3F" w:rsidRDefault="00A75FFA" w:rsidP="00B927C3">
            <w:pPr>
              <w:pStyle w:val="TableText"/>
            </w:pPr>
            <w:r w:rsidRPr="00C940C8">
              <w:t>Time of birth MAY also be provided (CCYYMMDD</w:t>
            </w:r>
            <w:r>
              <w:t>hhmm</w:t>
            </w:r>
            <w:r w:rsidRPr="00C940C8">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F2" w14:textId="77777777" w:rsidR="00A75FFA" w:rsidRPr="00C46F3F"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8F3" w14:textId="77777777" w:rsidR="00A75FFA" w:rsidRDefault="00A75FFA" w:rsidP="00B927C3">
            <w:pPr>
              <w:pStyle w:val="TableText"/>
            </w:pPr>
            <w:r>
              <w:t>Time of birth would only typically be provided within the PDS General Update message where it is being corrected. This might be required where an incorrect value had previously been provided in a PDS Create Initial Record Request message.</w:t>
            </w:r>
          </w:p>
          <w:p w14:paraId="40FA88F4" w14:textId="77777777" w:rsidR="00A75FFA" w:rsidRDefault="00A75FFA" w:rsidP="00B927C3">
            <w:pPr>
              <w:pStyle w:val="TableText"/>
            </w:pPr>
            <w:r>
              <w:t>Another scenario would be where a time of birth is present on the PDS record and the date of birth is being corrected, in which case the time of birth should be reflected back unchanged unless it was also being corrected.</w:t>
            </w:r>
          </w:p>
          <w:p w14:paraId="40FA88F5" w14:textId="77777777" w:rsidR="00A75FFA" w:rsidRDefault="00A75FFA" w:rsidP="00B927C3">
            <w:pPr>
              <w:pStyle w:val="TableText"/>
            </w:pPr>
            <w:r>
              <w:t>Another potential scenario is where a record for a baby was added to PDS without time of birth and a value needs to be added in.</w:t>
            </w:r>
          </w:p>
        </w:tc>
      </w:tr>
      <w:tr w:rsidR="00A75FFA" w:rsidRPr="00D221BD" w14:paraId="40FA88F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8F7" w14:textId="77777777" w:rsidR="00A75FFA" w:rsidRPr="00D221BD" w:rsidRDefault="00A75FFA" w:rsidP="00B927C3">
            <w:pPr>
              <w:pStyle w:val="TableText"/>
              <w:keepNext/>
              <w:rPr>
                <w:b/>
              </w:rPr>
            </w:pPr>
            <w:r w:rsidRPr="00D221BD">
              <w:rPr>
                <w:b/>
              </w:rPr>
              <w:t>UPD</w:t>
            </w:r>
            <w:r>
              <w:rPr>
                <w:b/>
              </w:rPr>
              <w:t>SPT</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8F8" w14:textId="77777777" w:rsidR="00A75FFA" w:rsidRPr="00D221BD" w:rsidRDefault="00A75FFA" w:rsidP="00B927C3">
            <w:pPr>
              <w:pStyle w:val="TableText"/>
              <w:keepNext/>
              <w:rPr>
                <w:b/>
              </w:rPr>
            </w:pPr>
            <w:r>
              <w:rPr>
                <w:b/>
              </w:rPr>
              <w:t>Data Support</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8F9"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8FA" w14:textId="77777777" w:rsidR="00A75FFA" w:rsidRPr="00D221BD" w:rsidRDefault="00A75FFA" w:rsidP="00B927C3">
            <w:pPr>
              <w:pStyle w:val="TableText"/>
              <w:keepNext/>
              <w:rPr>
                <w:b/>
              </w:rPr>
            </w:pPr>
          </w:p>
        </w:tc>
      </w:tr>
      <w:tr w:rsidR="00A75FFA" w14:paraId="40FA890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FC" w14:textId="77777777" w:rsidR="00A75FFA" w:rsidRPr="00436B2E" w:rsidRDefault="00A75FFA" w:rsidP="00B927C3">
            <w:pPr>
              <w:pStyle w:val="TableText"/>
              <w:rPr>
                <w:b/>
              </w:rPr>
            </w:pPr>
            <w:r>
              <w:rPr>
                <w:b/>
              </w:rPr>
              <w:t>UPDSP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FD" w14:textId="77777777" w:rsidR="00A75FFA" w:rsidRDefault="00A75FFA" w:rsidP="00B927C3">
            <w:pPr>
              <w:pStyle w:val="TableText"/>
              <w:rPr>
                <w:b/>
              </w:rPr>
            </w:pPr>
            <w:r>
              <w:rPr>
                <w:b/>
              </w:rPr>
              <w:t>Local systems</w:t>
            </w:r>
            <w:r w:rsidRPr="00436B2E">
              <w:rPr>
                <w:b/>
              </w:rPr>
              <w:t xml:space="preserve"> </w:t>
            </w:r>
            <w:r>
              <w:rPr>
                <w:b/>
              </w:rPr>
              <w:t xml:space="preserve">which retrieve from and update PDS </w:t>
            </w:r>
            <w:r w:rsidRPr="00436B2E">
              <w:rPr>
                <w:b/>
              </w:rPr>
              <w:t xml:space="preserve">MUST </w:t>
            </w:r>
            <w:r>
              <w:rPr>
                <w:b/>
              </w:rPr>
              <w:t>support the following minimum dataset:</w:t>
            </w:r>
          </w:p>
          <w:p w14:paraId="40FA88FE"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usual name (“use” = ‘L’)</w:t>
            </w:r>
          </w:p>
          <w:p w14:paraId="40FA88FF"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person gender</w:t>
            </w:r>
          </w:p>
          <w:p w14:paraId="40FA8900"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 of birth</w:t>
            </w:r>
          </w:p>
          <w:p w14:paraId="40FA8901" w14:textId="77777777" w:rsidR="00A75FFA" w:rsidRPr="00CE540B"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usual address (“use” = ‘H’).</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02" w14:textId="77777777" w:rsidR="00A75FFA" w:rsidRPr="00436B2E"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03" w14:textId="77777777" w:rsidR="00A75FFA" w:rsidRDefault="00A75FFA" w:rsidP="00B927C3">
            <w:pPr>
              <w:pStyle w:val="TableText"/>
              <w:rPr>
                <w:b/>
              </w:rPr>
            </w:pPr>
          </w:p>
        </w:tc>
      </w:tr>
      <w:tr w:rsidR="00A75FFA" w14:paraId="40FA891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05" w14:textId="77777777" w:rsidR="00A75FFA" w:rsidRDefault="00A75FFA" w:rsidP="00B927C3">
            <w:pPr>
              <w:pStyle w:val="TableText"/>
              <w:rPr>
                <w:b/>
              </w:rPr>
            </w:pPr>
            <w:r>
              <w:rPr>
                <w:b/>
              </w:rPr>
              <w:lastRenderedPageBreak/>
              <w:t>UPDSP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06" w14:textId="77777777" w:rsidR="00A75FFA" w:rsidRDefault="00A75FFA" w:rsidP="00B927C3">
            <w:pPr>
              <w:pStyle w:val="TableText"/>
              <w:rPr>
                <w:b/>
              </w:rPr>
            </w:pPr>
            <w:r>
              <w:rPr>
                <w:b/>
              </w:rPr>
              <w:t>Local systems</w:t>
            </w:r>
            <w:r w:rsidRPr="00436B2E">
              <w:rPr>
                <w:b/>
              </w:rPr>
              <w:t xml:space="preserve"> </w:t>
            </w:r>
            <w:r>
              <w:rPr>
                <w:b/>
              </w:rPr>
              <w:t>which retrieve from and update PDS SHOULD</w:t>
            </w:r>
            <w:r w:rsidRPr="00436B2E">
              <w:rPr>
                <w:b/>
              </w:rPr>
              <w:t xml:space="preserve"> </w:t>
            </w:r>
            <w:r>
              <w:rPr>
                <w:b/>
              </w:rPr>
              <w:t>support the following data items:</w:t>
            </w:r>
          </w:p>
          <w:p w14:paraId="40FA8907"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preferred name (“use” = ‘PREFERRED’)</w:t>
            </w:r>
          </w:p>
          <w:p w14:paraId="40FA8908"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 of death</w:t>
            </w:r>
          </w:p>
          <w:p w14:paraId="40FA8909"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temporary address (“use” = ‘TMP’)</w:t>
            </w:r>
          </w:p>
          <w:p w14:paraId="40FA890A"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home telephone number (“use” = ‘HP’)</w:t>
            </w:r>
          </w:p>
          <w:p w14:paraId="40FA890B"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mobile telephone number (“use” = ‘MC’)</w:t>
            </w:r>
          </w:p>
          <w:p w14:paraId="40FA890C" w14:textId="77777777" w:rsidR="00A75FFA" w:rsidRPr="00FB30F5" w:rsidRDefault="00A75FFA" w:rsidP="00A75FFA">
            <w:pPr>
              <w:pStyle w:val="TableText"/>
              <w:numPr>
                <w:ilvl w:val="0"/>
                <w:numId w:val="42"/>
              </w:numPr>
              <w:tabs>
                <w:tab w:val="right" w:pos="9000"/>
                <w:tab w:val="right" w:pos="14580"/>
              </w:tabs>
              <w:spacing w:before="60" w:after="60"/>
              <w:textboxTightWrap w:val="none"/>
              <w:rPr>
                <w:b/>
              </w:rPr>
            </w:pPr>
            <w:r w:rsidRPr="000500A3">
              <w:rPr>
                <w:b/>
              </w:rPr>
              <w:t>language</w:t>
            </w:r>
            <w:r w:rsidRPr="00FB30F5">
              <w:rPr>
                <w:b/>
              </w:rPr>
              <w:t xml:space="preserve"> and interpreter required indicato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0D" w14:textId="77777777" w:rsidR="00A75FFA" w:rsidRDefault="00A75FFA" w:rsidP="00B927C3">
            <w:pPr>
              <w:pStyle w:val="TableT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tcPr>
          <w:p w14:paraId="40FA890E" w14:textId="77777777" w:rsidR="00A75FFA" w:rsidRDefault="00A75FFA" w:rsidP="00B927C3">
            <w:pPr>
              <w:pStyle w:val="TableText"/>
              <w:rPr>
                <w:b/>
              </w:rPr>
            </w:pPr>
            <w:r w:rsidRPr="001A0464">
              <w:rPr>
                <w:b/>
              </w:rPr>
              <w:t xml:space="preserve">Systems may </w:t>
            </w:r>
            <w:r>
              <w:rPr>
                <w:b/>
              </w:rPr>
              <w:t xml:space="preserve">also </w:t>
            </w:r>
            <w:r w:rsidRPr="001A0464">
              <w:rPr>
                <w:b/>
              </w:rPr>
              <w:t>support other data items subject to any specific restrictions within these requirements.</w:t>
            </w:r>
          </w:p>
          <w:p w14:paraId="40FA890F" w14:textId="77777777" w:rsidR="00563FF4" w:rsidRDefault="00563FF4" w:rsidP="00B927C3">
            <w:pPr>
              <w:pStyle w:val="TableText"/>
              <w:rPr>
                <w:b/>
              </w:rPr>
            </w:pPr>
            <w:r>
              <w:rPr>
                <w:b/>
              </w:rPr>
              <w:t>Also see section 6.9.3 of the PDS Integration Guidance document for additional information regarding a complication with supporting home telephone number.</w:t>
            </w:r>
          </w:p>
        </w:tc>
      </w:tr>
      <w:tr w:rsidR="00A75FFA" w:rsidRPr="005B149B" w14:paraId="40FA891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911" w14:textId="77777777" w:rsidR="00A75FFA" w:rsidRPr="00103A34" w:rsidRDefault="00A75FFA" w:rsidP="00B927C3">
            <w:pPr>
              <w:pStyle w:val="TableText"/>
              <w:rPr>
                <w:b/>
              </w:rPr>
            </w:pPr>
            <w:r>
              <w:rPr>
                <w:b/>
              </w:rPr>
              <w:t>UPDVLD</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912" w14:textId="77777777" w:rsidR="00A75FFA" w:rsidRPr="005B149B" w:rsidRDefault="00A75FFA" w:rsidP="00B927C3">
            <w:pPr>
              <w:pStyle w:val="TableText"/>
              <w:rPr>
                <w:b/>
              </w:rPr>
            </w:pPr>
            <w:r>
              <w:rPr>
                <w:b/>
              </w:rPr>
              <w:t>Data Validation</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913" w14:textId="77777777" w:rsidR="00A75FFA" w:rsidRPr="005B149B"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914" w14:textId="77777777" w:rsidR="00A75FFA" w:rsidRPr="005B149B" w:rsidRDefault="00A75FFA" w:rsidP="00B927C3">
            <w:pPr>
              <w:pStyle w:val="TableText"/>
              <w:rPr>
                <w:b/>
              </w:rPr>
            </w:pPr>
          </w:p>
        </w:tc>
      </w:tr>
      <w:tr w:rsidR="00A75FFA" w14:paraId="40FA891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16" w14:textId="77777777" w:rsidR="00A75FFA" w:rsidRPr="005B149B" w:rsidRDefault="00A75FFA" w:rsidP="00B927C3">
            <w:pPr>
              <w:pStyle w:val="TableText"/>
              <w:rPr>
                <w:b/>
              </w:rPr>
            </w:pPr>
            <w:r>
              <w:rPr>
                <w:b/>
              </w:rPr>
              <w:t>UPDVLD-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17" w14:textId="77777777" w:rsidR="00A75FFA" w:rsidRPr="009728F6" w:rsidRDefault="00A75FFA" w:rsidP="00B927C3">
            <w:pPr>
              <w:pStyle w:val="TableText"/>
              <w:rPr>
                <w:b/>
              </w:rPr>
            </w:pPr>
            <w:r w:rsidRPr="000E310D">
              <w:rPr>
                <w:b/>
              </w:rPr>
              <w:t>Local systems MUST validate data prior to updating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18" w14:textId="77777777" w:rsidR="00A75FFA" w:rsidRPr="005B149B"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19" w14:textId="77777777" w:rsidR="00A75FFA" w:rsidRDefault="00A75FFA" w:rsidP="00B927C3">
            <w:pPr>
              <w:pStyle w:val="TableText"/>
              <w:rPr>
                <w:b/>
              </w:rPr>
            </w:pPr>
          </w:p>
        </w:tc>
      </w:tr>
      <w:tr w:rsidR="00A75FFA" w14:paraId="40FA891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1B" w14:textId="77777777" w:rsidR="00A75FFA" w:rsidRPr="00FB6A62" w:rsidRDefault="00A75FFA" w:rsidP="00B927C3">
            <w:pPr>
              <w:pStyle w:val="TableText"/>
            </w:pPr>
            <w:r>
              <w:t>UPDVLD-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1C" w14:textId="77777777" w:rsidR="00A75FFA" w:rsidRPr="007405E1" w:rsidRDefault="00A75FFA" w:rsidP="00B927C3">
            <w:pPr>
              <w:pStyle w:val="TableText"/>
            </w:pPr>
            <w:r w:rsidRPr="007405E1">
              <w:t>Date</w:t>
            </w:r>
            <w:r>
              <w:t>s</w:t>
            </w:r>
            <w:r w:rsidRPr="007405E1">
              <w:t xml:space="preserve">, </w:t>
            </w:r>
            <w:r>
              <w:t>when ‘added’ or altered’ on the PDS</w:t>
            </w:r>
            <w:r w:rsidRPr="007405E1">
              <w:t xml:space="preserve">, MUST </w:t>
            </w:r>
            <w:r>
              <w:t>be sent as</w:t>
            </w:r>
            <w:r w:rsidRPr="007405E1">
              <w:t xml:space="preserve"> </w:t>
            </w:r>
            <w:r>
              <w:t xml:space="preserve">valid, </w:t>
            </w:r>
            <w:r w:rsidRPr="007405E1">
              <w:t>full date</w:t>
            </w:r>
            <w:r>
              <w:t>s in the format CCYYMMDD, e.g. if a system asks for dates to be input as MM, DD, YY, validation MUST ensure that the DD field is not passed to the PDS as MM and that YY if correctly expressed as a four digit yea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1D"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1E" w14:textId="77777777" w:rsidR="00A75FFA" w:rsidRPr="00AB7EEA" w:rsidRDefault="00A75FFA" w:rsidP="00B927C3">
            <w:pPr>
              <w:pStyle w:val="TableText"/>
            </w:pPr>
            <w:r w:rsidRPr="00AB7EEA">
              <w:t>CCYYMMDD</w:t>
            </w:r>
            <w:r>
              <w:t>hhmm</w:t>
            </w:r>
            <w:r w:rsidRPr="00AB7EEA">
              <w:t xml:space="preserve"> is acceptable for date of birth or death (birthTime or deceasedTime</w:t>
            </w:r>
            <w:r>
              <w:t xml:space="preserve"> HL7</w:t>
            </w:r>
            <w:r w:rsidRPr="00AB7EEA">
              <w:t xml:space="preserve"> elements).</w:t>
            </w:r>
          </w:p>
        </w:tc>
      </w:tr>
      <w:tr w:rsidR="00A75FFA" w14:paraId="40FA892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20" w14:textId="77777777" w:rsidR="00A75FFA" w:rsidRDefault="00A75FFA" w:rsidP="00B927C3">
            <w:pPr>
              <w:pStyle w:val="TableText"/>
            </w:pPr>
            <w:r>
              <w:t>UPDVLD-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21" w14:textId="77777777" w:rsidR="00A75FFA" w:rsidRPr="007405E1" w:rsidRDefault="00A75FFA" w:rsidP="00B927C3">
            <w:pPr>
              <w:pStyle w:val="TableText"/>
            </w:pPr>
            <w:r w:rsidRPr="000E310D">
              <w:t xml:space="preserve">Dates of birth and death when ‘added’ or </w:t>
            </w:r>
            <w:r>
              <w:t>‘</w:t>
            </w:r>
            <w:r w:rsidRPr="000E310D">
              <w:t>altered’ on the PDS MUST NOT be future 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22"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23" w14:textId="77777777" w:rsidR="00A75FFA" w:rsidRDefault="00A75FFA" w:rsidP="00B927C3">
            <w:pPr>
              <w:pStyle w:val="TableText"/>
            </w:pPr>
          </w:p>
        </w:tc>
      </w:tr>
      <w:tr w:rsidR="00A75FFA" w14:paraId="40FA892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25" w14:textId="77777777" w:rsidR="00A75FFA" w:rsidRDefault="00A75FFA" w:rsidP="00B927C3">
            <w:pPr>
              <w:pStyle w:val="TableText"/>
            </w:pPr>
            <w:r>
              <w:t>UPDVLD-1.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26" w14:textId="77777777" w:rsidR="00A75FFA" w:rsidRDefault="00A75FFA" w:rsidP="00B927C3">
            <w:pPr>
              <w:pStyle w:val="TableText"/>
            </w:pPr>
            <w:r w:rsidRPr="000E310D">
              <w:t>Any vocabulary data contained in an update MUST be validated against the appropriate vocabulary in the MIM</w:t>
            </w:r>
            <w:r>
              <w:t xml:space="preserve"> </w:t>
            </w:r>
            <w:r w:rsidRPr="000E310D">
              <w:t>/</w:t>
            </w:r>
            <w:r>
              <w:t xml:space="preserve"> PD</w:t>
            </w:r>
            <w:r w:rsidRPr="000E310D">
              <w:t>S Data Dictionar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27"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28" w14:textId="77777777" w:rsidR="00A75FFA" w:rsidRDefault="00A75FFA" w:rsidP="00B927C3">
            <w:pPr>
              <w:pStyle w:val="TableText"/>
            </w:pPr>
            <w:r w:rsidRPr="00AE2720">
              <w:t>The PDS Data Dictionary is contained within the PDS Integration Guidance document.</w:t>
            </w:r>
          </w:p>
        </w:tc>
      </w:tr>
      <w:tr w:rsidR="00A75FFA" w14:paraId="40FA893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2A" w14:textId="77777777" w:rsidR="00A75FFA" w:rsidRDefault="00A75FFA" w:rsidP="00B927C3">
            <w:pPr>
              <w:pStyle w:val="TableText"/>
            </w:pPr>
            <w:r>
              <w:t>UPDVLD-1.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2B" w14:textId="77777777" w:rsidR="00A75FFA" w:rsidRDefault="00A75FFA" w:rsidP="00B927C3">
            <w:pPr>
              <w:pStyle w:val="TableText"/>
            </w:pPr>
            <w:r>
              <w:t>When sent to the PDS in an update, the following data MUST be valid, current values from the applicable reference data sources, i.e. not free-text:</w:t>
            </w:r>
          </w:p>
          <w:p w14:paraId="40FA892C" w14:textId="77777777" w:rsidR="00A75FFA" w:rsidRDefault="00A75FFA" w:rsidP="00A75FFA">
            <w:pPr>
              <w:pStyle w:val="TableText"/>
              <w:numPr>
                <w:ilvl w:val="0"/>
                <w:numId w:val="42"/>
              </w:numPr>
              <w:tabs>
                <w:tab w:val="right" w:pos="9000"/>
                <w:tab w:val="right" w:pos="14580"/>
              </w:tabs>
              <w:spacing w:before="60" w:after="60"/>
              <w:textboxTightWrap w:val="none"/>
            </w:pPr>
            <w:r>
              <w:t>NACS codes, e.g. pharmacy code</w:t>
            </w:r>
          </w:p>
          <w:p w14:paraId="40FA892D" w14:textId="77777777" w:rsidR="00A75FFA" w:rsidRDefault="00A75FFA" w:rsidP="00A75FFA">
            <w:pPr>
              <w:pStyle w:val="TableText"/>
              <w:numPr>
                <w:ilvl w:val="0"/>
                <w:numId w:val="42"/>
              </w:numPr>
              <w:tabs>
                <w:tab w:val="right" w:pos="9000"/>
                <w:tab w:val="right" w:pos="14580"/>
              </w:tabs>
              <w:spacing w:before="60" w:after="60"/>
              <w:textboxTightWrap w:val="none"/>
            </w:pPr>
            <w:r>
              <w:t>NHAIS cyphers</w:t>
            </w:r>
          </w:p>
          <w:p w14:paraId="40FA892E" w14:textId="77777777" w:rsidR="00A75FFA" w:rsidRDefault="00A75FFA" w:rsidP="00A75FFA">
            <w:pPr>
              <w:pStyle w:val="TableText"/>
              <w:numPr>
                <w:ilvl w:val="0"/>
                <w:numId w:val="42"/>
              </w:numPr>
              <w:tabs>
                <w:tab w:val="right" w:pos="9000"/>
                <w:tab w:val="right" w:pos="14580"/>
              </w:tabs>
              <w:spacing w:before="60" w:after="60"/>
              <w:textboxTightWrap w:val="none"/>
            </w:pPr>
            <w:r>
              <w:t>Postcode</w:t>
            </w:r>
          </w:p>
          <w:p w14:paraId="40FA892F" w14:textId="77777777" w:rsidR="00A75FFA" w:rsidRDefault="00A75FFA" w:rsidP="00A75FFA">
            <w:pPr>
              <w:pStyle w:val="TableText"/>
              <w:numPr>
                <w:ilvl w:val="0"/>
                <w:numId w:val="50"/>
              </w:numPr>
              <w:tabs>
                <w:tab w:val="right" w:pos="9000"/>
                <w:tab w:val="right" w:pos="14580"/>
              </w:tabs>
              <w:spacing w:before="60" w:after="60"/>
              <w:ind w:left="360"/>
              <w:textboxTightWrap w:val="none"/>
            </w:pPr>
            <w:r>
              <w:lastRenderedPageBreak/>
              <w:t>PAF ke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30" w14:textId="77777777" w:rsidR="00A75FFA" w:rsidRPr="00FB6A62" w:rsidRDefault="00A75FFA" w:rsidP="00B927C3">
            <w:pPr>
              <w:pStyle w:val="TableText"/>
            </w:pPr>
            <w: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31" w14:textId="77777777" w:rsidR="00A75FFA" w:rsidRDefault="00A75FFA" w:rsidP="00B927C3">
            <w:pPr>
              <w:pStyle w:val="TableText"/>
            </w:pPr>
          </w:p>
        </w:tc>
      </w:tr>
      <w:tr w:rsidR="00A75FFA" w:rsidRPr="00A83B01" w14:paraId="40FA893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33" w14:textId="77777777" w:rsidR="00A75FFA" w:rsidRDefault="00A75FFA" w:rsidP="00B927C3">
            <w:pPr>
              <w:pStyle w:val="TableText"/>
            </w:pPr>
            <w:r>
              <w:t>UPDVLD-1.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34" w14:textId="77777777" w:rsidR="00A75FFA" w:rsidRDefault="00A75FFA" w:rsidP="00B927C3">
            <w:pPr>
              <w:pStyle w:val="TableText"/>
            </w:pPr>
            <w:r>
              <w:t>Telecommunication addresses when sent to the PDS indicating telephone, fax or textphone numbers MUST conform to the following requirements:</w:t>
            </w:r>
          </w:p>
          <w:p w14:paraId="40FA8935" w14:textId="77777777" w:rsidR="00A75FFA" w:rsidRDefault="00A75FFA" w:rsidP="00A75FFA">
            <w:pPr>
              <w:pStyle w:val="TableText"/>
              <w:numPr>
                <w:ilvl w:val="0"/>
                <w:numId w:val="42"/>
              </w:numPr>
              <w:tabs>
                <w:tab w:val="right" w:pos="9000"/>
                <w:tab w:val="right" w:pos="14580"/>
              </w:tabs>
              <w:spacing w:before="60" w:after="60"/>
              <w:textboxTightWrap w:val="none"/>
            </w:pPr>
            <w:r>
              <w:t>All local numbers (i.e. UK numbers</w:t>
            </w:r>
            <w:r w:rsidR="009F6D20">
              <w:t xml:space="preserve"> not provided in an international format</w:t>
            </w:r>
            <w:r>
              <w:t>) MUST include STD codes</w:t>
            </w:r>
            <w:r w:rsidR="009F6D20">
              <w:t>,</w:t>
            </w:r>
            <w:r>
              <w:t xml:space="preserve"> MUST be a minimum of 10 characters in length</w:t>
            </w:r>
            <w:r w:rsidR="009F6D20">
              <w:t xml:space="preserve"> and MUST begin with a zero</w:t>
            </w:r>
            <w:r>
              <w:t>.</w:t>
            </w:r>
          </w:p>
          <w:p w14:paraId="40FA8936" w14:textId="77777777" w:rsidR="00A75FFA" w:rsidRDefault="00A75FFA" w:rsidP="00A75FFA">
            <w:pPr>
              <w:pStyle w:val="TableText"/>
              <w:numPr>
                <w:ilvl w:val="0"/>
                <w:numId w:val="42"/>
              </w:numPr>
              <w:tabs>
                <w:tab w:val="right" w:pos="9000"/>
                <w:tab w:val="right" w:pos="14580"/>
              </w:tabs>
              <w:spacing w:before="60" w:after="60"/>
              <w:textboxTightWrap w:val="none"/>
            </w:pPr>
            <w:r>
              <w:t>All international numbers MUST be prefixed with "+" followed by the country code and MUST be a minimum of 12 characters in length. Any leading zero in the area code MUST be omitted except where the area code has been incorporated into the subscriber's number and a leading zero has been retained (the only known instance of this is with Italian landlines, international prefix +39).</w:t>
            </w:r>
          </w:p>
          <w:p w14:paraId="40FA8937" w14:textId="77777777" w:rsidR="00A75FFA" w:rsidRDefault="00A75FFA" w:rsidP="00A75FFA">
            <w:pPr>
              <w:pStyle w:val="TableText"/>
              <w:numPr>
                <w:ilvl w:val="0"/>
                <w:numId w:val="42"/>
              </w:numPr>
              <w:tabs>
                <w:tab w:val="right" w:pos="9000"/>
                <w:tab w:val="right" w:pos="14580"/>
              </w:tabs>
              <w:spacing w:before="60" w:after="60"/>
              <w:textboxTightWrap w:val="none"/>
            </w:pPr>
            <w:r>
              <w:t xml:space="preserve">Extension numbers MAY be sent to PDS using the text </w:t>
            </w:r>
            <w:r w:rsidRPr="007428EF">
              <w:rPr>
                <w:b/>
              </w:rPr>
              <w:t>;ext=</w:t>
            </w:r>
            <w:r>
              <w:t xml:space="preserve"> to separate the extension from the rest of the number.</w:t>
            </w:r>
          </w:p>
          <w:p w14:paraId="40FA8938" w14:textId="77777777" w:rsidR="00A75FFA" w:rsidRDefault="00A75FFA" w:rsidP="00A75FFA">
            <w:pPr>
              <w:pStyle w:val="TableText"/>
              <w:numPr>
                <w:ilvl w:val="0"/>
                <w:numId w:val="42"/>
              </w:numPr>
              <w:tabs>
                <w:tab w:val="right" w:pos="9000"/>
                <w:tab w:val="right" w:pos="14580"/>
              </w:tabs>
              <w:spacing w:before="60" w:after="60"/>
              <w:textboxTightWrap w:val="none"/>
            </w:pPr>
            <w:r>
              <w:t>Text SHOULD NOT be included within the telephone number (apart from when used as part of the extension number convention).</w:t>
            </w:r>
          </w:p>
          <w:p w14:paraId="40FA8939" w14:textId="77777777" w:rsidR="00A75FFA" w:rsidRDefault="00A75FFA" w:rsidP="00A75FFA">
            <w:pPr>
              <w:pStyle w:val="TableText"/>
              <w:numPr>
                <w:ilvl w:val="0"/>
                <w:numId w:val="42"/>
              </w:numPr>
              <w:tabs>
                <w:tab w:val="right" w:pos="9000"/>
                <w:tab w:val="right" w:pos="14580"/>
              </w:tabs>
              <w:spacing w:before="60" w:after="60"/>
              <w:textboxTightWrap w:val="none"/>
            </w:pPr>
            <w:r>
              <w:t>Visual separators (e.g. hyphens, dots and brackets) MUST NOT be included.</w:t>
            </w:r>
          </w:p>
          <w:p w14:paraId="40FA893A" w14:textId="77777777" w:rsidR="00A75FFA" w:rsidRDefault="00A75FFA" w:rsidP="00A75FFA">
            <w:pPr>
              <w:pStyle w:val="TableText"/>
              <w:numPr>
                <w:ilvl w:val="0"/>
                <w:numId w:val="42"/>
              </w:numPr>
              <w:tabs>
                <w:tab w:val="right" w:pos="9000"/>
                <w:tab w:val="right" w:pos="14580"/>
              </w:tabs>
              <w:spacing w:before="60" w:after="60"/>
              <w:textboxTightWrap w:val="none"/>
            </w:pPr>
            <w:r>
              <w:t>Space characters MUST NOT be includ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3B"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3C" w14:textId="77777777" w:rsidR="00A75FFA" w:rsidRPr="00A40B2E" w:rsidRDefault="00A75FFA" w:rsidP="00B927C3">
            <w:pPr>
              <w:spacing w:after="0"/>
              <w:rPr>
                <w:sz w:val="20"/>
              </w:rPr>
            </w:pPr>
          </w:p>
        </w:tc>
      </w:tr>
      <w:tr w:rsidR="00A75FFA" w:rsidRPr="00A83B01" w14:paraId="40FA894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3E" w14:textId="77777777" w:rsidR="00A75FFA" w:rsidRDefault="00A75FFA" w:rsidP="00B927C3">
            <w:pPr>
              <w:pStyle w:val="TableText"/>
            </w:pPr>
            <w:r>
              <w:t>UPDVLD-1.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3F" w14:textId="77777777" w:rsidR="00A75FFA" w:rsidRDefault="00A75FFA" w:rsidP="00B927C3">
            <w:pPr>
              <w:pStyle w:val="TableText"/>
            </w:pPr>
            <w:r>
              <w:t>Telecommunication addresses when sent to PDS indicating email addresses MUST conform to the following requirements:</w:t>
            </w:r>
          </w:p>
          <w:p w14:paraId="40FA8940" w14:textId="77777777" w:rsidR="00A75FFA" w:rsidRDefault="00A75FFA" w:rsidP="00A75FFA">
            <w:pPr>
              <w:pStyle w:val="TableText"/>
              <w:numPr>
                <w:ilvl w:val="0"/>
                <w:numId w:val="42"/>
              </w:numPr>
              <w:tabs>
                <w:tab w:val="right" w:pos="9000"/>
                <w:tab w:val="right" w:pos="14580"/>
              </w:tabs>
              <w:spacing w:before="60" w:after="60"/>
              <w:textboxTightWrap w:val="none"/>
            </w:pPr>
            <w:r>
              <w:t xml:space="preserve">A single instance of the </w:t>
            </w:r>
            <w:r w:rsidRPr="00C867BC">
              <w:rPr>
                <w:b/>
              </w:rPr>
              <w:t>@</w:t>
            </w:r>
            <w:r>
              <w:t xml:space="preserve"> symbol MUST be present.to separate out the local part of the e-mail address from the domain.</w:t>
            </w:r>
          </w:p>
          <w:p w14:paraId="40FA8941" w14:textId="77777777" w:rsidR="00A75FFA" w:rsidRDefault="00A75FFA" w:rsidP="00A75FFA">
            <w:pPr>
              <w:pStyle w:val="TableText"/>
              <w:numPr>
                <w:ilvl w:val="0"/>
                <w:numId w:val="42"/>
              </w:numPr>
              <w:tabs>
                <w:tab w:val="right" w:pos="9000"/>
                <w:tab w:val="right" w:pos="14580"/>
              </w:tabs>
              <w:spacing w:before="60" w:after="60"/>
              <w:textboxTightWrap w:val="none"/>
            </w:pPr>
            <w:r>
              <w:t>The local part MUST contain at least one character.</w:t>
            </w:r>
          </w:p>
          <w:p w14:paraId="40FA8942" w14:textId="77777777" w:rsidR="00A75FFA" w:rsidRDefault="00A75FFA" w:rsidP="00A75FFA">
            <w:pPr>
              <w:pStyle w:val="TableText"/>
              <w:numPr>
                <w:ilvl w:val="0"/>
                <w:numId w:val="42"/>
              </w:numPr>
              <w:tabs>
                <w:tab w:val="right" w:pos="9000"/>
                <w:tab w:val="right" w:pos="14580"/>
              </w:tabs>
              <w:spacing w:before="60" w:after="60"/>
              <w:textboxTightWrap w:val="none"/>
            </w:pPr>
            <w:r>
              <w:t>The domain MUST contain at least one character.</w:t>
            </w:r>
          </w:p>
          <w:p w14:paraId="40FA8943" w14:textId="77777777" w:rsidR="00A75FFA" w:rsidRPr="00E33AAC" w:rsidRDefault="00A75FFA" w:rsidP="00A75FFA">
            <w:pPr>
              <w:pStyle w:val="TableText"/>
              <w:numPr>
                <w:ilvl w:val="0"/>
                <w:numId w:val="42"/>
              </w:numPr>
              <w:tabs>
                <w:tab w:val="right" w:pos="9000"/>
                <w:tab w:val="right" w:pos="14580"/>
              </w:tabs>
              <w:spacing w:before="60" w:after="60"/>
              <w:textboxTightWrap w:val="none"/>
            </w:pPr>
            <w:r w:rsidRPr="002B5B54">
              <w:t xml:space="preserve">The </w:t>
            </w:r>
            <w:r>
              <w:t xml:space="preserve">local part and domain </w:t>
            </w:r>
            <w:r w:rsidRPr="002B5B54">
              <w:t xml:space="preserve">MUST </w:t>
            </w:r>
            <w:r>
              <w:t xml:space="preserve">only </w:t>
            </w:r>
            <w:r w:rsidRPr="002B5B54">
              <w:t>contain character</w:t>
            </w:r>
            <w:r>
              <w:t xml:space="preserve">s from the following set: any alphabetic character (upper or lower </w:t>
            </w:r>
            <w:r>
              <w:lastRenderedPageBreak/>
              <w:t>case), any numeric character and any of the following characters between but not including the double quotes:</w:t>
            </w:r>
          </w:p>
          <w:p w14:paraId="40FA8944" w14:textId="77777777" w:rsidR="00A75FFA" w:rsidRDefault="00A75FFA" w:rsidP="00B927C3">
            <w:pPr>
              <w:pStyle w:val="TableText"/>
              <w:ind w:left="360"/>
            </w:pPr>
            <w:r>
              <w:t>“.!#$%&amp;’*+-/=?^_`{|}~”</w:t>
            </w:r>
            <w:r w:rsidRPr="002B5B54">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45" w14:textId="77777777" w:rsidR="00A75FFA" w:rsidRDefault="00A75FFA" w:rsidP="00B927C3">
            <w:pPr>
              <w:pStyle w:val="TableText"/>
            </w:pPr>
            <w: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46" w14:textId="77777777" w:rsidR="00A75FFA" w:rsidRPr="00A83B01" w:rsidRDefault="00A75FFA" w:rsidP="00B927C3">
            <w:pPr>
              <w:spacing w:after="0"/>
              <w:rPr>
                <w:sz w:val="20"/>
              </w:rPr>
            </w:pPr>
          </w:p>
          <w:p w14:paraId="40FA8947" w14:textId="77777777" w:rsidR="00A75FFA" w:rsidRPr="00A83B01" w:rsidRDefault="00A75FFA" w:rsidP="00B927C3">
            <w:pPr>
              <w:pStyle w:val="TableText"/>
            </w:pPr>
          </w:p>
        </w:tc>
      </w:tr>
      <w:tr w:rsidR="00A75FFA" w14:paraId="40FA895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49" w14:textId="77777777" w:rsidR="00A75FFA" w:rsidRDefault="00A75FFA" w:rsidP="00B927C3">
            <w:pPr>
              <w:pStyle w:val="TableText"/>
            </w:pPr>
            <w:r>
              <w:t>UPDVLD-1.7</w:t>
            </w:r>
          </w:p>
          <w:p w14:paraId="40FA894A" w14:textId="77777777" w:rsidR="00A75FFA" w:rsidRDefault="00A75FFA" w:rsidP="00B927C3">
            <w:pPr>
              <w:pStyle w:val="TableText"/>
            </w:pP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4B" w14:textId="77777777" w:rsidR="00A75FFA" w:rsidRDefault="00A75FFA" w:rsidP="00B927C3">
            <w:pPr>
              <w:pStyle w:val="TableText"/>
            </w:pPr>
            <w:r>
              <w:t xml:space="preserve">Person or related person names </w:t>
            </w:r>
            <w:r w:rsidRPr="007405E1">
              <w:t xml:space="preserve">where </w:t>
            </w:r>
            <w:r>
              <w:t xml:space="preserve">‘added’ or ‘altered’ by local systems and prior to </w:t>
            </w:r>
            <w:r w:rsidRPr="007405E1">
              <w:t>incl</w:t>
            </w:r>
            <w:r>
              <w:t>usion</w:t>
            </w:r>
            <w:r w:rsidRPr="007405E1">
              <w:t xml:space="preserve"> in a</w:t>
            </w:r>
            <w:r>
              <w:t>n update</w:t>
            </w:r>
            <w:r w:rsidRPr="007405E1">
              <w:t xml:space="preserve"> message</w:t>
            </w:r>
            <w:r>
              <w:t xml:space="preserve"> MUST adhere to the following formatting rules:</w:t>
            </w:r>
          </w:p>
          <w:p w14:paraId="40FA894C" w14:textId="77777777" w:rsidR="00A75FFA" w:rsidRDefault="00A75FFA" w:rsidP="00A75FFA">
            <w:pPr>
              <w:pStyle w:val="TableText"/>
              <w:numPr>
                <w:ilvl w:val="0"/>
                <w:numId w:val="42"/>
              </w:numPr>
              <w:tabs>
                <w:tab w:val="right" w:pos="9000"/>
                <w:tab w:val="right" w:pos="14580"/>
              </w:tabs>
              <w:spacing w:before="60" w:after="60"/>
              <w:textboxTightWrap w:val="none"/>
            </w:pPr>
            <w:r>
              <w:t>Names MUST include family name and first given name</w:t>
            </w:r>
          </w:p>
          <w:p w14:paraId="40FA894D" w14:textId="77777777" w:rsidR="00A75FFA" w:rsidRDefault="00A75FFA" w:rsidP="00A75FFA">
            <w:pPr>
              <w:pStyle w:val="TableText"/>
              <w:numPr>
                <w:ilvl w:val="0"/>
                <w:numId w:val="42"/>
              </w:numPr>
              <w:tabs>
                <w:tab w:val="right" w:pos="9000"/>
                <w:tab w:val="right" w:pos="14580"/>
              </w:tabs>
              <w:spacing w:before="60" w:after="60"/>
              <w:textboxTightWrap w:val="none"/>
            </w:pPr>
            <w:r>
              <w:t>Sub-elements of a name, with the exception of other given names,</w:t>
            </w:r>
            <w:r w:rsidRPr="009C0289">
              <w:t xml:space="preserve"> </w:t>
            </w:r>
            <w:r>
              <w:t>MUST NOT exceed 35 characters in length</w:t>
            </w:r>
          </w:p>
          <w:p w14:paraId="40FA894E" w14:textId="77777777" w:rsidR="00A75FFA" w:rsidRDefault="00A75FFA" w:rsidP="00A75FFA">
            <w:pPr>
              <w:pStyle w:val="TableText"/>
              <w:numPr>
                <w:ilvl w:val="0"/>
                <w:numId w:val="42"/>
              </w:numPr>
              <w:tabs>
                <w:tab w:val="right" w:pos="9000"/>
                <w:tab w:val="right" w:pos="14580"/>
              </w:tabs>
              <w:spacing w:before="60" w:after="60"/>
              <w:textboxTightWrap w:val="none"/>
            </w:pPr>
            <w:r>
              <w:t>All other given names when space delimited MUST NOT exceed 100 characters in length</w:t>
            </w:r>
          </w:p>
          <w:p w14:paraId="40FA894F" w14:textId="77777777" w:rsidR="00A75FFA" w:rsidRDefault="00A75FFA" w:rsidP="00A75FFA">
            <w:pPr>
              <w:pStyle w:val="TableText"/>
              <w:numPr>
                <w:ilvl w:val="0"/>
                <w:numId w:val="42"/>
              </w:numPr>
              <w:tabs>
                <w:tab w:val="right" w:pos="9000"/>
                <w:tab w:val="right" w:pos="14580"/>
              </w:tabs>
              <w:spacing w:before="60" w:after="60"/>
              <w:textboxTightWrap w:val="none"/>
            </w:pPr>
            <w:r>
              <w:t>Sub-elements of a name</w:t>
            </w:r>
            <w:r w:rsidRPr="009C0289">
              <w:t xml:space="preserve"> MUST NOT contain </w:t>
            </w:r>
            <w:r>
              <w:t xml:space="preserve">extraneous whitespace, i.e. </w:t>
            </w:r>
            <w:r w:rsidRPr="009C0289">
              <w:t xml:space="preserve">consecutive space characters or </w:t>
            </w:r>
            <w:r>
              <w:t>beginning/</w:t>
            </w:r>
            <w:r w:rsidRPr="009C0289">
              <w:t>end</w:t>
            </w:r>
            <w:r>
              <w:t>ing</w:t>
            </w:r>
            <w:r w:rsidRPr="009C0289">
              <w:t xml:space="preserve"> in a space character</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50"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51" w14:textId="7CFAB903" w:rsidR="00A75FFA" w:rsidRDefault="00A75FFA" w:rsidP="00B927C3">
            <w:pPr>
              <w:pStyle w:val="TableText"/>
            </w:pPr>
            <w:r w:rsidRPr="00791347">
              <w:t>Typically</w:t>
            </w:r>
            <w:r w:rsidR="00006777">
              <w:t>,</w:t>
            </w:r>
            <w:r w:rsidRPr="00791347">
              <w:t xml:space="preserve"> local systems may not hold a whole name such as with preferred name, but when adding this data to PDS they need to ensure that both a family and given name is supplied.</w:t>
            </w:r>
          </w:p>
        </w:tc>
      </w:tr>
      <w:tr w:rsidR="00A75FFA" w14:paraId="40FA896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53" w14:textId="77777777" w:rsidR="00A75FFA" w:rsidRDefault="00A75FFA" w:rsidP="00B927C3">
            <w:pPr>
              <w:pStyle w:val="TableText"/>
            </w:pPr>
            <w:r>
              <w:t>UPDVLD-1.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54" w14:textId="77777777" w:rsidR="00A75FFA" w:rsidRDefault="00A75FFA" w:rsidP="00B927C3">
            <w:pPr>
              <w:pStyle w:val="TableText"/>
            </w:pPr>
            <w:r w:rsidRPr="009F0788">
              <w:t>I</w:t>
            </w:r>
            <w:r>
              <w:t>f any of the following list of p</w:t>
            </w:r>
            <w:r w:rsidRPr="009F0788">
              <w:t xml:space="preserve">erson name prefixes is ‘added’ or ‘altered’ by </w:t>
            </w:r>
            <w:r>
              <w:t>local systems</w:t>
            </w:r>
            <w:r w:rsidRPr="009F0788">
              <w:t xml:space="preserve"> and included in an update message, the value MUST conform to the following </w:t>
            </w:r>
            <w:r>
              <w:t xml:space="preserve">NHS </w:t>
            </w:r>
            <w:r w:rsidRPr="009F0788">
              <w:t>Data Dictionary values and format:</w:t>
            </w:r>
          </w:p>
          <w:p w14:paraId="40FA8955" w14:textId="77777777" w:rsidR="00A75FFA" w:rsidRDefault="00A75FFA" w:rsidP="00A75FFA">
            <w:pPr>
              <w:pStyle w:val="TableText"/>
              <w:numPr>
                <w:ilvl w:val="0"/>
                <w:numId w:val="42"/>
              </w:numPr>
              <w:tabs>
                <w:tab w:val="right" w:pos="9000"/>
                <w:tab w:val="right" w:pos="14580"/>
              </w:tabs>
              <w:spacing w:before="60" w:after="60"/>
              <w:textboxTightWrap w:val="none"/>
            </w:pPr>
            <w:r>
              <w:t>Mr</w:t>
            </w:r>
          </w:p>
          <w:p w14:paraId="40FA8956" w14:textId="77777777" w:rsidR="00A75FFA" w:rsidRDefault="00A75FFA" w:rsidP="00A75FFA">
            <w:pPr>
              <w:pStyle w:val="TableText"/>
              <w:numPr>
                <w:ilvl w:val="0"/>
                <w:numId w:val="42"/>
              </w:numPr>
              <w:tabs>
                <w:tab w:val="right" w:pos="9000"/>
                <w:tab w:val="right" w:pos="14580"/>
              </w:tabs>
              <w:spacing w:before="60" w:after="60"/>
              <w:textboxTightWrap w:val="none"/>
            </w:pPr>
            <w:r>
              <w:t>Mrs</w:t>
            </w:r>
          </w:p>
          <w:p w14:paraId="40FA8957" w14:textId="77777777" w:rsidR="00A75FFA" w:rsidRDefault="00A75FFA" w:rsidP="00A75FFA">
            <w:pPr>
              <w:pStyle w:val="TableText"/>
              <w:numPr>
                <w:ilvl w:val="0"/>
                <w:numId w:val="42"/>
              </w:numPr>
              <w:tabs>
                <w:tab w:val="right" w:pos="9000"/>
                <w:tab w:val="right" w:pos="14580"/>
              </w:tabs>
              <w:spacing w:before="60" w:after="60"/>
              <w:textboxTightWrap w:val="none"/>
            </w:pPr>
            <w:r>
              <w:t>Ms</w:t>
            </w:r>
          </w:p>
          <w:p w14:paraId="40FA8958" w14:textId="77777777" w:rsidR="00A75FFA" w:rsidRDefault="00A75FFA" w:rsidP="00A75FFA">
            <w:pPr>
              <w:pStyle w:val="TableText"/>
              <w:numPr>
                <w:ilvl w:val="0"/>
                <w:numId w:val="42"/>
              </w:numPr>
              <w:tabs>
                <w:tab w:val="right" w:pos="9000"/>
                <w:tab w:val="right" w:pos="14580"/>
              </w:tabs>
              <w:spacing w:before="60" w:after="60"/>
              <w:textboxTightWrap w:val="none"/>
            </w:pPr>
            <w:r>
              <w:t>Dr</w:t>
            </w:r>
          </w:p>
          <w:p w14:paraId="40FA8959" w14:textId="77777777" w:rsidR="00A75FFA" w:rsidRDefault="00A75FFA" w:rsidP="00A75FFA">
            <w:pPr>
              <w:pStyle w:val="TableText"/>
              <w:numPr>
                <w:ilvl w:val="0"/>
                <w:numId w:val="42"/>
              </w:numPr>
              <w:tabs>
                <w:tab w:val="right" w:pos="9000"/>
                <w:tab w:val="right" w:pos="14580"/>
              </w:tabs>
              <w:spacing w:before="60" w:after="60"/>
              <w:textboxTightWrap w:val="none"/>
            </w:pPr>
            <w:r>
              <w:t>Rev</w:t>
            </w:r>
          </w:p>
          <w:p w14:paraId="40FA895A" w14:textId="77777777" w:rsidR="00A75FFA" w:rsidRDefault="00A75FFA" w:rsidP="00A75FFA">
            <w:pPr>
              <w:pStyle w:val="TableText"/>
              <w:numPr>
                <w:ilvl w:val="0"/>
                <w:numId w:val="42"/>
              </w:numPr>
              <w:tabs>
                <w:tab w:val="right" w:pos="9000"/>
                <w:tab w:val="right" w:pos="14580"/>
              </w:tabs>
              <w:spacing w:before="60" w:after="60"/>
              <w:textboxTightWrap w:val="none"/>
            </w:pPr>
            <w:r>
              <w:t>Sir</w:t>
            </w:r>
          </w:p>
          <w:p w14:paraId="40FA895B" w14:textId="77777777" w:rsidR="00A75FFA" w:rsidRDefault="00A75FFA" w:rsidP="00A75FFA">
            <w:pPr>
              <w:pStyle w:val="TableText"/>
              <w:numPr>
                <w:ilvl w:val="0"/>
                <w:numId w:val="42"/>
              </w:numPr>
              <w:tabs>
                <w:tab w:val="right" w:pos="9000"/>
                <w:tab w:val="right" w:pos="14580"/>
              </w:tabs>
              <w:spacing w:before="60" w:after="60"/>
              <w:textboxTightWrap w:val="none"/>
            </w:pPr>
            <w:r>
              <w:t>Lady</w:t>
            </w:r>
          </w:p>
          <w:p w14:paraId="40FA895C" w14:textId="77777777" w:rsidR="00A75FFA" w:rsidRDefault="00A75FFA" w:rsidP="00A75FFA">
            <w:pPr>
              <w:pStyle w:val="TableText"/>
              <w:numPr>
                <w:ilvl w:val="0"/>
                <w:numId w:val="42"/>
              </w:numPr>
              <w:tabs>
                <w:tab w:val="right" w:pos="9000"/>
                <w:tab w:val="right" w:pos="14580"/>
              </w:tabs>
              <w:spacing w:before="60" w:after="60"/>
              <w:textboxTightWrap w:val="none"/>
            </w:pPr>
            <w:r>
              <w:t>Lord</w:t>
            </w:r>
          </w:p>
          <w:p w14:paraId="40FA895D" w14:textId="77777777" w:rsidR="00A75FFA" w:rsidRDefault="00A75FFA" w:rsidP="00A75FFA">
            <w:pPr>
              <w:pStyle w:val="TableText"/>
              <w:numPr>
                <w:ilvl w:val="0"/>
                <w:numId w:val="51"/>
              </w:numPr>
              <w:tabs>
                <w:tab w:val="right" w:pos="9000"/>
                <w:tab w:val="right" w:pos="14580"/>
              </w:tabs>
              <w:spacing w:before="60" w:after="60"/>
              <w:ind w:left="360"/>
              <w:textboxTightWrap w:val="none"/>
            </w:pPr>
            <w:r>
              <w:t>Dam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5E"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5F" w14:textId="77777777" w:rsidR="00A75FFA" w:rsidRDefault="00A75FFA" w:rsidP="00B927C3">
            <w:pPr>
              <w:pStyle w:val="TableText"/>
              <w:tabs>
                <w:tab w:val="left" w:pos="1200"/>
              </w:tabs>
            </w:pPr>
            <w:r w:rsidRPr="001A0464">
              <w:t>This does not preclude other prefixes being used.</w:t>
            </w:r>
          </w:p>
        </w:tc>
      </w:tr>
      <w:tr w:rsidR="00A75FFA" w14:paraId="40FA896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61" w14:textId="77777777" w:rsidR="00A75FFA" w:rsidRDefault="00A75FFA" w:rsidP="00B927C3">
            <w:pPr>
              <w:pStyle w:val="TableText"/>
            </w:pPr>
            <w:r>
              <w:t>UPDVLD-1.8.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62" w14:textId="77777777" w:rsidR="00A75FFA" w:rsidRPr="00237AC6" w:rsidRDefault="00A75FFA" w:rsidP="00B927C3">
            <w:pPr>
              <w:pStyle w:val="TableText"/>
            </w:pPr>
            <w:r w:rsidRPr="000E310D">
              <w:t xml:space="preserve">Local systems MUST NOT include the full-stop character </w:t>
            </w:r>
            <w:r>
              <w:t>i</w:t>
            </w:r>
            <w:r w:rsidRPr="000E310D">
              <w:t xml:space="preserve">n any </w:t>
            </w:r>
            <w:r>
              <w:t xml:space="preserve">name </w:t>
            </w:r>
            <w:r w:rsidRPr="000E310D">
              <w:t>prefix sent to the PDS in an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63"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64" w14:textId="77777777" w:rsidR="00A75FFA" w:rsidRDefault="00A75FFA" w:rsidP="00B927C3">
            <w:pPr>
              <w:pStyle w:val="TableText"/>
            </w:pPr>
          </w:p>
        </w:tc>
      </w:tr>
      <w:tr w:rsidR="00A75FFA" w:rsidRPr="005B149B" w14:paraId="40FA896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966" w14:textId="77777777" w:rsidR="00A75FFA" w:rsidRPr="00103A34" w:rsidRDefault="00A75FFA" w:rsidP="00B927C3">
            <w:pPr>
              <w:pStyle w:val="TableText"/>
              <w:rPr>
                <w:b/>
              </w:rPr>
            </w:pPr>
            <w:r>
              <w:rPr>
                <w:b/>
              </w:rPr>
              <w:t>UPDDTS</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967" w14:textId="77777777" w:rsidR="00A75FFA" w:rsidRPr="005B149B" w:rsidRDefault="00A75FFA" w:rsidP="00B927C3">
            <w:pPr>
              <w:pStyle w:val="TableText"/>
              <w:rPr>
                <w:b/>
              </w:rPr>
            </w:pPr>
            <w:r>
              <w:rPr>
                <w:b/>
              </w:rPr>
              <w:t xml:space="preserve">Business and System Effective Dates, Notified Dates and </w:t>
            </w:r>
            <w:r>
              <w:rPr>
                <w:b/>
              </w:rPr>
              <w:lastRenderedPageBreak/>
              <w:t>Source Information</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968" w14:textId="77777777" w:rsidR="00A75FFA" w:rsidRPr="005B149B"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969" w14:textId="77777777" w:rsidR="00A75FFA" w:rsidRPr="005B149B" w:rsidRDefault="00A75FFA" w:rsidP="00B927C3">
            <w:pPr>
              <w:pStyle w:val="TableText"/>
              <w:rPr>
                <w:b/>
              </w:rPr>
            </w:pPr>
          </w:p>
        </w:tc>
      </w:tr>
      <w:tr w:rsidR="00A75FFA" w:rsidRPr="00B11AB6" w14:paraId="40FA896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6B" w14:textId="77777777" w:rsidR="00A75FFA" w:rsidRPr="003E68E3" w:rsidRDefault="00A75FFA" w:rsidP="00B927C3">
            <w:pPr>
              <w:pStyle w:val="TableText"/>
              <w:rPr>
                <w:b/>
              </w:rPr>
            </w:pPr>
            <w:r>
              <w:rPr>
                <w:b/>
              </w:rPr>
              <w:t>UPDDTS-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6C" w14:textId="77777777" w:rsidR="00A75FFA" w:rsidRDefault="00A75FFA" w:rsidP="00B927C3">
            <w:pPr>
              <w:pStyle w:val="TableText"/>
              <w:rPr>
                <w:b/>
              </w:rPr>
            </w:pPr>
            <w:r w:rsidRPr="000E310D">
              <w:rPr>
                <w:b/>
              </w:rPr>
              <w:t>Where an object supporting business effective dates is ‘added’ or ‘altered’</w:t>
            </w:r>
            <w:r>
              <w:rPr>
                <w:b/>
              </w:rPr>
              <w:t>,</w:t>
            </w:r>
            <w:r w:rsidRPr="000E310D">
              <w:rPr>
                <w:b/>
              </w:rPr>
              <w:t xml:space="preserve"> a ‘business effective </w:t>
            </w:r>
            <w:r w:rsidRPr="00C26AA4">
              <w:rPr>
                <w:b/>
                <w:u w:val="single"/>
              </w:rPr>
              <w:t>from</w:t>
            </w:r>
            <w:r w:rsidRPr="000E310D">
              <w:rPr>
                <w:b/>
              </w:rPr>
              <w:t>’ date MUST be provid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6D"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6E" w14:textId="77777777" w:rsidR="00A75FFA" w:rsidRPr="00B11AB6" w:rsidRDefault="00A75FFA" w:rsidP="00B927C3">
            <w:pPr>
              <w:pStyle w:val="TableText"/>
              <w:rPr>
                <w:b/>
              </w:rPr>
            </w:pPr>
            <w:r w:rsidRPr="001A0464">
              <w:rPr>
                <w:b/>
              </w:rPr>
              <w:t>Th</w:t>
            </w:r>
            <w:r>
              <w:rPr>
                <w:b/>
              </w:rPr>
              <w:t>i</w:t>
            </w:r>
            <w:r w:rsidRPr="001A0464">
              <w:rPr>
                <w:b/>
              </w:rPr>
              <w:t>s may be derived systematically.</w:t>
            </w:r>
          </w:p>
        </w:tc>
      </w:tr>
      <w:tr w:rsidR="00A75FFA" w:rsidRPr="00A0681B" w14:paraId="40FA897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0" w14:textId="77777777" w:rsidR="00A75FFA" w:rsidRPr="00A0681B" w:rsidRDefault="00A75FFA" w:rsidP="00B927C3">
            <w:pPr>
              <w:pStyle w:val="TableText"/>
            </w:pPr>
            <w:bookmarkStart w:id="156" w:name="UPDDTS11"/>
            <w:bookmarkEnd w:id="156"/>
            <w:r w:rsidRPr="00A0681B">
              <w:t>UPDDTS-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71" w14:textId="77777777" w:rsidR="00A75FFA" w:rsidRPr="00A0681B" w:rsidRDefault="00A75FFA" w:rsidP="00B927C3">
            <w:pPr>
              <w:pStyle w:val="TableText"/>
            </w:pPr>
            <w:r w:rsidRPr="000E310D">
              <w:t xml:space="preserve">Where an object supporting business effective dates is ‘added’ and no ‘business effective </w:t>
            </w:r>
            <w:r w:rsidRPr="00F70540">
              <w:rPr>
                <w:u w:val="single"/>
              </w:rPr>
              <w:t>from</w:t>
            </w:r>
            <w:r w:rsidRPr="000E310D">
              <w:t>’ date is available, local systems MUST use a default of the current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72" w14:textId="77777777" w:rsidR="00A75FFA" w:rsidRPr="00A0681B"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73" w14:textId="77777777" w:rsidR="00A75FFA" w:rsidRPr="00A0681B" w:rsidRDefault="00A75FFA" w:rsidP="00B927C3">
            <w:pPr>
              <w:pStyle w:val="TableText"/>
            </w:pPr>
          </w:p>
        </w:tc>
      </w:tr>
      <w:tr w:rsidR="00A75FFA" w14:paraId="40FA897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5" w14:textId="77777777" w:rsidR="00A75FFA" w:rsidRPr="00A0681B" w:rsidRDefault="00A75FFA" w:rsidP="00B927C3">
            <w:pPr>
              <w:pStyle w:val="TableText"/>
            </w:pPr>
            <w:bookmarkStart w:id="157" w:name="UPDDTS111"/>
            <w:bookmarkEnd w:id="157"/>
            <w:r w:rsidRPr="00A0681B">
              <w:t>UPDDTS-1.</w:t>
            </w:r>
            <w: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76" w14:textId="77777777" w:rsidR="00A75FFA" w:rsidRDefault="00A75FFA" w:rsidP="00B927C3">
            <w:pPr>
              <w:pStyle w:val="TableText"/>
            </w:pPr>
            <w:r w:rsidRPr="000E310D">
              <w:t xml:space="preserve">Suppliers MAY choose not to default the current date in place of a true business effective date, provided the addition of </w:t>
            </w:r>
            <w:r>
              <w:t xml:space="preserve">a </w:t>
            </w:r>
            <w:r w:rsidRPr="000E310D">
              <w:t xml:space="preserve">‘business effective </w:t>
            </w:r>
            <w:r w:rsidRPr="00665E3F">
              <w:rPr>
                <w:u w:val="single"/>
              </w:rPr>
              <w:t>from</w:t>
            </w:r>
            <w:r w:rsidRPr="000E310D">
              <w:t>’ value</w:t>
            </w:r>
            <w:r>
              <w:t xml:space="preserve"> i</w:t>
            </w:r>
            <w:r w:rsidRPr="000E310D">
              <w:t>s mandated by means of validation.</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77" w14:textId="77777777" w:rsidR="00A75FFA"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978" w14:textId="77777777" w:rsidR="00A75FFA" w:rsidRDefault="00A75FFA" w:rsidP="00B927C3">
            <w:pPr>
              <w:pStyle w:val="TableText"/>
            </w:pPr>
          </w:p>
        </w:tc>
      </w:tr>
      <w:tr w:rsidR="00A75FFA" w14:paraId="40FA897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A" w14:textId="77777777" w:rsidR="00A75FFA" w:rsidRPr="00B85D77" w:rsidRDefault="00A75FFA" w:rsidP="00B927C3">
            <w:pPr>
              <w:pStyle w:val="TableText"/>
              <w:rPr>
                <w:b/>
              </w:rPr>
            </w:pPr>
            <w:bookmarkStart w:id="158" w:name="UPDDTS13"/>
            <w:r w:rsidRPr="00A0681B">
              <w:t>UPDDTS-1.</w:t>
            </w:r>
            <w:r>
              <w:t>3</w:t>
            </w:r>
            <w:bookmarkEnd w:id="158"/>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7B" w14:textId="77777777" w:rsidR="00A75FFA" w:rsidRPr="00C659AE" w:rsidRDefault="00A75FFA" w:rsidP="00B927C3">
            <w:pPr>
              <w:pStyle w:val="TableText"/>
            </w:pPr>
            <w:r w:rsidRPr="00C659AE">
              <w:t xml:space="preserve">Where a </w:t>
            </w:r>
            <w:r>
              <w:t>default ‘</w:t>
            </w:r>
            <w:r w:rsidRPr="00C659AE">
              <w:t xml:space="preserve">business effective </w:t>
            </w:r>
            <w:r w:rsidRPr="00C659AE">
              <w:rPr>
                <w:u w:val="single"/>
              </w:rPr>
              <w:t>from</w:t>
            </w:r>
            <w:r>
              <w:t>’</w:t>
            </w:r>
            <w:r w:rsidRPr="00C659AE">
              <w:t xml:space="preserve"> dat</w:t>
            </w:r>
            <w:r>
              <w:t xml:space="preserve">e has been substituted locally for a blank date returned by PDS, </w:t>
            </w:r>
            <w:r w:rsidRPr="00C659AE">
              <w:t>any such default date MUST NOT be passed back to the PDS in an update as a ‘legitimate’ business effective date without patient approval</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7C" w14:textId="77777777" w:rsidR="00A75FFA" w:rsidRPr="00C659AE" w:rsidRDefault="00A75FFA" w:rsidP="00B927C3">
            <w:pPr>
              <w:pStyle w:val="TableText"/>
            </w:pPr>
            <w:r w:rsidRPr="00C659AE">
              <w:t>Must</w:t>
            </w:r>
          </w:p>
        </w:tc>
        <w:tc>
          <w:tcPr>
            <w:tcW w:w="2049" w:type="pct"/>
            <w:tcBorders>
              <w:top w:val="single" w:sz="6" w:space="0" w:color="000000"/>
              <w:left w:val="single" w:sz="6" w:space="0" w:color="000000"/>
              <w:bottom w:val="single" w:sz="6" w:space="0" w:color="000000"/>
              <w:right w:val="single" w:sz="6" w:space="0" w:color="000000"/>
            </w:tcBorders>
          </w:tcPr>
          <w:p w14:paraId="40FA897D" w14:textId="7CFA7CDC" w:rsidR="00A75FFA" w:rsidRPr="00C659AE" w:rsidRDefault="00A75FFA" w:rsidP="00B927C3">
            <w:pPr>
              <w:pStyle w:val="TableText"/>
            </w:pPr>
            <w:r w:rsidRPr="00C659AE">
              <w:t xml:space="preserve">See </w:t>
            </w:r>
            <w:hyperlink w:anchor="SNCDTS2" w:history="1">
              <w:r w:rsidRPr="00665E3F">
                <w:rPr>
                  <w:rStyle w:val="Hyperlink"/>
                </w:rPr>
                <w:t>SNCDTS-2</w:t>
              </w:r>
            </w:hyperlink>
            <w:r w:rsidRPr="00C659AE">
              <w:t>.</w:t>
            </w:r>
          </w:p>
        </w:tc>
      </w:tr>
      <w:tr w:rsidR="00A75FFA" w14:paraId="40FA898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F" w14:textId="77777777" w:rsidR="00A75FFA" w:rsidRPr="00B85D77" w:rsidRDefault="00A75FFA" w:rsidP="00B927C3">
            <w:pPr>
              <w:pStyle w:val="TableText"/>
              <w:rPr>
                <w:b/>
              </w:rPr>
            </w:pPr>
            <w:r w:rsidRPr="00B85D77">
              <w:rPr>
                <w:b/>
              </w:rPr>
              <w:t>UPDDTS-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80" w14:textId="77777777" w:rsidR="00A75FFA" w:rsidRPr="000E310D" w:rsidRDefault="00A75FFA" w:rsidP="00B927C3">
            <w:pPr>
              <w:pStyle w:val="TableText"/>
              <w:rPr>
                <w:b/>
              </w:rPr>
            </w:pPr>
            <w:r w:rsidRPr="000E310D">
              <w:rPr>
                <w:b/>
              </w:rPr>
              <w:t xml:space="preserve">The following objects MUST NOT be assigned a ‘business effective </w:t>
            </w:r>
            <w:r w:rsidRPr="00C26AA4">
              <w:rPr>
                <w:b/>
                <w:u w:val="single"/>
              </w:rPr>
              <w:t>to</w:t>
            </w:r>
            <w:r w:rsidRPr="000E310D">
              <w:rPr>
                <w:b/>
              </w:rPr>
              <w:t>’ date when ‘added’ or ‘altered’ on the PDS:</w:t>
            </w:r>
          </w:p>
          <w:p w14:paraId="40FA8981"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atient usual name (“use” = ‘L’)</w:t>
            </w:r>
          </w:p>
          <w:p w14:paraId="40FA8982"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 xml:space="preserve">Patient </w:t>
            </w:r>
            <w:r w:rsidR="00B17E7E">
              <w:rPr>
                <w:b/>
              </w:rPr>
              <w:t>usual</w:t>
            </w:r>
            <w:r w:rsidRPr="000E310D">
              <w:rPr>
                <w:b/>
              </w:rPr>
              <w:t xml:space="preserve"> address (“use” = ‘H’)</w:t>
            </w:r>
            <w:r w:rsidR="00971680">
              <w:rPr>
                <w:b/>
              </w:rPr>
              <w:t xml:space="preserve"> (but see note)</w:t>
            </w:r>
          </w:p>
          <w:p w14:paraId="40FA8983"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rimary care information</w:t>
            </w:r>
          </w:p>
          <w:p w14:paraId="40FA8984"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Consent to share</w:t>
            </w:r>
          </w:p>
          <w:p w14:paraId="40FA8985" w14:textId="77777777" w:rsidR="00A75FFA" w:rsidRPr="003E68E3"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Related person usual name (“use” = ‘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86"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87" w14:textId="77777777" w:rsidR="00A75FFA" w:rsidRDefault="00971680" w:rsidP="00B927C3">
            <w:pPr>
              <w:pStyle w:val="TableText"/>
              <w:rPr>
                <w:b/>
              </w:rPr>
            </w:pPr>
            <w:r>
              <w:rPr>
                <w:b/>
              </w:rPr>
              <w:t>Where</w:t>
            </w:r>
            <w:r w:rsidR="00243DDC">
              <w:rPr>
                <w:b/>
              </w:rPr>
              <w:t xml:space="preserve"> a usual address is being changed (e.g. the patient has a new address or the existing value is being corrected) then this requirement applies.</w:t>
            </w:r>
          </w:p>
          <w:p w14:paraId="40FA8988" w14:textId="77777777" w:rsidR="00C01E5A" w:rsidRDefault="00243DDC" w:rsidP="007D1900">
            <w:pPr>
              <w:pStyle w:val="TableText"/>
              <w:rPr>
                <w:b/>
              </w:rPr>
            </w:pPr>
            <w:r>
              <w:rPr>
                <w:b/>
              </w:rPr>
              <w:t xml:space="preserve">However, where a usual address is not being changed but the patient wishes it to be known that their </w:t>
            </w:r>
            <w:r w:rsidR="007D1900">
              <w:rPr>
                <w:b/>
              </w:rPr>
              <w:t>usual</w:t>
            </w:r>
            <w:r>
              <w:rPr>
                <w:b/>
              </w:rPr>
              <w:t xml:space="preserve"> address will no longer be valid from a specified date and no replacement is being provided (e.g. because they are moving abroad or do not wish to disclose their new address to the NHS) then it is </w:t>
            </w:r>
            <w:r w:rsidR="00C01E5A">
              <w:rPr>
                <w:b/>
              </w:rPr>
              <w:t xml:space="preserve">legitimate </w:t>
            </w:r>
            <w:r>
              <w:rPr>
                <w:b/>
              </w:rPr>
              <w:t>to update the existing address with a business effective to date. This will enable the address to be preserved in the current table on PDS as the last known address for the patient.</w:t>
            </w:r>
            <w:r w:rsidR="00C01E5A">
              <w:rPr>
                <w:b/>
              </w:rPr>
              <w:t xml:space="preserve"> </w:t>
            </w:r>
          </w:p>
        </w:tc>
      </w:tr>
      <w:tr w:rsidR="00A75FFA" w:rsidRPr="003B3C62" w14:paraId="40FA898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8A" w14:textId="77777777" w:rsidR="00A75FFA" w:rsidRPr="003B3C62" w:rsidRDefault="00A75FFA" w:rsidP="00B927C3">
            <w:pPr>
              <w:pStyle w:val="TableText"/>
              <w:keepNext/>
              <w:rPr>
                <w:b/>
              </w:rPr>
            </w:pPr>
            <w:r w:rsidRPr="003B3C62">
              <w:rPr>
                <w:b/>
              </w:rPr>
              <w:lastRenderedPageBreak/>
              <w:t>UPD</w:t>
            </w:r>
            <w:r>
              <w:rPr>
                <w:b/>
              </w:rPr>
              <w:t>DTS</w:t>
            </w:r>
            <w:r w:rsidRPr="003B3C62">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8B" w14:textId="77777777" w:rsidR="00A75FFA" w:rsidRPr="003B3C62" w:rsidRDefault="00A75FFA" w:rsidP="00B927C3">
            <w:pPr>
              <w:pStyle w:val="TableText"/>
              <w:keepNext/>
              <w:rPr>
                <w:b/>
              </w:rPr>
            </w:pPr>
            <w:r>
              <w:rPr>
                <w:b/>
              </w:rPr>
              <w:t>Both ‘b</w:t>
            </w:r>
            <w:r w:rsidRPr="000E310D">
              <w:rPr>
                <w:b/>
              </w:rPr>
              <w:t xml:space="preserve">usiness effective </w:t>
            </w:r>
            <w:r w:rsidRPr="0079766A">
              <w:rPr>
                <w:b/>
                <w:u w:val="single"/>
              </w:rPr>
              <w:t>from</w:t>
            </w:r>
            <w:r>
              <w:rPr>
                <w:b/>
              </w:rPr>
              <w:t>’</w:t>
            </w:r>
            <w:r w:rsidRPr="000E310D">
              <w:rPr>
                <w:b/>
              </w:rPr>
              <w:t xml:space="preserve"> and </w:t>
            </w:r>
            <w:r>
              <w:rPr>
                <w:b/>
              </w:rPr>
              <w:t>‘</w:t>
            </w:r>
            <w:r w:rsidRPr="000E310D">
              <w:rPr>
                <w:b/>
              </w:rPr>
              <w:t xml:space="preserve">business effective </w:t>
            </w:r>
            <w:r w:rsidRPr="0079766A">
              <w:rPr>
                <w:b/>
                <w:u w:val="single"/>
              </w:rPr>
              <w:t>to</w:t>
            </w:r>
            <w:r>
              <w:rPr>
                <w:b/>
              </w:rPr>
              <w:t>’</w:t>
            </w:r>
            <w:r w:rsidRPr="000E310D">
              <w:rPr>
                <w:b/>
              </w:rPr>
              <w:t xml:space="preserve"> dates associated with </w:t>
            </w:r>
            <w:r>
              <w:rPr>
                <w:b/>
              </w:rPr>
              <w:t>a correspondence address</w:t>
            </w:r>
            <w:r w:rsidRPr="000E310D">
              <w:rPr>
                <w:b/>
              </w:rPr>
              <w:t xml:space="preserve"> MUST be recorded and included in any update of a correspondence address to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8C" w14:textId="77777777" w:rsidR="00A75FFA" w:rsidRPr="003B3C62" w:rsidRDefault="00A75FFA" w:rsidP="00B927C3">
            <w:pPr>
              <w:pStyle w:val="TableText"/>
              <w:keepNext/>
              <w:rPr>
                <w:b/>
              </w:rPr>
            </w:pPr>
            <w:r w:rsidRPr="003B3C62">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98D" w14:textId="77777777" w:rsidR="00A75FFA" w:rsidRPr="003B3C62" w:rsidRDefault="00A75FFA" w:rsidP="00B927C3">
            <w:pPr>
              <w:pStyle w:val="TableText"/>
              <w:keepNext/>
              <w:rPr>
                <w:b/>
              </w:rPr>
            </w:pPr>
          </w:p>
        </w:tc>
      </w:tr>
      <w:tr w:rsidR="00A75FFA" w:rsidRPr="003B3C62" w14:paraId="40FA899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8F" w14:textId="77777777" w:rsidR="00A75FFA" w:rsidRPr="003B3C62" w:rsidRDefault="00A75FFA" w:rsidP="00B927C3">
            <w:pPr>
              <w:pStyle w:val="TableText"/>
              <w:keepNext/>
              <w:rPr>
                <w:b/>
              </w:rPr>
            </w:pPr>
            <w:r w:rsidRPr="003B3C62">
              <w:rPr>
                <w:b/>
              </w:rPr>
              <w:t>UPD</w:t>
            </w:r>
            <w:r>
              <w:rPr>
                <w:b/>
              </w:rPr>
              <w:t>DTS</w:t>
            </w:r>
            <w:r w:rsidRPr="003B3C62">
              <w:rPr>
                <w:b/>
              </w:rPr>
              <w:t>-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90" w14:textId="77777777" w:rsidR="00A75FFA" w:rsidRPr="003B3C62" w:rsidRDefault="00A75FFA" w:rsidP="00B927C3">
            <w:pPr>
              <w:pStyle w:val="TableText"/>
              <w:keepNext/>
              <w:rPr>
                <w:b/>
              </w:rPr>
            </w:pPr>
            <w:r w:rsidRPr="000E310D">
              <w:rPr>
                <w:b/>
              </w:rPr>
              <w:t xml:space="preserve">Both </w:t>
            </w:r>
            <w:r>
              <w:rPr>
                <w:b/>
              </w:rPr>
              <w:t>‘b</w:t>
            </w:r>
            <w:r w:rsidRPr="000E310D">
              <w:rPr>
                <w:b/>
              </w:rPr>
              <w:t xml:space="preserve">usiness effective </w:t>
            </w:r>
            <w:r w:rsidRPr="0079766A">
              <w:rPr>
                <w:b/>
                <w:u w:val="single"/>
              </w:rPr>
              <w:t>from</w:t>
            </w:r>
            <w:r>
              <w:rPr>
                <w:b/>
              </w:rPr>
              <w:t>’</w:t>
            </w:r>
            <w:r w:rsidRPr="000E310D">
              <w:rPr>
                <w:b/>
              </w:rPr>
              <w:t xml:space="preserve"> and </w:t>
            </w:r>
            <w:r>
              <w:rPr>
                <w:b/>
              </w:rPr>
              <w:t>‘</w:t>
            </w:r>
            <w:r w:rsidRPr="000E310D">
              <w:rPr>
                <w:b/>
              </w:rPr>
              <w:t xml:space="preserve">business effective </w:t>
            </w:r>
            <w:r w:rsidRPr="0079766A">
              <w:rPr>
                <w:b/>
                <w:u w:val="single"/>
              </w:rPr>
              <w:t>to</w:t>
            </w:r>
            <w:r>
              <w:rPr>
                <w:b/>
              </w:rPr>
              <w:t>’</w:t>
            </w:r>
            <w:r w:rsidRPr="000E310D">
              <w:rPr>
                <w:b/>
              </w:rPr>
              <w:t xml:space="preserve"> dates associated with </w:t>
            </w:r>
            <w:r>
              <w:rPr>
                <w:b/>
              </w:rPr>
              <w:t>a temporary address</w:t>
            </w:r>
            <w:r w:rsidRPr="000E310D">
              <w:rPr>
                <w:b/>
              </w:rPr>
              <w:t xml:space="preserve"> MUST be recorded and included in any update of a temporary address to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91" w14:textId="77777777" w:rsidR="00A75FFA" w:rsidRPr="003B3C62" w:rsidRDefault="00A75FFA" w:rsidP="00B927C3">
            <w:pPr>
              <w:pStyle w:val="TableText"/>
              <w:keepNext/>
              <w:rPr>
                <w:b/>
              </w:rPr>
            </w:pPr>
            <w:r w:rsidRPr="003B3C62">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992" w14:textId="77777777" w:rsidR="00A75FFA" w:rsidRPr="003B3C62" w:rsidRDefault="00A75FFA" w:rsidP="00B927C3">
            <w:pPr>
              <w:pStyle w:val="TableText"/>
              <w:keepNext/>
              <w:rPr>
                <w:b/>
              </w:rPr>
            </w:pPr>
          </w:p>
        </w:tc>
      </w:tr>
      <w:tr w:rsidR="00A75FFA" w:rsidRPr="00A80EE4" w14:paraId="40FA899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94" w14:textId="77777777" w:rsidR="00A75FFA" w:rsidRPr="00A80EE4" w:rsidRDefault="00A75FFA" w:rsidP="00B927C3">
            <w:pPr>
              <w:pStyle w:val="TableText"/>
              <w:rPr>
                <w:b/>
              </w:rPr>
            </w:pPr>
            <w:r w:rsidRPr="00A80EE4">
              <w:rPr>
                <w:b/>
              </w:rPr>
              <w:t>UPDDTS-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95" w14:textId="77777777" w:rsidR="00A75FFA" w:rsidRPr="000E310D" w:rsidRDefault="00A75FFA" w:rsidP="00B927C3">
            <w:pPr>
              <w:pStyle w:val="TableText"/>
              <w:rPr>
                <w:b/>
              </w:rPr>
            </w:pPr>
            <w:r w:rsidRPr="000E310D">
              <w:rPr>
                <w:b/>
              </w:rPr>
              <w:t xml:space="preserve">The following objects MAY be assigned a ‘business effective </w:t>
            </w:r>
            <w:r w:rsidRPr="00612B4A">
              <w:rPr>
                <w:b/>
                <w:u w:val="single"/>
              </w:rPr>
              <w:t>to</w:t>
            </w:r>
            <w:r w:rsidRPr="000E310D">
              <w:rPr>
                <w:b/>
              </w:rPr>
              <w:t>’ date when ‘added’ or ‘altered’ on the PDS:</w:t>
            </w:r>
          </w:p>
          <w:p w14:paraId="40FA8996"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atient names other than usual name</w:t>
            </w:r>
          </w:p>
          <w:p w14:paraId="40FA8997"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atient telecoms</w:t>
            </w:r>
          </w:p>
          <w:p w14:paraId="40FA8998"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Related persons</w:t>
            </w:r>
          </w:p>
          <w:p w14:paraId="40FA8999"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Related person address</w:t>
            </w:r>
          </w:p>
          <w:p w14:paraId="40FA899A" w14:textId="77777777" w:rsidR="00A75FFA" w:rsidRPr="00A80EE4" w:rsidRDefault="00A75FFA" w:rsidP="00A75FFA">
            <w:pPr>
              <w:pStyle w:val="TableText"/>
              <w:numPr>
                <w:ilvl w:val="0"/>
                <w:numId w:val="52"/>
              </w:numPr>
              <w:tabs>
                <w:tab w:val="right" w:pos="9000"/>
                <w:tab w:val="right" w:pos="14580"/>
              </w:tabs>
              <w:spacing w:before="60" w:after="60"/>
              <w:ind w:left="360"/>
              <w:textboxTightWrap w:val="none"/>
              <w:rPr>
                <w:b/>
              </w:rPr>
            </w:pPr>
            <w:r w:rsidRPr="000E310D">
              <w:rPr>
                <w:b/>
              </w:rPr>
              <w:t>Related person telecom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9B" w14:textId="77777777" w:rsidR="00A75FFA" w:rsidRPr="00A80EE4" w:rsidRDefault="00A75FFA" w:rsidP="00B927C3">
            <w:pPr>
              <w:pStyle w:val="TableText"/>
              <w:rPr>
                <w:b/>
              </w:rPr>
            </w:pPr>
            <w:r w:rsidRPr="00A80EE4">
              <w:rPr>
                <w:b/>
              </w:rPr>
              <w:t>May</w:t>
            </w:r>
          </w:p>
        </w:tc>
        <w:tc>
          <w:tcPr>
            <w:tcW w:w="2049" w:type="pct"/>
            <w:tcBorders>
              <w:top w:val="single" w:sz="6" w:space="0" w:color="000000"/>
              <w:left w:val="single" w:sz="6" w:space="0" w:color="000000"/>
              <w:bottom w:val="single" w:sz="6" w:space="0" w:color="000000"/>
              <w:right w:val="single" w:sz="6" w:space="0" w:color="000000"/>
            </w:tcBorders>
          </w:tcPr>
          <w:p w14:paraId="40FA899C" w14:textId="77777777" w:rsidR="00A75FFA" w:rsidRPr="00A80EE4" w:rsidRDefault="00A75FFA" w:rsidP="00B927C3">
            <w:pPr>
              <w:pStyle w:val="TableText"/>
              <w:rPr>
                <w:b/>
              </w:rPr>
            </w:pPr>
            <w:r>
              <w:rPr>
                <w:b/>
              </w:rPr>
              <w:t>A ‘b</w:t>
            </w:r>
            <w:r w:rsidRPr="001A0464">
              <w:rPr>
                <w:b/>
              </w:rPr>
              <w:t xml:space="preserve">usiness </w:t>
            </w:r>
            <w:r>
              <w:rPr>
                <w:b/>
              </w:rPr>
              <w:t>e</w:t>
            </w:r>
            <w:r w:rsidRPr="001A0464">
              <w:rPr>
                <w:b/>
              </w:rPr>
              <w:t xml:space="preserve">ffective </w:t>
            </w:r>
            <w:r w:rsidRPr="0079766A">
              <w:rPr>
                <w:b/>
                <w:u w:val="single"/>
              </w:rPr>
              <w:t>to</w:t>
            </w:r>
            <w:r>
              <w:rPr>
                <w:b/>
              </w:rPr>
              <w:t>’</w:t>
            </w:r>
            <w:r w:rsidRPr="001A0464">
              <w:rPr>
                <w:b/>
              </w:rPr>
              <w:t xml:space="preserve"> date applied to an object implies that when that date is reached, the object is no longer valid and there is no superseding value.</w:t>
            </w:r>
          </w:p>
        </w:tc>
      </w:tr>
      <w:tr w:rsidR="00A75FFA" w:rsidRPr="00A80EE4" w14:paraId="40FA89A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9E" w14:textId="77777777" w:rsidR="00A75FFA" w:rsidRPr="00887AAB" w:rsidRDefault="00A75FFA" w:rsidP="00B927C3">
            <w:pPr>
              <w:pStyle w:val="TableText"/>
              <w:rPr>
                <w:b/>
              </w:rPr>
            </w:pPr>
            <w:r w:rsidRPr="006C687D">
              <w:rPr>
                <w:b/>
                <w:color w:val="1A1A1A"/>
                <w:lang w:eastAsia="en-GB"/>
              </w:rPr>
              <w:t>UPDDTS-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9F" w14:textId="77777777" w:rsidR="00A75FFA" w:rsidRPr="00887AAB" w:rsidRDefault="00A75FFA" w:rsidP="00B927C3">
            <w:pPr>
              <w:pStyle w:val="TableText"/>
              <w:rPr>
                <w:b/>
              </w:rPr>
            </w:pPr>
            <w:r w:rsidRPr="000E310D">
              <w:rPr>
                <w:b/>
                <w:color w:val="1A1A1A"/>
                <w:lang w:eastAsia="en-GB"/>
              </w:rPr>
              <w:t>W</w:t>
            </w:r>
            <w:r w:rsidR="00A10A52">
              <w:rPr>
                <w:b/>
                <w:color w:val="1A1A1A"/>
                <w:lang w:eastAsia="en-GB"/>
              </w:rPr>
              <w:t>ith the exception of the type “H” address (Usual address), w</w:t>
            </w:r>
            <w:r w:rsidRPr="000E310D">
              <w:rPr>
                <w:b/>
                <w:color w:val="1A1A1A"/>
                <w:lang w:eastAsia="en-GB"/>
              </w:rPr>
              <w:t xml:space="preserve">here an object is to be rendered no longer valid from the current moment (i.e. it is end-dated on the local system with an end date that is not in the future), </w:t>
            </w:r>
            <w:r>
              <w:rPr>
                <w:b/>
                <w:color w:val="1A1A1A"/>
                <w:lang w:eastAsia="en-GB"/>
              </w:rPr>
              <w:t xml:space="preserve">and no replacement value is being provided, </w:t>
            </w:r>
            <w:r w:rsidRPr="000E310D">
              <w:rPr>
                <w:b/>
                <w:color w:val="1A1A1A"/>
                <w:lang w:eastAsia="en-GB"/>
              </w:rPr>
              <w:t>then it MUST be ‘removed’ from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A0" w14:textId="77777777" w:rsidR="00A75FFA" w:rsidRPr="00887AAB" w:rsidRDefault="00A75FFA" w:rsidP="00B927C3">
            <w:pPr>
              <w:pStyle w:val="TableText"/>
              <w:rPr>
                <w:b/>
              </w:rPr>
            </w:pPr>
            <w:r w:rsidRPr="00887AAB">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A1" w14:textId="77777777" w:rsidR="00A75FFA" w:rsidRPr="009F5F66" w:rsidRDefault="00A75FFA" w:rsidP="00ED21C1">
            <w:pPr>
              <w:spacing w:after="120"/>
              <w:rPr>
                <w:b/>
                <w:color w:val="1A1A1A"/>
                <w:sz w:val="21"/>
                <w:szCs w:val="21"/>
                <w:lang w:eastAsia="en-GB"/>
              </w:rPr>
            </w:pPr>
            <w:r w:rsidRPr="009F5F66">
              <w:rPr>
                <w:b/>
                <w:color w:val="1A1A1A"/>
                <w:sz w:val="21"/>
                <w:szCs w:val="21"/>
                <w:lang w:eastAsia="en-GB"/>
              </w:rPr>
              <w:t xml:space="preserve">Were systems to use the ‘altered’ updateMode to add a ‘business effective </w:t>
            </w:r>
            <w:r w:rsidRPr="009F5F66">
              <w:rPr>
                <w:b/>
                <w:color w:val="1A1A1A"/>
                <w:sz w:val="21"/>
                <w:szCs w:val="21"/>
                <w:u w:val="single"/>
                <w:lang w:eastAsia="en-GB"/>
              </w:rPr>
              <w:t>to</w:t>
            </w:r>
            <w:r w:rsidRPr="009F5F66">
              <w:rPr>
                <w:b/>
                <w:color w:val="1A1A1A"/>
                <w:sz w:val="21"/>
                <w:szCs w:val="21"/>
                <w:lang w:eastAsia="en-GB"/>
              </w:rPr>
              <w:t>’ of the current date to an existing object on PDS would mean the current table on PDS remains populated with out of date data.</w:t>
            </w:r>
          </w:p>
          <w:p w14:paraId="40FA89A2" w14:textId="77777777" w:rsidR="00A75FFA" w:rsidRDefault="00A75FFA" w:rsidP="00ED21C1">
            <w:pPr>
              <w:spacing w:after="120"/>
              <w:rPr>
                <w:b/>
                <w:color w:val="1A1A1A"/>
                <w:sz w:val="21"/>
                <w:szCs w:val="21"/>
                <w:lang w:eastAsia="en-GB"/>
              </w:rPr>
            </w:pPr>
            <w:r w:rsidRPr="009F5F66">
              <w:rPr>
                <w:b/>
                <w:color w:val="1A1A1A"/>
                <w:sz w:val="21"/>
                <w:szCs w:val="21"/>
                <w:lang w:eastAsia="en-GB"/>
              </w:rPr>
              <w:t>By using the ‘removed’ updateMode the object will be correctly placed into history on PDS.</w:t>
            </w:r>
          </w:p>
          <w:p w14:paraId="40FA89A3" w14:textId="77777777" w:rsidR="00A10A52" w:rsidRDefault="00A10A52" w:rsidP="00ED21C1">
            <w:pPr>
              <w:spacing w:after="120"/>
              <w:rPr>
                <w:b/>
                <w:color w:val="1A1A1A"/>
                <w:sz w:val="21"/>
                <w:szCs w:val="21"/>
                <w:lang w:eastAsia="en-GB"/>
              </w:rPr>
            </w:pPr>
            <w:r>
              <w:rPr>
                <w:b/>
                <w:color w:val="1A1A1A"/>
                <w:sz w:val="21"/>
                <w:szCs w:val="21"/>
                <w:lang w:eastAsia="en-GB"/>
              </w:rPr>
              <w:t>The type “H” address is an exception to this because it can be useful to be able to retrieve the last known address for a patient.</w:t>
            </w:r>
          </w:p>
          <w:p w14:paraId="40FA89A4" w14:textId="77777777" w:rsidR="00A10A52" w:rsidRPr="009F5F66" w:rsidRDefault="00A10A52" w:rsidP="00ED21C1">
            <w:pPr>
              <w:spacing w:after="120"/>
              <w:rPr>
                <w:b/>
                <w:color w:val="1A1A1A"/>
                <w:sz w:val="21"/>
                <w:szCs w:val="21"/>
                <w:lang w:eastAsia="en-GB"/>
              </w:rPr>
            </w:pPr>
            <w:r>
              <w:rPr>
                <w:b/>
                <w:color w:val="1A1A1A"/>
                <w:sz w:val="21"/>
                <w:szCs w:val="21"/>
                <w:lang w:eastAsia="en-GB"/>
              </w:rPr>
              <w:t xml:space="preserve">Note that a type “L” name (Usual name) cannot be removed </w:t>
            </w:r>
            <w:r w:rsidR="00971680">
              <w:rPr>
                <w:b/>
                <w:color w:val="1A1A1A"/>
                <w:sz w:val="21"/>
                <w:szCs w:val="21"/>
                <w:lang w:eastAsia="en-GB"/>
              </w:rPr>
              <w:t xml:space="preserve">from PDS </w:t>
            </w:r>
            <w:r>
              <w:rPr>
                <w:b/>
                <w:color w:val="1A1A1A"/>
                <w:sz w:val="21"/>
                <w:szCs w:val="21"/>
                <w:lang w:eastAsia="en-GB"/>
              </w:rPr>
              <w:t>in any case, and a business effective to date cannot be provided for it either.</w:t>
            </w:r>
          </w:p>
          <w:p w14:paraId="40FA89A5" w14:textId="77777777" w:rsidR="00A75FFA" w:rsidRPr="00571B80" w:rsidRDefault="00A75FFA" w:rsidP="00ED21C1">
            <w:pPr>
              <w:spacing w:after="120"/>
              <w:rPr>
                <w:b/>
              </w:rPr>
            </w:pPr>
            <w:r w:rsidRPr="009F5F66">
              <w:rPr>
                <w:b/>
                <w:color w:val="1A1A1A"/>
                <w:sz w:val="21"/>
                <w:szCs w:val="21"/>
                <w:lang w:eastAsia="en-GB"/>
              </w:rPr>
              <w:t>Where a user is end-dating an object locally and also providing a replacement value then the ‘altered’ updateMode would normally be used.</w:t>
            </w:r>
          </w:p>
        </w:tc>
      </w:tr>
      <w:tr w:rsidR="00A75FFA" w:rsidRPr="00A80EE4" w14:paraId="40FA89A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A7" w14:textId="77777777" w:rsidR="00A75FFA" w:rsidRPr="00A80EE4" w:rsidRDefault="00A75FFA" w:rsidP="00B927C3">
            <w:pPr>
              <w:pStyle w:val="TableText"/>
              <w:rPr>
                <w:b/>
              </w:rPr>
            </w:pPr>
            <w:r w:rsidRPr="00A80EE4">
              <w:rPr>
                <w:b/>
              </w:rPr>
              <w:lastRenderedPageBreak/>
              <w:t>UPDDTS-</w:t>
            </w:r>
            <w:r>
              <w:rPr>
                <w:b/>
              </w:rPr>
              <w:t>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A8" w14:textId="77777777" w:rsidR="00A75FFA" w:rsidRPr="00A80EE4" w:rsidRDefault="00A75FFA" w:rsidP="00B927C3">
            <w:pPr>
              <w:pStyle w:val="TableText"/>
              <w:rPr>
                <w:b/>
              </w:rPr>
            </w:pPr>
            <w:r w:rsidRPr="000E310D">
              <w:rPr>
                <w:b/>
              </w:rPr>
              <w:t xml:space="preserve">Local systems MUST NOT provide any default dates for ‘business effective </w:t>
            </w:r>
            <w:r w:rsidRPr="00612B4A">
              <w:rPr>
                <w:b/>
                <w:u w:val="single"/>
              </w:rPr>
              <w:t>to</w:t>
            </w:r>
            <w:r w:rsidRPr="000E310D">
              <w:rPr>
                <w:b/>
              </w:rPr>
              <w:t>’ values except for temporary and correspondence addresses (types “TMP” and “PS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A9" w14:textId="77777777" w:rsidR="00A75FFA" w:rsidRPr="00A80EE4" w:rsidRDefault="00A75FFA" w:rsidP="00B927C3">
            <w:pPr>
              <w:pStyle w:val="TableText"/>
              <w:rPr>
                <w:b/>
              </w:rPr>
            </w:pPr>
            <w:r w:rsidRPr="00A80EE4">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AA" w14:textId="2C8A6CFE" w:rsidR="00A75FFA" w:rsidRPr="005010A6" w:rsidRDefault="00A35006" w:rsidP="00B927C3">
            <w:pPr>
              <w:pStyle w:val="TableText"/>
              <w:rPr>
                <w:b/>
              </w:rPr>
            </w:pPr>
            <w:r>
              <w:rPr>
                <w:b/>
              </w:rPr>
              <w:t>T</w:t>
            </w:r>
            <w:r w:rsidR="00A75FFA" w:rsidRPr="005010A6">
              <w:rPr>
                <w:b/>
              </w:rPr>
              <w:t>emporary addresses may be assigned a default period of</w:t>
            </w:r>
            <w:r>
              <w:rPr>
                <w:b/>
              </w:rPr>
              <w:t>, for instance,</w:t>
            </w:r>
            <w:r w:rsidR="00A75FFA" w:rsidRPr="005010A6">
              <w:rPr>
                <w:b/>
              </w:rPr>
              <w:t xml:space="preserve"> 1 week or 1 month</w:t>
            </w:r>
            <w:r>
              <w:rPr>
                <w:b/>
              </w:rPr>
              <w:t>,</w:t>
            </w:r>
            <w:r w:rsidR="00F95021">
              <w:rPr>
                <w:b/>
              </w:rPr>
              <w:t xml:space="preserve"> up to a maximum of 3 months</w:t>
            </w:r>
            <w:r w:rsidR="00A75FFA" w:rsidRPr="005010A6">
              <w:rPr>
                <w:b/>
              </w:rPr>
              <w:t>. Similarly for correspondence addresses</w:t>
            </w:r>
            <w:r w:rsidR="00F95021">
              <w:rPr>
                <w:b/>
              </w:rPr>
              <w:t>, up to a ma</w:t>
            </w:r>
            <w:r w:rsidR="0084051B">
              <w:rPr>
                <w:b/>
              </w:rPr>
              <w:t>ximum of 12 months</w:t>
            </w:r>
            <w:r w:rsidR="00A75FFA" w:rsidRPr="005010A6">
              <w:rPr>
                <w:b/>
              </w:rPr>
              <w:t xml:space="preserve">. </w:t>
            </w:r>
            <w:r w:rsidR="008968BE">
              <w:rPr>
                <w:b/>
              </w:rPr>
              <w:t xml:space="preserve">Default values </w:t>
            </w:r>
            <w:r w:rsidR="00A75FFA" w:rsidRPr="005010A6">
              <w:rPr>
                <w:b/>
              </w:rPr>
              <w:t>may be determined by the local business requirement</w:t>
            </w:r>
            <w:r w:rsidR="008968BE">
              <w:rPr>
                <w:b/>
              </w:rPr>
              <w:t xml:space="preserve"> up to the stated maximu</w:t>
            </w:r>
            <w:r w:rsidR="002844B6">
              <w:rPr>
                <w:b/>
              </w:rPr>
              <w:t>m</w:t>
            </w:r>
            <w:r w:rsidR="00A75FFA" w:rsidRPr="005010A6">
              <w:rPr>
                <w:b/>
              </w:rPr>
              <w:t xml:space="preserve">. However temporary and correspondence addresses must be given both ‘business effective </w:t>
            </w:r>
            <w:r w:rsidR="00A75FFA" w:rsidRPr="0079766A">
              <w:rPr>
                <w:b/>
                <w:u w:val="single"/>
              </w:rPr>
              <w:t>from</w:t>
            </w:r>
            <w:r w:rsidR="00A75FFA" w:rsidRPr="005010A6">
              <w:rPr>
                <w:b/>
              </w:rPr>
              <w:t xml:space="preserve">’ and ‘business effective </w:t>
            </w:r>
            <w:r w:rsidR="00A75FFA" w:rsidRPr="0079766A">
              <w:rPr>
                <w:b/>
                <w:u w:val="single"/>
              </w:rPr>
              <w:t>to</w:t>
            </w:r>
            <w:r w:rsidR="00A75FFA" w:rsidRPr="005010A6">
              <w:rPr>
                <w:b/>
              </w:rPr>
              <w:t>’ dates.</w:t>
            </w:r>
          </w:p>
        </w:tc>
      </w:tr>
      <w:tr w:rsidR="00A75FFA" w:rsidRPr="002756A1" w14:paraId="40FA89B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AC" w14:textId="77777777" w:rsidR="00A75FFA" w:rsidRPr="002756A1" w:rsidRDefault="00A75FFA" w:rsidP="00B927C3">
            <w:pPr>
              <w:pStyle w:val="TableText"/>
              <w:rPr>
                <w:b/>
              </w:rPr>
            </w:pPr>
            <w:r w:rsidRPr="001607E8">
              <w:rPr>
                <w:b/>
              </w:rPr>
              <w:t>UPDDTS-</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AD" w14:textId="77777777" w:rsidR="00A75FFA" w:rsidRPr="008C6AA5" w:rsidRDefault="00A75FFA" w:rsidP="00B927C3">
            <w:pPr>
              <w:spacing w:before="60" w:after="60"/>
              <w:rPr>
                <w:b/>
                <w:sz w:val="21"/>
                <w:szCs w:val="21"/>
              </w:rPr>
            </w:pPr>
            <w:r w:rsidRPr="008C6AA5">
              <w:rPr>
                <w:b/>
                <w:sz w:val="21"/>
                <w:szCs w:val="21"/>
              </w:rPr>
              <w:t xml:space="preserve">When updating PDS, ‘business effective </w:t>
            </w:r>
            <w:r w:rsidRPr="008C6AA5">
              <w:rPr>
                <w:b/>
                <w:sz w:val="21"/>
                <w:szCs w:val="21"/>
                <w:u w:val="single"/>
              </w:rPr>
              <w:t>from</w:t>
            </w:r>
            <w:r w:rsidRPr="008C6AA5">
              <w:rPr>
                <w:b/>
                <w:sz w:val="21"/>
                <w:szCs w:val="21"/>
              </w:rPr>
              <w:t>’ dates MUST NOT be set in the futur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AE" w14:textId="77777777" w:rsidR="00A75FFA" w:rsidRPr="002756A1"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AF" w14:textId="77777777" w:rsidR="00A75FFA" w:rsidRPr="002756A1" w:rsidRDefault="00A75FFA" w:rsidP="00B927C3">
            <w:pPr>
              <w:pStyle w:val="TableText"/>
              <w:rPr>
                <w:b/>
              </w:rPr>
            </w:pPr>
            <w:r>
              <w:rPr>
                <w:b/>
              </w:rPr>
              <w:t>Spine no longer stores future dated data.</w:t>
            </w:r>
          </w:p>
        </w:tc>
      </w:tr>
      <w:tr w:rsidR="00A75FFA" w:rsidRPr="00CD7CF5" w14:paraId="40FA89B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B1" w14:textId="77777777" w:rsidR="00A75FFA" w:rsidRPr="00CD7CF5" w:rsidRDefault="00A75FFA" w:rsidP="00B927C3">
            <w:pPr>
              <w:pStyle w:val="TableText"/>
              <w:rPr>
                <w:b/>
              </w:rPr>
            </w:pPr>
            <w:r w:rsidRPr="001607E8">
              <w:rPr>
                <w:b/>
              </w:rPr>
              <w:t>UPDDTS-</w:t>
            </w:r>
            <w:r>
              <w:rPr>
                <w:b/>
              </w:rPr>
              <w:t>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B2" w14:textId="77777777" w:rsidR="00A75FFA" w:rsidRPr="00B7437E" w:rsidRDefault="00A75FFA" w:rsidP="00B927C3">
            <w:pPr>
              <w:pStyle w:val="TableText"/>
              <w:rPr>
                <w:b/>
              </w:rPr>
            </w:pPr>
            <w:r w:rsidRPr="00B7437E">
              <w:rPr>
                <w:b/>
              </w:rPr>
              <w:t xml:space="preserve">Business effective date information that indicates a date range MUST be chronologically consistent, i.e. </w:t>
            </w:r>
            <w:r>
              <w:rPr>
                <w:b/>
              </w:rPr>
              <w:t xml:space="preserve">the ‘business effective </w:t>
            </w:r>
            <w:r w:rsidRPr="00C26AA4">
              <w:rPr>
                <w:b/>
                <w:u w:val="single"/>
              </w:rPr>
              <w:t>from</w:t>
            </w:r>
            <w:r>
              <w:rPr>
                <w:b/>
              </w:rPr>
              <w:t xml:space="preserve">’ date MUST precede the ‘business effective </w:t>
            </w:r>
            <w:r w:rsidRPr="00C26AA4">
              <w:rPr>
                <w:b/>
                <w:u w:val="single"/>
              </w:rPr>
              <w:t>to</w:t>
            </w:r>
            <w:r>
              <w:rPr>
                <w:b/>
              </w:rPr>
              <w:t>’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B3" w14:textId="77777777" w:rsidR="00A75FFA" w:rsidRPr="00CD7CF5" w:rsidRDefault="00A75FFA" w:rsidP="00B927C3">
            <w:pPr>
              <w:pStyle w:val="TableText"/>
              <w:rPr>
                <w:b/>
              </w:rPr>
            </w:pPr>
            <w:r w:rsidRPr="00CD7CF5">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B4" w14:textId="77777777" w:rsidR="00A75FFA" w:rsidRPr="00CD7CF5" w:rsidRDefault="00A75FFA" w:rsidP="00B927C3">
            <w:pPr>
              <w:pStyle w:val="TableText"/>
              <w:rPr>
                <w:b/>
              </w:rPr>
            </w:pPr>
            <w:r>
              <w:rPr>
                <w:b/>
              </w:rPr>
              <w:t xml:space="preserve">In HL7 message terms, </w:t>
            </w:r>
            <w:r w:rsidRPr="00B7437E">
              <w:rPr>
                <w:b/>
              </w:rPr>
              <w:t xml:space="preserve">where </w:t>
            </w:r>
            <w:r>
              <w:rPr>
                <w:b/>
              </w:rPr>
              <w:t xml:space="preserve">both </w:t>
            </w:r>
            <w:r w:rsidRPr="00B7437E">
              <w:rPr>
                <w:b/>
                <w:iCs/>
              </w:rPr>
              <w:t>low</w:t>
            </w:r>
            <w:r w:rsidRPr="00B7437E">
              <w:rPr>
                <w:b/>
              </w:rPr>
              <w:t xml:space="preserve"> and high sub-elements of a </w:t>
            </w:r>
            <w:r w:rsidRPr="00B7437E">
              <w:rPr>
                <w:b/>
                <w:iCs/>
              </w:rPr>
              <w:t>useablePeriod</w:t>
            </w:r>
            <w:r w:rsidRPr="00B7437E">
              <w:rPr>
                <w:b/>
              </w:rPr>
              <w:t xml:space="preserve"> </w:t>
            </w:r>
            <w:r>
              <w:rPr>
                <w:b/>
              </w:rPr>
              <w:t xml:space="preserve">or validTime or effectiveTime </w:t>
            </w:r>
            <w:r w:rsidRPr="00B7437E">
              <w:rPr>
                <w:b/>
              </w:rPr>
              <w:t xml:space="preserve">element are present, </w:t>
            </w:r>
            <w:r>
              <w:rPr>
                <w:b/>
              </w:rPr>
              <w:t xml:space="preserve">the </w:t>
            </w:r>
            <w:r w:rsidRPr="00B7437E">
              <w:rPr>
                <w:b/>
              </w:rPr>
              <w:t xml:space="preserve">start date </w:t>
            </w:r>
            <w:r>
              <w:rPr>
                <w:b/>
              </w:rPr>
              <w:t>(low element) must</w:t>
            </w:r>
            <w:r w:rsidRPr="00B7437E">
              <w:rPr>
                <w:b/>
              </w:rPr>
              <w:t xml:space="preserve"> precede </w:t>
            </w:r>
            <w:r>
              <w:rPr>
                <w:b/>
              </w:rPr>
              <w:t xml:space="preserve">the </w:t>
            </w:r>
            <w:r w:rsidRPr="00B7437E">
              <w:rPr>
                <w:b/>
              </w:rPr>
              <w:t>end date</w:t>
            </w:r>
            <w:r>
              <w:rPr>
                <w:b/>
              </w:rPr>
              <w:t xml:space="preserve"> (high element)</w:t>
            </w:r>
            <w:r w:rsidRPr="00B7437E">
              <w:rPr>
                <w:b/>
              </w:rPr>
              <w:t>.</w:t>
            </w:r>
          </w:p>
        </w:tc>
      </w:tr>
      <w:tr w:rsidR="00A75FFA" w:rsidRPr="00D221BD" w14:paraId="40FA89B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9B6" w14:textId="77777777" w:rsidR="00A75FFA" w:rsidRPr="00D221BD" w:rsidRDefault="00A75FFA" w:rsidP="00B927C3">
            <w:pPr>
              <w:pStyle w:val="TableText"/>
              <w:keepNext/>
              <w:rPr>
                <w:b/>
              </w:rPr>
            </w:pPr>
            <w:r w:rsidRPr="00D221BD">
              <w:rPr>
                <w:b/>
              </w:rPr>
              <w:t>UPD</w:t>
            </w:r>
            <w:r>
              <w:rPr>
                <w:b/>
              </w:rPr>
              <w:t>ADD</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9B7" w14:textId="77777777" w:rsidR="00A75FFA" w:rsidRPr="00D221BD" w:rsidRDefault="00A75FFA" w:rsidP="00B927C3">
            <w:pPr>
              <w:pStyle w:val="TableText"/>
              <w:keepNext/>
              <w:rPr>
                <w:b/>
              </w:rPr>
            </w:pPr>
            <w:r>
              <w:rPr>
                <w:b/>
              </w:rPr>
              <w:t>Address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9B8"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9B9" w14:textId="77777777" w:rsidR="00A75FFA" w:rsidRPr="00D221BD" w:rsidRDefault="00A75FFA" w:rsidP="00B927C3">
            <w:pPr>
              <w:pStyle w:val="TableText"/>
              <w:keepNext/>
              <w:rPr>
                <w:b/>
              </w:rPr>
            </w:pPr>
          </w:p>
        </w:tc>
      </w:tr>
      <w:tr w:rsidR="00A75FFA" w:rsidRPr="00B11AB6" w14:paraId="40FA89B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BB" w14:textId="77777777" w:rsidR="00A75FFA" w:rsidRPr="00450423" w:rsidRDefault="00A75FFA" w:rsidP="00B927C3">
            <w:pPr>
              <w:pStyle w:val="TableText"/>
              <w:rPr>
                <w:b/>
              </w:rPr>
            </w:pPr>
            <w:r>
              <w:rPr>
                <w:b/>
              </w:rPr>
              <w:t>UPDADD-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BC" w14:textId="77777777" w:rsidR="00A75FFA" w:rsidRPr="004A6245" w:rsidRDefault="00A75FFA" w:rsidP="00DD7B16">
            <w:pPr>
              <w:pStyle w:val="TableText"/>
              <w:rPr>
                <w:b/>
              </w:rPr>
            </w:pPr>
            <w:r w:rsidRPr="002F3BB1">
              <w:rPr>
                <w:b/>
              </w:rPr>
              <w:t xml:space="preserve">Local systems </w:t>
            </w:r>
            <w:r w:rsidR="00DD7B16">
              <w:rPr>
                <w:b/>
              </w:rPr>
              <w:t xml:space="preserve">MUST </w:t>
            </w:r>
            <w:r w:rsidRPr="002F3BB1">
              <w:rPr>
                <w:b/>
              </w:rPr>
              <w:t>be capable of deriving addresses from a PAF tool when performing up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BD" w14:textId="77777777" w:rsidR="00A75FFA" w:rsidRPr="00450423" w:rsidRDefault="00DD7B16"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BE" w14:textId="77777777" w:rsidR="00A75FFA" w:rsidRPr="00B11AB6" w:rsidRDefault="00DD7B16" w:rsidP="00B927C3">
            <w:pPr>
              <w:pStyle w:val="TableText"/>
              <w:rPr>
                <w:b/>
              </w:rPr>
            </w:pPr>
            <w:r>
              <w:rPr>
                <w:b/>
              </w:rPr>
              <w:t>S</w:t>
            </w:r>
            <w:r w:rsidR="00A75FFA" w:rsidRPr="001A0464">
              <w:rPr>
                <w:b/>
              </w:rPr>
              <w:t xml:space="preserve">ystems </w:t>
            </w:r>
            <w:r>
              <w:rPr>
                <w:b/>
              </w:rPr>
              <w:t xml:space="preserve">must be able to </w:t>
            </w:r>
            <w:r w:rsidR="00A75FFA" w:rsidRPr="001A0464">
              <w:rPr>
                <w:b/>
              </w:rPr>
              <w:t>utilise a PAF tool for address searching.</w:t>
            </w:r>
          </w:p>
        </w:tc>
      </w:tr>
      <w:tr w:rsidR="00A75FFA" w:rsidRPr="00641255" w14:paraId="40FA89C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C0" w14:textId="77777777" w:rsidR="00A75FFA" w:rsidRPr="00641255" w:rsidDel="0023109F" w:rsidRDefault="00A75FFA" w:rsidP="00B927C3">
            <w:pPr>
              <w:pStyle w:val="TableText"/>
            </w:pPr>
            <w:r w:rsidRPr="00641255">
              <w:t>UPDADD-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C1" w14:textId="77777777" w:rsidR="00A75FFA" w:rsidRPr="00641255" w:rsidDel="0023109F" w:rsidRDefault="00A75FFA" w:rsidP="00B927C3">
            <w:pPr>
              <w:pStyle w:val="TableText"/>
            </w:pPr>
            <w:r>
              <w:t xml:space="preserve">When updating PDS with a PAF </w:t>
            </w:r>
            <w:r w:rsidRPr="002F3BB1">
              <w:t>tool derived address, the PAF key MUST be inclu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C2" w14:textId="77777777" w:rsidR="00A75FFA" w:rsidRPr="00641255" w:rsidDel="0023109F" w:rsidRDefault="00A75FFA" w:rsidP="00B927C3">
            <w:pPr>
              <w:pStyle w:val="TableText"/>
            </w:pPr>
            <w:r w:rsidRPr="00641255">
              <w:t>Must</w:t>
            </w:r>
          </w:p>
        </w:tc>
        <w:tc>
          <w:tcPr>
            <w:tcW w:w="2049" w:type="pct"/>
            <w:tcBorders>
              <w:top w:val="single" w:sz="6" w:space="0" w:color="000000"/>
              <w:left w:val="single" w:sz="6" w:space="0" w:color="000000"/>
              <w:bottom w:val="single" w:sz="6" w:space="0" w:color="000000"/>
              <w:right w:val="single" w:sz="6" w:space="0" w:color="000000"/>
            </w:tcBorders>
          </w:tcPr>
          <w:p w14:paraId="40FA89C3" w14:textId="77777777" w:rsidR="00A75FFA" w:rsidRPr="00641255" w:rsidRDefault="00A75FFA" w:rsidP="00B927C3">
            <w:pPr>
              <w:pStyle w:val="TableText"/>
            </w:pPr>
          </w:p>
        </w:tc>
      </w:tr>
      <w:tr w:rsidR="00A75FFA" w14:paraId="40FA89C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C5" w14:textId="77777777" w:rsidR="00A75FFA" w:rsidRPr="00591322" w:rsidRDefault="00A75FFA" w:rsidP="00B927C3">
            <w:pPr>
              <w:pStyle w:val="TableText"/>
              <w:rPr>
                <w:b/>
              </w:rPr>
            </w:pPr>
            <w:bookmarkStart w:id="159" w:name="UPDADD2"/>
            <w:bookmarkEnd w:id="159"/>
            <w:r>
              <w:rPr>
                <w:b/>
              </w:rPr>
              <w:t>UPDADD-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C6" w14:textId="77777777" w:rsidR="00A75FFA" w:rsidRPr="002F3BB1" w:rsidRDefault="00A75FFA" w:rsidP="00B927C3">
            <w:pPr>
              <w:pStyle w:val="TableText"/>
              <w:rPr>
                <w:b/>
              </w:rPr>
            </w:pPr>
            <w:r w:rsidRPr="002F3BB1">
              <w:rPr>
                <w:b/>
              </w:rPr>
              <w:t>Addresses, when ‘added’ or ‘altered’ by local systems</w:t>
            </w:r>
            <w:r>
              <w:rPr>
                <w:b/>
              </w:rPr>
              <w:t>,</w:t>
            </w:r>
            <w:r w:rsidRPr="002F3BB1">
              <w:rPr>
                <w:b/>
              </w:rPr>
              <w:t xml:space="preserve"> MUST be a maximum of five lines in length and contain the follow</w:t>
            </w:r>
            <w:r>
              <w:rPr>
                <w:b/>
              </w:rPr>
              <w:t>ing data, plus post</w:t>
            </w:r>
            <w:r w:rsidRPr="002F3BB1">
              <w:rPr>
                <w:b/>
              </w:rPr>
              <w:t>code:</w:t>
            </w:r>
          </w:p>
          <w:p w14:paraId="40FA89C7"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Line 1: premises ID, house name, e.g. ‘Flat 1’, ‘The Old Schoolhouse’</w:t>
            </w:r>
          </w:p>
          <w:p w14:paraId="40FA89C8"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Line 2: house number, dependent thoroughfare name and descriptor (if present), thoroughfare name and descriptor, e.g. ’23 Mill Lane’</w:t>
            </w:r>
          </w:p>
          <w:p w14:paraId="40FA89C9"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Line 3: dependent locality, locality (if present) e.g. ‘Boxgrove’</w:t>
            </w:r>
          </w:p>
          <w:p w14:paraId="40FA89CA"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Line 4: post town, e.g. ‘Leeds’</w:t>
            </w:r>
          </w:p>
          <w:p w14:paraId="40FA89CB"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Line 5: county (if present), e.g. ‘Hampshire’, ‘Hants’</w:t>
            </w:r>
          </w:p>
          <w:p w14:paraId="40FA89CC" w14:textId="77777777" w:rsidR="00A75FFA" w:rsidRPr="00450423" w:rsidRDefault="00A75FFA" w:rsidP="00A75FFA">
            <w:pPr>
              <w:pStyle w:val="TableText"/>
              <w:numPr>
                <w:ilvl w:val="0"/>
                <w:numId w:val="52"/>
              </w:numPr>
              <w:tabs>
                <w:tab w:val="right" w:pos="9000"/>
                <w:tab w:val="right" w:pos="14580"/>
              </w:tabs>
              <w:spacing w:before="60" w:after="60"/>
              <w:ind w:left="360"/>
              <w:textboxTightWrap w:val="none"/>
              <w:rPr>
                <w:b/>
              </w:rPr>
            </w:pPr>
            <w:r>
              <w:rPr>
                <w:b/>
              </w:rPr>
              <w:lastRenderedPageBreak/>
              <w:t>Post</w:t>
            </w:r>
            <w:r w:rsidRPr="002F3BB1">
              <w:rPr>
                <w:b/>
              </w:rPr>
              <w:t>cod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CD" w14:textId="77777777" w:rsidR="00A75FFA" w:rsidRPr="00591322"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CE" w14:textId="77777777" w:rsidR="00A75FFA" w:rsidRPr="00923852" w:rsidRDefault="00A75FFA" w:rsidP="00B927C3">
            <w:pPr>
              <w:pStyle w:val="TableText"/>
              <w:rPr>
                <w:b/>
              </w:rPr>
            </w:pPr>
            <w:r>
              <w:rPr>
                <w:b/>
              </w:rPr>
              <w:t>This a</w:t>
            </w:r>
            <w:r w:rsidRPr="00923852">
              <w:rPr>
                <w:b/>
              </w:rPr>
              <w:t xml:space="preserve">pplies to </w:t>
            </w:r>
            <w:r>
              <w:rPr>
                <w:b/>
              </w:rPr>
              <w:t xml:space="preserve">a </w:t>
            </w:r>
            <w:r w:rsidRPr="00923852">
              <w:rPr>
                <w:b/>
              </w:rPr>
              <w:t>related person</w:t>
            </w:r>
            <w:r>
              <w:rPr>
                <w:b/>
              </w:rPr>
              <w:t xml:space="preserve"> address as well as to the patient’s addresses</w:t>
            </w:r>
            <w:r w:rsidRPr="00923852">
              <w:rPr>
                <w:b/>
              </w:rPr>
              <w:t>.</w:t>
            </w:r>
          </w:p>
        </w:tc>
      </w:tr>
      <w:tr w:rsidR="00A75FFA" w14:paraId="40FA89D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D0" w14:textId="77777777" w:rsidR="00A75FFA" w:rsidRPr="00FB6A62" w:rsidRDefault="00A75FFA" w:rsidP="00B927C3">
            <w:pPr>
              <w:pStyle w:val="TableText"/>
            </w:pPr>
            <w:r>
              <w:t>UPDADD-2.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D1" w14:textId="77777777" w:rsidR="00A75FFA" w:rsidRPr="00591322" w:rsidRDefault="00A75FFA" w:rsidP="00B927C3">
            <w:pPr>
              <w:pStyle w:val="TableText"/>
            </w:pPr>
            <w:r w:rsidRPr="002F3BB1">
              <w:t>Lines 1 or 2, and line 4 MUST be populat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D2"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D3" w14:textId="77777777" w:rsidR="00A75FFA" w:rsidRDefault="00A75FFA" w:rsidP="00B927C3">
            <w:pPr>
              <w:pStyle w:val="TableText"/>
            </w:pPr>
          </w:p>
        </w:tc>
      </w:tr>
      <w:tr w:rsidR="00A75FFA" w14:paraId="40FA89D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D5" w14:textId="77777777" w:rsidR="00A75FFA" w:rsidRPr="00FB6A62" w:rsidRDefault="00A75FFA" w:rsidP="00B927C3">
            <w:pPr>
              <w:pStyle w:val="TableText"/>
            </w:pPr>
            <w:r>
              <w:t>UPDADD-2.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D6" w14:textId="77777777" w:rsidR="00A75FFA" w:rsidRPr="00591322" w:rsidRDefault="00A75FFA" w:rsidP="00B927C3">
            <w:pPr>
              <w:pStyle w:val="TableText"/>
            </w:pPr>
            <w:r>
              <w:t>Each of a</w:t>
            </w:r>
            <w:r w:rsidRPr="002F3BB1">
              <w:t>ddress lines 1-5 MUST NOT exceed 35 character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D7"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D8" w14:textId="77777777" w:rsidR="00A75FFA" w:rsidRDefault="00A75FFA" w:rsidP="00B927C3">
            <w:pPr>
              <w:pStyle w:val="TableText"/>
            </w:pPr>
          </w:p>
        </w:tc>
      </w:tr>
      <w:tr w:rsidR="00A75FFA" w:rsidRPr="00A963D4" w14:paraId="40FA89E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DA" w14:textId="77777777" w:rsidR="00A75FFA" w:rsidRPr="00A963D4" w:rsidRDefault="00A75FFA" w:rsidP="00B927C3">
            <w:pPr>
              <w:pStyle w:val="TableText"/>
              <w:rPr>
                <w:b/>
              </w:rPr>
            </w:pPr>
            <w:bookmarkStart w:id="160" w:name="UPDADD3"/>
            <w:bookmarkEnd w:id="160"/>
            <w:r w:rsidRPr="00A963D4">
              <w:rPr>
                <w:b/>
              </w:rPr>
              <w:t>UPDADD-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DB" w14:textId="77777777" w:rsidR="00A75FFA" w:rsidRPr="002F3BB1" w:rsidRDefault="00A75FFA" w:rsidP="00B927C3">
            <w:pPr>
              <w:pStyle w:val="TableText"/>
              <w:rPr>
                <w:b/>
              </w:rPr>
            </w:pPr>
            <w:r w:rsidRPr="002F3BB1">
              <w:rPr>
                <w:b/>
              </w:rPr>
              <w:t>The following data MAY be abbreviated when address line length exceeds 35 characters:</w:t>
            </w:r>
          </w:p>
          <w:p w14:paraId="40FA89DC"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Premises ID</w:t>
            </w:r>
          </w:p>
          <w:p w14:paraId="40FA89DD"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Thoroughfare</w:t>
            </w:r>
          </w:p>
          <w:p w14:paraId="40FA89DE" w14:textId="77777777" w:rsidR="00A75FFA" w:rsidRPr="00A963D4" w:rsidRDefault="00A75FFA" w:rsidP="00A75FFA">
            <w:pPr>
              <w:pStyle w:val="TableText"/>
              <w:numPr>
                <w:ilvl w:val="0"/>
                <w:numId w:val="53"/>
              </w:numPr>
              <w:tabs>
                <w:tab w:val="right" w:pos="9000"/>
                <w:tab w:val="right" w:pos="14580"/>
              </w:tabs>
              <w:spacing w:before="60" w:after="60"/>
              <w:ind w:left="360"/>
              <w:textboxTightWrap w:val="none"/>
              <w:rPr>
                <w:b/>
              </w:rPr>
            </w:pPr>
            <w:r w:rsidRPr="002F3BB1">
              <w:rPr>
                <w:b/>
              </w:rPr>
              <w:t>Count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DF" w14:textId="77777777" w:rsidR="00A75FFA" w:rsidRPr="00A963D4" w:rsidRDefault="00A75FFA" w:rsidP="00B927C3">
            <w:pPr>
              <w:pStyle w:val="TableText"/>
              <w:rPr>
                <w:b/>
              </w:rPr>
            </w:pPr>
            <w:r w:rsidRPr="00A963D4">
              <w:rPr>
                <w:b/>
              </w:rPr>
              <w:t>May</w:t>
            </w:r>
          </w:p>
        </w:tc>
        <w:tc>
          <w:tcPr>
            <w:tcW w:w="2049" w:type="pct"/>
            <w:tcBorders>
              <w:top w:val="single" w:sz="6" w:space="0" w:color="000000"/>
              <w:left w:val="single" w:sz="6" w:space="0" w:color="000000"/>
              <w:bottom w:val="single" w:sz="6" w:space="0" w:color="000000"/>
              <w:right w:val="single" w:sz="6" w:space="0" w:color="000000"/>
            </w:tcBorders>
          </w:tcPr>
          <w:p w14:paraId="40FA89E0" w14:textId="77777777" w:rsidR="00A75FFA" w:rsidRPr="00A963D4" w:rsidRDefault="00A75FFA" w:rsidP="00B927C3">
            <w:pPr>
              <w:pStyle w:val="TableText"/>
              <w:rPr>
                <w:b/>
              </w:rPr>
            </w:pPr>
          </w:p>
        </w:tc>
      </w:tr>
      <w:tr w:rsidR="00A75FFA" w14:paraId="40FA89E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E2" w14:textId="77777777" w:rsidR="00A75FFA" w:rsidRPr="00EE0609" w:rsidRDefault="00A75FFA" w:rsidP="00B927C3">
            <w:pPr>
              <w:pStyle w:val="TableText"/>
              <w:rPr>
                <w:b/>
              </w:rPr>
            </w:pPr>
            <w:r w:rsidRPr="00EE0609">
              <w:rPr>
                <w:b/>
              </w:rPr>
              <w:t>UPDADD-</w:t>
            </w:r>
            <w:r>
              <w:rPr>
                <w:b/>
              </w:rPr>
              <w:t>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E3" w14:textId="77777777" w:rsidR="00A75FFA" w:rsidRPr="00EE0609" w:rsidRDefault="00A75FFA" w:rsidP="00B927C3">
            <w:pPr>
              <w:pStyle w:val="TableText"/>
              <w:rPr>
                <w:b/>
              </w:rPr>
            </w:pPr>
            <w:r w:rsidRPr="002F3BB1">
              <w:rPr>
                <w:b/>
              </w:rPr>
              <w:t>Where an address line exceeds 35 characters, it MUST be truncated to 35 character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E4" w14:textId="77777777" w:rsidR="00A75FFA" w:rsidRPr="00EE0609" w:rsidDel="00BA72A9" w:rsidRDefault="00A75FFA" w:rsidP="00B927C3">
            <w:pPr>
              <w:pStyle w:val="TableText"/>
              <w:rPr>
                <w:b/>
              </w:rPr>
            </w:pPr>
            <w:r w:rsidRPr="00EE0609">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E5" w14:textId="309509F8" w:rsidR="00A75FFA" w:rsidRPr="00EE0609" w:rsidRDefault="00A75FFA" w:rsidP="00B927C3">
            <w:pPr>
              <w:pStyle w:val="TableText"/>
              <w:rPr>
                <w:b/>
              </w:rPr>
            </w:pPr>
            <w:r w:rsidRPr="001A0464">
              <w:rPr>
                <w:b/>
              </w:rPr>
              <w:t xml:space="preserve">Abbreviation </w:t>
            </w:r>
            <w:r>
              <w:rPr>
                <w:b/>
              </w:rPr>
              <w:t xml:space="preserve">(as per </w:t>
            </w:r>
            <w:hyperlink w:anchor="UPDADD3" w:history="1">
              <w:r w:rsidRPr="00C91DD1">
                <w:rPr>
                  <w:rStyle w:val="Hyperlink"/>
                  <w:b/>
                </w:rPr>
                <w:t>UPDADD-3</w:t>
              </w:r>
            </w:hyperlink>
            <w:r>
              <w:rPr>
                <w:b/>
              </w:rPr>
              <w:t xml:space="preserve">) </w:t>
            </w:r>
            <w:r w:rsidRPr="001A0464">
              <w:rPr>
                <w:b/>
              </w:rPr>
              <w:t>should be applied prior to truncation where possible.</w:t>
            </w:r>
          </w:p>
        </w:tc>
      </w:tr>
      <w:tr w:rsidR="00A75FFA" w14:paraId="40FA89E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E7" w14:textId="77777777" w:rsidR="00A75FFA" w:rsidRPr="00450423" w:rsidRDefault="00A75FFA" w:rsidP="00B927C3">
            <w:pPr>
              <w:pStyle w:val="TableText"/>
              <w:rPr>
                <w:b/>
              </w:rPr>
            </w:pPr>
            <w:r w:rsidRPr="0086275E">
              <w:rPr>
                <w:b/>
              </w:rPr>
              <w:t>UPDADD-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E8" w14:textId="77777777" w:rsidR="00A75FFA" w:rsidRPr="00450423" w:rsidRDefault="00A75FFA" w:rsidP="00B927C3">
            <w:pPr>
              <w:pStyle w:val="TableText"/>
              <w:rPr>
                <w:b/>
              </w:rPr>
            </w:pPr>
            <w:r>
              <w:rPr>
                <w:b/>
              </w:rPr>
              <w:t>The post</w:t>
            </w:r>
            <w:r w:rsidRPr="002F3BB1">
              <w:rPr>
                <w:b/>
              </w:rPr>
              <w:t xml:space="preserve">code MUST conform to the PAF format i.e. </w:t>
            </w:r>
            <w:r>
              <w:rPr>
                <w:b/>
              </w:rPr>
              <w:t>a</w:t>
            </w:r>
            <w:r w:rsidRPr="002F3BB1">
              <w:rPr>
                <w:b/>
              </w:rPr>
              <w:t xml:space="preserve"> single space character must separate the ‘outcode’ and ‘incod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E9" w14:textId="77777777" w:rsidR="00A75FFA" w:rsidRPr="00450423"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EA" w14:textId="77777777" w:rsidR="00A75FFA" w:rsidRDefault="00A75FFA" w:rsidP="00B927C3">
            <w:pPr>
              <w:pStyle w:val="TableText"/>
              <w:rPr>
                <w:b/>
              </w:rPr>
            </w:pPr>
          </w:p>
        </w:tc>
      </w:tr>
      <w:tr w:rsidR="00A75FFA" w14:paraId="40FA89F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EC" w14:textId="77777777" w:rsidR="00A75FFA" w:rsidRPr="006A1426" w:rsidRDefault="00A75FFA" w:rsidP="00B927C3">
            <w:pPr>
              <w:pStyle w:val="TableText"/>
              <w:rPr>
                <w:b/>
              </w:rPr>
            </w:pPr>
            <w:r>
              <w:rPr>
                <w:b/>
              </w:rPr>
              <w:t>UPDADD-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ED" w14:textId="60AC4748" w:rsidR="00A75FFA" w:rsidRPr="006A1426" w:rsidRDefault="00A75FFA" w:rsidP="00B927C3">
            <w:pPr>
              <w:pStyle w:val="TableText"/>
              <w:rPr>
                <w:b/>
              </w:rPr>
            </w:pPr>
            <w:r w:rsidRPr="002F3BB1">
              <w:rPr>
                <w:b/>
              </w:rPr>
              <w:t>Where an address cannot be found in the PAF tool</w:t>
            </w:r>
            <w:r>
              <w:t xml:space="preserve"> </w:t>
            </w:r>
            <w:r w:rsidRPr="00A40B2E">
              <w:rPr>
                <w:b/>
              </w:rPr>
              <w:t>or a PAF tool is not supported</w:t>
            </w:r>
            <w:r w:rsidRPr="002F3BB1">
              <w:rPr>
                <w:b/>
              </w:rPr>
              <w:t xml:space="preserve">, systems MUST enable the user to manually populate the address according to the prescribed format in </w:t>
            </w:r>
            <w:hyperlink w:anchor="UPDADD2" w:history="1">
              <w:r w:rsidRPr="00C91DD1">
                <w:rPr>
                  <w:rStyle w:val="Hyperlink"/>
                  <w:b/>
                </w:rPr>
                <w:t>UPDADD-2</w:t>
              </w:r>
            </w:hyperlink>
            <w:r w:rsidRPr="002F3BB1">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EE" w14:textId="77777777" w:rsidR="00A75FFA" w:rsidRPr="006A142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EF" w14:textId="77777777" w:rsidR="00A75FFA" w:rsidRDefault="00A75FFA" w:rsidP="00B927C3">
            <w:pPr>
              <w:pStyle w:val="TableText"/>
              <w:rPr>
                <w:b/>
              </w:rPr>
            </w:pPr>
          </w:p>
        </w:tc>
      </w:tr>
      <w:tr w:rsidR="00A75FFA" w:rsidRPr="00A963D4" w14:paraId="40FA89F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F1" w14:textId="77777777" w:rsidR="00A75FFA" w:rsidRDefault="00A75FFA" w:rsidP="00B927C3">
            <w:pPr>
              <w:pStyle w:val="TableText"/>
            </w:pPr>
            <w:r>
              <w:t>UPDADD-6.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F2" w14:textId="77777777" w:rsidR="00A75FFA" w:rsidRPr="00A963D4" w:rsidRDefault="00A75FFA" w:rsidP="00B927C3">
            <w:pPr>
              <w:pStyle w:val="TableText"/>
            </w:pPr>
            <w:r w:rsidRPr="002F3BB1">
              <w:t>When such a vernacular address is being entered, the data input screen MUST be appropriately labelled, to indicate the type of data to be written on each lin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F3" w14:textId="77777777" w:rsidR="00A75FFA" w:rsidRPr="00A963D4" w:rsidRDefault="00A75FFA" w:rsidP="00B927C3">
            <w:pPr>
              <w:pStyle w:val="TableText"/>
            </w:pPr>
            <w:r w:rsidRPr="00A963D4">
              <w:t>Must</w:t>
            </w:r>
          </w:p>
        </w:tc>
        <w:tc>
          <w:tcPr>
            <w:tcW w:w="2049" w:type="pct"/>
            <w:tcBorders>
              <w:top w:val="single" w:sz="6" w:space="0" w:color="000000"/>
              <w:left w:val="single" w:sz="6" w:space="0" w:color="000000"/>
              <w:bottom w:val="single" w:sz="6" w:space="0" w:color="000000"/>
              <w:right w:val="single" w:sz="6" w:space="0" w:color="000000"/>
            </w:tcBorders>
          </w:tcPr>
          <w:p w14:paraId="40FA89F4" w14:textId="77777777" w:rsidR="00A75FFA" w:rsidRDefault="00A75FFA" w:rsidP="00B927C3">
            <w:pPr>
              <w:pStyle w:val="TableText"/>
            </w:pPr>
            <w:r>
              <w:t>For example:</w:t>
            </w:r>
          </w:p>
          <w:p w14:paraId="40FA89F5" w14:textId="77777777" w:rsidR="00A75FFA" w:rsidRDefault="00A75FFA" w:rsidP="00B927C3">
            <w:pPr>
              <w:pStyle w:val="TableText"/>
            </w:pPr>
            <w:r>
              <w:t>Line 1: House name</w:t>
            </w:r>
          </w:p>
          <w:p w14:paraId="40FA89F6" w14:textId="77777777" w:rsidR="00A75FFA" w:rsidRDefault="00A75FFA" w:rsidP="00B927C3">
            <w:pPr>
              <w:pStyle w:val="TableText"/>
            </w:pPr>
            <w:r>
              <w:t>Line 2: Number and road</w:t>
            </w:r>
          </w:p>
          <w:p w14:paraId="40FA89F7" w14:textId="77777777" w:rsidR="00A75FFA" w:rsidRDefault="00A75FFA" w:rsidP="00B927C3">
            <w:pPr>
              <w:pStyle w:val="TableText"/>
            </w:pPr>
            <w:r>
              <w:t>Line 3: Locality</w:t>
            </w:r>
          </w:p>
          <w:p w14:paraId="40FA89F8" w14:textId="77777777" w:rsidR="00A75FFA" w:rsidRPr="00A963D4" w:rsidRDefault="00A75FFA" w:rsidP="00B927C3">
            <w:pPr>
              <w:pStyle w:val="TableText"/>
            </w:pPr>
            <w:r>
              <w:t>Line 4: Town</w:t>
            </w:r>
          </w:p>
        </w:tc>
      </w:tr>
      <w:tr w:rsidR="00A75FFA" w:rsidRPr="00A963D4" w14:paraId="40FA89F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FA" w14:textId="77777777" w:rsidR="00A75FFA" w:rsidRPr="00EE0609" w:rsidRDefault="00A75FFA" w:rsidP="00B927C3">
            <w:pPr>
              <w:pStyle w:val="TableText"/>
            </w:pPr>
            <w:r w:rsidRPr="00EE0609">
              <w:t>UPDADD-6.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FB" w14:textId="77777777" w:rsidR="00A75FFA" w:rsidRPr="00EE0609" w:rsidRDefault="00A75FFA" w:rsidP="00B927C3">
            <w:pPr>
              <w:pStyle w:val="TableText"/>
            </w:pPr>
            <w:r w:rsidRPr="00EE0609">
              <w:t xml:space="preserve">In the manual manipulation of addresses, county names MUST NOT be entered, i.e. addresses captured </w:t>
            </w:r>
            <w:r>
              <w:t xml:space="preserve">must </w:t>
            </w:r>
            <w:r w:rsidRPr="00EE0609">
              <w:t>be sent to PDS with a blank 5</w:t>
            </w:r>
            <w:r w:rsidRPr="00EE0609">
              <w:rPr>
                <w:vertAlign w:val="superscript"/>
              </w:rPr>
              <w:t>th</w:t>
            </w:r>
            <w:r w:rsidRPr="00EE0609">
              <w:t xml:space="preserve"> line</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FC" w14:textId="77777777" w:rsidR="00A75FFA" w:rsidRPr="00EE0609" w:rsidRDefault="00A75FFA" w:rsidP="00B927C3">
            <w:pPr>
              <w:pStyle w:val="TableText"/>
            </w:pPr>
            <w:r w:rsidRPr="00EE0609">
              <w:t>Must</w:t>
            </w:r>
          </w:p>
        </w:tc>
        <w:tc>
          <w:tcPr>
            <w:tcW w:w="2049" w:type="pct"/>
            <w:tcBorders>
              <w:top w:val="single" w:sz="6" w:space="0" w:color="000000"/>
              <w:left w:val="single" w:sz="6" w:space="0" w:color="000000"/>
              <w:bottom w:val="single" w:sz="6" w:space="0" w:color="000000"/>
              <w:right w:val="single" w:sz="6" w:space="0" w:color="000000"/>
            </w:tcBorders>
          </w:tcPr>
          <w:p w14:paraId="40FA89FD" w14:textId="77777777" w:rsidR="00A75FFA" w:rsidRPr="00EE0609" w:rsidRDefault="00A75FFA" w:rsidP="00B927C3">
            <w:pPr>
              <w:pStyle w:val="TableText"/>
            </w:pPr>
          </w:p>
        </w:tc>
      </w:tr>
      <w:tr w:rsidR="00A75FFA" w:rsidRPr="00A963D4" w14:paraId="40FA8A0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FF" w14:textId="77777777" w:rsidR="00A75FFA" w:rsidRPr="00EE0609" w:rsidRDefault="00A75FFA" w:rsidP="00B927C3">
            <w:pPr>
              <w:pStyle w:val="TableText"/>
            </w:pPr>
            <w:r w:rsidRPr="004B0214">
              <w:rPr>
                <w:color w:val="1A1A1A"/>
                <w:lang w:eastAsia="en-GB"/>
              </w:rPr>
              <w:t>UPDADD-6.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0" w14:textId="77777777" w:rsidR="00A75FFA" w:rsidRPr="00EE0609" w:rsidRDefault="00A75FFA" w:rsidP="00B927C3">
            <w:pPr>
              <w:pStyle w:val="TableText"/>
            </w:pPr>
            <w:r w:rsidRPr="002F3BB1">
              <w:rPr>
                <w:color w:val="1A1A1A"/>
                <w:lang w:eastAsia="en-GB"/>
              </w:rPr>
              <w:t>Where a vernacular address is updated on to PDS, a PAF key MUST NOT be provid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01" w14:textId="77777777" w:rsidR="00A75FFA" w:rsidRPr="00EE0609"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02" w14:textId="77777777" w:rsidR="00A75FFA" w:rsidRPr="00EE0609" w:rsidRDefault="00A75FFA" w:rsidP="00B927C3">
            <w:pPr>
              <w:pStyle w:val="TableText"/>
            </w:pPr>
          </w:p>
        </w:tc>
      </w:tr>
      <w:tr w:rsidR="00A75FFA" w14:paraId="40FA8A0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04" w14:textId="77777777" w:rsidR="00A75FFA" w:rsidRDefault="00A75FFA" w:rsidP="00B927C3">
            <w:pPr>
              <w:pStyle w:val="TableText"/>
              <w:rPr>
                <w:b/>
              </w:rPr>
            </w:pPr>
            <w:r>
              <w:rPr>
                <w:b/>
              </w:rPr>
              <w:t>UPDADD-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5" w14:textId="77777777" w:rsidR="00A75FFA" w:rsidRPr="00450423" w:rsidRDefault="00A75FFA" w:rsidP="00B927C3">
            <w:pPr>
              <w:pStyle w:val="TableText"/>
              <w:rPr>
                <w:b/>
              </w:rPr>
            </w:pPr>
            <w:r w:rsidRPr="00A40B2E">
              <w:rPr>
                <w:b/>
              </w:rPr>
              <w:t xml:space="preserve">Where a PAF tool is supported and </w:t>
            </w:r>
            <w:r w:rsidRPr="002F3BB1">
              <w:rPr>
                <w:b/>
              </w:rPr>
              <w:t xml:space="preserve">an updated PAF database is applied, local systems MUST NOT update locally held </w:t>
            </w:r>
            <w:r w:rsidRPr="002F3BB1">
              <w:rPr>
                <w:b/>
              </w:rPr>
              <w:lastRenderedPageBreak/>
              <w:t>address information without also updating the addresses of synchronised records on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06" w14:textId="77777777" w:rsidR="00A75FFA"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A07" w14:textId="77777777" w:rsidR="00A75FFA" w:rsidRDefault="00A75FFA" w:rsidP="00B927C3">
            <w:pPr>
              <w:pStyle w:val="TableText"/>
              <w:rPr>
                <w:b/>
              </w:rPr>
            </w:pPr>
          </w:p>
        </w:tc>
      </w:tr>
      <w:tr w:rsidR="00A75FFA" w14:paraId="40FA8A0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09" w14:textId="77777777" w:rsidR="00A75FFA" w:rsidRDefault="00A75FFA" w:rsidP="00B927C3">
            <w:pPr>
              <w:pStyle w:val="TableText"/>
              <w:rPr>
                <w:b/>
              </w:rPr>
            </w:pPr>
            <w:r>
              <w:rPr>
                <w:b/>
              </w:rPr>
              <w:t>UPDADD-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A" w14:textId="77777777" w:rsidR="00A75FFA" w:rsidRDefault="00A75FFA" w:rsidP="00B927C3">
            <w:pPr>
              <w:pStyle w:val="TableText"/>
              <w:rPr>
                <w:b/>
              </w:rPr>
            </w:pPr>
            <w:r w:rsidRPr="002F3BB1">
              <w:rPr>
                <w:b/>
              </w:rPr>
              <w:t>Where a foreign address is added, or a non-specific address, e.g. ‘No Fixed Abode’, local systems MUST provide fu</w:t>
            </w:r>
            <w:r>
              <w:rPr>
                <w:b/>
              </w:rPr>
              <w:t>nctionality to add default post</w:t>
            </w:r>
            <w:r w:rsidRPr="002F3BB1">
              <w:rPr>
                <w:b/>
              </w:rPr>
              <w:t>codes, i.e. ‘ZZ99’ type po</w:t>
            </w:r>
            <w:r>
              <w:rPr>
                <w:b/>
              </w:rPr>
              <w:t>st</w:t>
            </w:r>
            <w:r w:rsidRPr="002F3BB1">
              <w:rPr>
                <w:b/>
              </w:rPr>
              <w:t>cod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0B"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0C" w14:textId="77777777" w:rsidR="0028258D" w:rsidRPr="0028258D" w:rsidRDefault="0028258D" w:rsidP="00AA03D2">
            <w:pPr>
              <w:pStyle w:val="TableText"/>
              <w:rPr>
                <w:b/>
              </w:rPr>
            </w:pPr>
          </w:p>
        </w:tc>
      </w:tr>
      <w:tr w:rsidR="00A75FFA" w14:paraId="40FA8A1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0E" w14:textId="77777777" w:rsidR="00A75FFA" w:rsidRPr="008605ED" w:rsidRDefault="00A75FFA" w:rsidP="00B927C3">
            <w:pPr>
              <w:pStyle w:val="TableText"/>
            </w:pPr>
            <w:r>
              <w:t>UPDADD-8.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F" w14:textId="77777777" w:rsidR="00A75FFA" w:rsidRPr="008605ED" w:rsidRDefault="00A75FFA" w:rsidP="00B927C3">
            <w:pPr>
              <w:pStyle w:val="TableText"/>
            </w:pPr>
            <w:r w:rsidRPr="002F3BB1">
              <w:t>In primary care, surgeries MAY use the practice address as the registered address for patients of no fixed abod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0" w14:textId="77777777" w:rsidR="00A75FFA" w:rsidRPr="008605ED"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A11" w14:textId="77777777" w:rsidR="00A75FFA" w:rsidRDefault="00A75FFA" w:rsidP="00B927C3">
            <w:pPr>
              <w:pStyle w:val="TableText"/>
            </w:pPr>
            <w:r>
              <w:t>T</w:t>
            </w:r>
            <w:r w:rsidRPr="009E4099">
              <w:t xml:space="preserve">his could be </w:t>
            </w:r>
            <w:r>
              <w:t xml:space="preserve">via </w:t>
            </w:r>
            <w:r w:rsidRPr="009E4099">
              <w:t>a system function or a business process</w:t>
            </w:r>
            <w:r>
              <w:t>.</w:t>
            </w:r>
          </w:p>
        </w:tc>
      </w:tr>
      <w:tr w:rsidR="00A75FFA" w14:paraId="40FA8A1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13" w14:textId="77777777" w:rsidR="00A75FFA" w:rsidRDefault="00A75FFA" w:rsidP="00B927C3">
            <w:pPr>
              <w:pStyle w:val="TableText"/>
            </w:pPr>
            <w:r>
              <w:t>UPDADD-8.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14" w14:textId="77777777" w:rsidR="00A75FFA" w:rsidRDefault="00A75FFA" w:rsidP="00B927C3">
            <w:pPr>
              <w:pStyle w:val="TableText"/>
            </w:pPr>
            <w:r w:rsidRPr="002F3BB1">
              <w:t>Where adding foreign or non-specific addresses, address lines 1 or 2, and address line 4 MUST be populat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5"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16" w14:textId="77777777" w:rsidR="00A75FFA" w:rsidRDefault="00A75FFA" w:rsidP="00B927C3">
            <w:pPr>
              <w:pStyle w:val="TableText"/>
            </w:pPr>
          </w:p>
        </w:tc>
      </w:tr>
      <w:tr w:rsidR="00A75FFA" w14:paraId="40FA8A1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18" w14:textId="77777777" w:rsidR="00A75FFA" w:rsidRDefault="00A75FFA" w:rsidP="00B927C3">
            <w:pPr>
              <w:pStyle w:val="TableText"/>
            </w:pPr>
            <w:r>
              <w:t>UPDADD-8.2.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19" w14:textId="77777777" w:rsidR="00A75FFA" w:rsidRDefault="00A75FFA" w:rsidP="00B927C3">
            <w:pPr>
              <w:pStyle w:val="TableText"/>
            </w:pPr>
            <w:r w:rsidRPr="002F3BB1">
              <w:t>The mandatory nature of these fields MUST be reinforced by means of user interface design.</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A"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1B" w14:textId="77777777" w:rsidR="00A75FFA" w:rsidRDefault="00A75FFA" w:rsidP="00B927C3">
            <w:pPr>
              <w:pStyle w:val="TableText"/>
            </w:pPr>
          </w:p>
        </w:tc>
      </w:tr>
      <w:tr w:rsidR="00A75FFA" w14:paraId="40FA8A2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1D" w14:textId="77777777" w:rsidR="00A75FFA" w:rsidRDefault="00A75FFA" w:rsidP="00B927C3">
            <w:pPr>
              <w:pStyle w:val="TableText"/>
            </w:pPr>
            <w:r>
              <w:t>UPDADD-8.2.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1E" w14:textId="77777777" w:rsidR="00A75FFA" w:rsidRDefault="00A75FFA" w:rsidP="00B927C3">
            <w:pPr>
              <w:pStyle w:val="TableText"/>
            </w:pPr>
            <w:r w:rsidRPr="002F3BB1">
              <w:t>For ‘no fixed abode’ addresses, line 1 SHOULD contain ‘No Fixed Abode’, line 4 a post town, e.g. ‘Lee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F" w14:textId="77777777" w:rsidR="00A75FFA" w:rsidRDefault="00A75FFA" w:rsidP="00B927C3">
            <w:pPr>
              <w:pStyle w:val="TableText"/>
            </w:pPr>
            <w:r>
              <w:t>Should</w:t>
            </w:r>
          </w:p>
        </w:tc>
        <w:tc>
          <w:tcPr>
            <w:tcW w:w="2049" w:type="pct"/>
            <w:tcBorders>
              <w:top w:val="single" w:sz="6" w:space="0" w:color="000000"/>
              <w:left w:val="single" w:sz="6" w:space="0" w:color="000000"/>
              <w:bottom w:val="single" w:sz="6" w:space="0" w:color="000000"/>
              <w:right w:val="single" w:sz="6" w:space="0" w:color="000000"/>
            </w:tcBorders>
          </w:tcPr>
          <w:p w14:paraId="40FA8A20" w14:textId="77777777" w:rsidR="00A75FFA" w:rsidRDefault="00A75FFA" w:rsidP="00B927C3">
            <w:pPr>
              <w:pStyle w:val="TableText"/>
            </w:pPr>
          </w:p>
        </w:tc>
      </w:tr>
      <w:tr w:rsidR="00A75FFA" w14:paraId="40FA8A2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22" w14:textId="77777777" w:rsidR="00A75FFA" w:rsidRDefault="00A75FFA" w:rsidP="00B927C3">
            <w:pPr>
              <w:pStyle w:val="TableText"/>
            </w:pPr>
            <w:r>
              <w:t>UPDADD-8.2.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23" w14:textId="77777777" w:rsidR="00A75FFA" w:rsidRDefault="00A75FFA" w:rsidP="00B927C3">
            <w:pPr>
              <w:pStyle w:val="TableText"/>
            </w:pPr>
            <w:r w:rsidRPr="002F3BB1">
              <w:t>For ‘no f</w:t>
            </w:r>
            <w:r>
              <w:t>ixed abode’ addresses, the post</w:t>
            </w:r>
            <w:r w:rsidRPr="002F3BB1">
              <w:t>code fiel</w:t>
            </w:r>
            <w:r>
              <w:t>d MUST contain the default post</w:t>
            </w:r>
            <w:r w:rsidRPr="002F3BB1">
              <w:t>code ‘ZZ99 3VZ’.</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24"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25" w14:textId="77777777" w:rsidR="00A75FFA" w:rsidRDefault="00A75FFA" w:rsidP="00B927C3">
            <w:pPr>
              <w:pStyle w:val="TableText"/>
            </w:pPr>
          </w:p>
        </w:tc>
      </w:tr>
      <w:tr w:rsidR="00A75FFA" w:rsidRPr="00641255" w14:paraId="40FA8A2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27" w14:textId="77777777" w:rsidR="00A75FFA" w:rsidRPr="00641255" w:rsidRDefault="00A75FFA" w:rsidP="00B927C3">
            <w:pPr>
              <w:pStyle w:val="TableText"/>
              <w:keepNext/>
              <w:rPr>
                <w:b/>
              </w:rPr>
            </w:pPr>
            <w:r w:rsidRPr="00641255">
              <w:rPr>
                <w:b/>
              </w:rPr>
              <w:lastRenderedPageBreak/>
              <w:t>UPDADD-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28" w14:textId="77777777" w:rsidR="00A75FFA" w:rsidRPr="00641255" w:rsidRDefault="00A75FFA" w:rsidP="00B927C3">
            <w:pPr>
              <w:pStyle w:val="TableText"/>
              <w:keepNext/>
              <w:rPr>
                <w:b/>
              </w:rPr>
            </w:pPr>
            <w:r w:rsidRPr="00641255">
              <w:rPr>
                <w:b/>
              </w:rPr>
              <w:t xml:space="preserve">Where correspondence address (type “PST”) is supported, local systems SHOULD be able to </w:t>
            </w:r>
            <w:r w:rsidRPr="00641255">
              <w:rPr>
                <w:b/>
                <w:u w:val="single"/>
              </w:rPr>
              <w:t xml:space="preserve">locally </w:t>
            </w:r>
            <w:r w:rsidRPr="00641255">
              <w:rPr>
                <w:b/>
              </w:rPr>
              <w:t>record standard text to describe the addres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29" w14:textId="77777777" w:rsidR="00A75FFA" w:rsidRPr="00641255" w:rsidRDefault="00A75FFA" w:rsidP="00B927C3">
            <w:pPr>
              <w:pStyle w:val="TableText"/>
              <w:keepN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A2A" w14:textId="77777777" w:rsidR="00107A92" w:rsidRDefault="00107A92" w:rsidP="00B927C3">
            <w:pPr>
              <w:pStyle w:val="TableText"/>
              <w:rPr>
                <w:b/>
              </w:rPr>
            </w:pPr>
            <w:r>
              <w:rPr>
                <w:b/>
              </w:rPr>
              <w:t>Standard text address descriptions for correspondence addresses can be found in section 6.8.2 of the PDS Integration Guidance document.</w:t>
            </w:r>
          </w:p>
          <w:p w14:paraId="40FA8A2B" w14:textId="77777777" w:rsidR="00A75FFA" w:rsidRPr="001A0464" w:rsidRDefault="00A75FFA" w:rsidP="00B927C3">
            <w:pPr>
              <w:pStyle w:val="TableText"/>
              <w:rPr>
                <w:b/>
              </w:rPr>
            </w:pPr>
            <w:r w:rsidRPr="001A0464">
              <w:rPr>
                <w:b/>
              </w:rPr>
              <w:t xml:space="preserve">The local system </w:t>
            </w:r>
            <w:r>
              <w:rPr>
                <w:b/>
              </w:rPr>
              <w:t>may</w:t>
            </w:r>
            <w:r w:rsidRPr="001A0464">
              <w:rPr>
                <w:b/>
              </w:rPr>
              <w:t xml:space="preserve"> instead record a local free-text address description if there is a requirement.</w:t>
            </w:r>
          </w:p>
          <w:p w14:paraId="40FA8A2C" w14:textId="77777777" w:rsidR="00A75FFA" w:rsidRPr="001A0464" w:rsidRDefault="00A75FFA" w:rsidP="00B927C3">
            <w:pPr>
              <w:pStyle w:val="TableText"/>
              <w:rPr>
                <w:b/>
              </w:rPr>
            </w:pPr>
            <w:r w:rsidRPr="001A0464">
              <w:rPr>
                <w:b/>
              </w:rPr>
              <w:t>Note that locally recorded correspondence address descriptors, whether standard or local free text, must not be provided to PDS in an update as this text is only supported on PDS for temporary addresses.</w:t>
            </w:r>
          </w:p>
          <w:p w14:paraId="40FA8A2D" w14:textId="77777777" w:rsidR="00A75FFA" w:rsidRPr="00641255" w:rsidRDefault="00A75FFA" w:rsidP="00B927C3">
            <w:pPr>
              <w:pStyle w:val="TableText"/>
              <w:keepNext/>
              <w:rPr>
                <w:b/>
              </w:rPr>
            </w:pPr>
            <w:r w:rsidRPr="001A0464">
              <w:rPr>
                <w:b/>
              </w:rPr>
              <w:t>Not applicable to systems with no LPI.</w:t>
            </w:r>
          </w:p>
        </w:tc>
      </w:tr>
      <w:tr w:rsidR="00A75FFA" w:rsidRPr="00641255" w14:paraId="40FA8A3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2F" w14:textId="77777777" w:rsidR="00A75FFA" w:rsidRPr="00641255" w:rsidRDefault="00A75FFA" w:rsidP="00B927C3">
            <w:pPr>
              <w:pStyle w:val="TableText"/>
              <w:keepNext/>
              <w:rPr>
                <w:b/>
              </w:rPr>
            </w:pPr>
            <w:r w:rsidRPr="00641255">
              <w:rPr>
                <w:b/>
              </w:rPr>
              <w:t>UPDADD-1</w:t>
            </w:r>
            <w:r>
              <w:rPr>
                <w:b/>
              </w:rPr>
              <w:t>0</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0" w14:textId="77777777" w:rsidR="00A75FFA" w:rsidRPr="00641255" w:rsidRDefault="00A75FFA" w:rsidP="00B927C3">
            <w:pPr>
              <w:pStyle w:val="TableText"/>
              <w:keepNext/>
              <w:rPr>
                <w:b/>
              </w:rPr>
            </w:pPr>
            <w:r w:rsidRPr="00641255">
              <w:rPr>
                <w:b/>
              </w:rPr>
              <w:t xml:space="preserve">Where temporary address (type “TMP”) is supported, local systems MUST be able to record </w:t>
            </w:r>
            <w:r w:rsidRPr="00641255">
              <w:rPr>
                <w:b/>
                <w:u w:val="single"/>
              </w:rPr>
              <w:t>on the PDS</w:t>
            </w:r>
            <w:r w:rsidRPr="00641255">
              <w:rPr>
                <w:b/>
              </w:rPr>
              <w:t xml:space="preserve"> standard text to describe the addres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31" w14:textId="77777777" w:rsidR="00A75FFA" w:rsidRPr="00641255" w:rsidRDefault="00A75FFA" w:rsidP="00B927C3">
            <w:pPr>
              <w:pStyle w:val="TableText"/>
              <w:keepNext/>
              <w:rPr>
                <w:b/>
              </w:rPr>
            </w:pPr>
            <w:r w:rsidRPr="00641255">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A32" w14:textId="77777777" w:rsidR="00A75FFA" w:rsidRPr="00641255" w:rsidRDefault="00A75FFA" w:rsidP="00B927C3">
            <w:pPr>
              <w:pStyle w:val="TableText"/>
              <w:keepNext/>
              <w:rPr>
                <w:b/>
              </w:rPr>
            </w:pPr>
            <w:r w:rsidRPr="001A0464">
              <w:rPr>
                <w:b/>
              </w:rPr>
              <w:t>Standard address descriptors are documented in the PDS Integration Guidance document</w:t>
            </w:r>
            <w:r w:rsidR="005A4748">
              <w:rPr>
                <w:b/>
              </w:rPr>
              <w:t xml:space="preserve"> (section 6.8.2)</w:t>
            </w:r>
            <w:r w:rsidRPr="001A0464">
              <w:rPr>
                <w:b/>
              </w:rPr>
              <w:t>.</w:t>
            </w:r>
          </w:p>
        </w:tc>
      </w:tr>
      <w:tr w:rsidR="00A75FFA" w:rsidRPr="00986A64" w14:paraId="40FA8A3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34" w14:textId="77777777" w:rsidR="00A75FFA" w:rsidRPr="00641255" w:rsidRDefault="00A75FFA" w:rsidP="00B927C3">
            <w:pPr>
              <w:pStyle w:val="TableText"/>
              <w:keepNext/>
            </w:pPr>
            <w:r>
              <w:t>UPDADD-10</w:t>
            </w:r>
            <w:r w:rsidRPr="00641255">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5" w14:textId="77777777" w:rsidR="00A75FFA" w:rsidRDefault="00A75FFA" w:rsidP="00B927C3">
            <w:pPr>
              <w:pStyle w:val="TableText"/>
              <w:keepNext/>
              <w:rPr>
                <w:b/>
              </w:rPr>
            </w:pPr>
            <w:r w:rsidRPr="002F3BB1">
              <w:t>Local systems MUST NOT update the address descriptor field on PDS with a local free-text description of a temporary addres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36" w14:textId="77777777" w:rsidR="00A75FFA" w:rsidRPr="00D221BD" w:rsidRDefault="00A75FFA" w:rsidP="00B927C3">
            <w:pPr>
              <w:pStyle w:val="TableText"/>
              <w:keepNext/>
              <w:rPr>
                <w:b/>
              </w:rPr>
            </w:pPr>
            <w: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A37" w14:textId="77777777" w:rsidR="00A75FFA" w:rsidRPr="00986A64" w:rsidRDefault="00A75FFA" w:rsidP="00B927C3">
            <w:pPr>
              <w:pStyle w:val="TableText"/>
              <w:keepNext/>
            </w:pPr>
          </w:p>
        </w:tc>
      </w:tr>
      <w:tr w:rsidR="00A75FFA" w14:paraId="40FA8A3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39" w14:textId="77777777" w:rsidR="00A75FFA" w:rsidRPr="003417E6" w:rsidRDefault="00A75FFA" w:rsidP="00B927C3">
            <w:pPr>
              <w:pStyle w:val="TableText"/>
              <w:rPr>
                <w:b/>
              </w:rPr>
            </w:pPr>
            <w:r>
              <w:rPr>
                <w:b/>
              </w:rPr>
              <w:t>UPDADD</w:t>
            </w:r>
            <w:r w:rsidRPr="003417E6">
              <w:rPr>
                <w:b/>
              </w:rPr>
              <w:t>-</w:t>
            </w:r>
            <w:r>
              <w:rPr>
                <w:b/>
              </w:rPr>
              <w:t>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A" w14:textId="77777777" w:rsidR="00A75FFA" w:rsidRPr="003417E6" w:rsidRDefault="00A75FFA" w:rsidP="00B927C3">
            <w:pPr>
              <w:pStyle w:val="TableText"/>
              <w:rPr>
                <w:b/>
              </w:rPr>
            </w:pPr>
            <w:r w:rsidRPr="005010A6">
              <w:rPr>
                <w:b/>
              </w:rPr>
              <w:t>Where temporary address is supported, local systems MUST NOT add an additional temporary address where one (or more than one) already exists on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3B" w14:textId="77777777" w:rsidR="00A75FFA" w:rsidRPr="003417E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3C" w14:textId="77777777" w:rsidR="00A75FFA" w:rsidRPr="00EE0609" w:rsidRDefault="00A75FFA" w:rsidP="00B927C3">
            <w:pPr>
              <w:pStyle w:val="TableText"/>
              <w:rPr>
                <w:b/>
              </w:rPr>
            </w:pPr>
            <w:r w:rsidRPr="005010A6">
              <w:rPr>
                <w:b/>
              </w:rPr>
              <w:t xml:space="preserve">The objective is </w:t>
            </w:r>
            <w:r>
              <w:rPr>
                <w:b/>
              </w:rPr>
              <w:t xml:space="preserve">that </w:t>
            </w:r>
            <w:r w:rsidRPr="005010A6">
              <w:rPr>
                <w:b/>
              </w:rPr>
              <w:t>a maximum of a single current entry exists</w:t>
            </w:r>
            <w:r w:rsidRPr="008854E6">
              <w:rPr>
                <w:b/>
              </w:rPr>
              <w:t xml:space="preserve"> on PDS</w:t>
            </w:r>
            <w:r w:rsidRPr="005010A6">
              <w:rPr>
                <w:b/>
              </w:rPr>
              <w:t xml:space="preserve">. Where at least one temporary address already exists on PDS then systems must not add another one but replace (one of) the existing one(s) when updating PDS. Where multiple instances already exist on PDS it is not expected that systems </w:t>
            </w:r>
            <w:r w:rsidR="00090C99" w:rsidRPr="00090C99">
              <w:rPr>
                <w:b/>
              </w:rPr>
              <w:t xml:space="preserve">synchronising with PDS </w:t>
            </w:r>
            <w:r w:rsidRPr="005010A6">
              <w:rPr>
                <w:b/>
              </w:rPr>
              <w:t>should manage those</w:t>
            </w:r>
            <w:r w:rsidR="007C13ED">
              <w:rPr>
                <w:b/>
              </w:rPr>
              <w:t>,</w:t>
            </w:r>
            <w:r>
              <w:rPr>
                <w:b/>
              </w:rPr>
              <w:t xml:space="preserve"> but </w:t>
            </w:r>
            <w:r w:rsidR="007C13ED">
              <w:rPr>
                <w:b/>
              </w:rPr>
              <w:t xml:space="preserve">should </w:t>
            </w:r>
            <w:r>
              <w:rPr>
                <w:b/>
              </w:rPr>
              <w:t>choose the most appropriate one to maintain (e.g. by examining business effective dates)</w:t>
            </w:r>
            <w:r w:rsidRPr="005010A6">
              <w:rPr>
                <w:b/>
              </w:rPr>
              <w:t>.</w:t>
            </w:r>
          </w:p>
        </w:tc>
      </w:tr>
      <w:tr w:rsidR="00A75FFA" w14:paraId="40FA8A4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3E" w14:textId="77777777" w:rsidR="00A75FFA" w:rsidRDefault="00A75FFA" w:rsidP="00B927C3">
            <w:pPr>
              <w:pStyle w:val="TableText"/>
              <w:rPr>
                <w:b/>
              </w:rPr>
            </w:pPr>
            <w:r>
              <w:rPr>
                <w:b/>
              </w:rPr>
              <w:t>UPDADD</w:t>
            </w:r>
            <w:r w:rsidRPr="003417E6">
              <w:rPr>
                <w:b/>
              </w:rPr>
              <w:t>-</w:t>
            </w:r>
            <w:r>
              <w:rPr>
                <w:b/>
              </w:rPr>
              <w:t>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F" w14:textId="77777777" w:rsidR="00A75FFA" w:rsidRPr="003417E6" w:rsidRDefault="00A75FFA" w:rsidP="00B927C3">
            <w:pPr>
              <w:pStyle w:val="TableText"/>
              <w:rPr>
                <w:b/>
              </w:rPr>
            </w:pPr>
            <w:r w:rsidRPr="005010A6">
              <w:rPr>
                <w:b/>
              </w:rPr>
              <w:t xml:space="preserve">Where </w:t>
            </w:r>
            <w:r>
              <w:rPr>
                <w:b/>
              </w:rPr>
              <w:t xml:space="preserve">correspondence </w:t>
            </w:r>
            <w:r w:rsidRPr="005010A6">
              <w:rPr>
                <w:b/>
              </w:rPr>
              <w:t xml:space="preserve">address is supported, local systems MUST NOT add an additional </w:t>
            </w:r>
            <w:r>
              <w:rPr>
                <w:b/>
              </w:rPr>
              <w:t xml:space="preserve">correspondence </w:t>
            </w:r>
            <w:r w:rsidRPr="005010A6">
              <w:rPr>
                <w:b/>
              </w:rPr>
              <w:t>address where one (or more than one) already exists on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40" w14:textId="77777777" w:rsidR="00A75FFA" w:rsidRPr="003417E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41" w14:textId="77777777" w:rsidR="00A75FFA" w:rsidRPr="00EE0609" w:rsidRDefault="00A75FFA" w:rsidP="00B927C3">
            <w:pPr>
              <w:pStyle w:val="TableText"/>
              <w:rPr>
                <w:b/>
              </w:rPr>
            </w:pPr>
            <w:r w:rsidRPr="005010A6">
              <w:rPr>
                <w:b/>
              </w:rPr>
              <w:t xml:space="preserve">The objective is </w:t>
            </w:r>
            <w:r>
              <w:rPr>
                <w:b/>
              </w:rPr>
              <w:t xml:space="preserve">that </w:t>
            </w:r>
            <w:r w:rsidRPr="005010A6">
              <w:rPr>
                <w:b/>
              </w:rPr>
              <w:t>a maximum of a single current entry exists</w:t>
            </w:r>
            <w:r w:rsidRPr="008854E6">
              <w:rPr>
                <w:b/>
              </w:rPr>
              <w:t xml:space="preserve"> on PDS</w:t>
            </w:r>
            <w:r w:rsidRPr="005010A6">
              <w:rPr>
                <w:b/>
              </w:rPr>
              <w:t xml:space="preserve">. Where at least one </w:t>
            </w:r>
            <w:r>
              <w:rPr>
                <w:b/>
              </w:rPr>
              <w:t xml:space="preserve">correspondence </w:t>
            </w:r>
            <w:r w:rsidRPr="005010A6">
              <w:rPr>
                <w:b/>
              </w:rPr>
              <w:t xml:space="preserve">address already exists on PDS then systems must not add another one but replace (one of) the existing one(s) when updating PDS. Where multiple instances already exist on PDS it is not expected that systems </w:t>
            </w:r>
            <w:r w:rsidR="00090C99" w:rsidRPr="00090C99">
              <w:rPr>
                <w:b/>
              </w:rPr>
              <w:t xml:space="preserve">synchronising with PDS </w:t>
            </w:r>
            <w:r w:rsidRPr="005010A6">
              <w:rPr>
                <w:b/>
              </w:rPr>
              <w:t>should manage those</w:t>
            </w:r>
            <w:r w:rsidR="007C13ED">
              <w:rPr>
                <w:b/>
              </w:rPr>
              <w:t>,</w:t>
            </w:r>
            <w:r>
              <w:rPr>
                <w:b/>
              </w:rPr>
              <w:t xml:space="preserve"> but </w:t>
            </w:r>
            <w:r w:rsidR="007C13ED">
              <w:rPr>
                <w:b/>
              </w:rPr>
              <w:t xml:space="preserve">should </w:t>
            </w:r>
            <w:r>
              <w:rPr>
                <w:b/>
              </w:rPr>
              <w:t>choose the most appropriate one to maintain (e.g. by examining business effective dates)</w:t>
            </w:r>
            <w:r w:rsidRPr="005010A6">
              <w:rPr>
                <w:b/>
              </w:rPr>
              <w:t>.</w:t>
            </w:r>
          </w:p>
        </w:tc>
      </w:tr>
      <w:tr w:rsidR="00A75FFA" w:rsidRPr="00D221BD" w14:paraId="40FA8A4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43" w14:textId="77777777" w:rsidR="00A75FFA" w:rsidRPr="00D221BD" w:rsidRDefault="00A75FFA" w:rsidP="00B927C3">
            <w:pPr>
              <w:pStyle w:val="TableText"/>
              <w:keepNext/>
              <w:rPr>
                <w:b/>
              </w:rPr>
            </w:pPr>
            <w:r w:rsidRPr="00D221BD">
              <w:rPr>
                <w:b/>
              </w:rPr>
              <w:lastRenderedPageBreak/>
              <w:t>UPD</w:t>
            </w:r>
            <w:r>
              <w:rPr>
                <w:b/>
              </w:rPr>
              <w:t>GPS</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44" w14:textId="77777777" w:rsidR="00A75FFA" w:rsidRPr="00D221BD" w:rsidRDefault="00A75FFA" w:rsidP="00B927C3">
            <w:pPr>
              <w:pStyle w:val="TableText"/>
              <w:keepNext/>
              <w:rPr>
                <w:b/>
              </w:rPr>
            </w:pPr>
            <w:r>
              <w:rPr>
                <w:b/>
              </w:rPr>
              <w:t>GP Practice Update</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45"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46" w14:textId="77777777" w:rsidR="00A75FFA" w:rsidRPr="00D221BD" w:rsidRDefault="00A75FFA" w:rsidP="00B927C3">
            <w:pPr>
              <w:pStyle w:val="TableText"/>
              <w:keepNext/>
              <w:rPr>
                <w:b/>
              </w:rPr>
            </w:pPr>
          </w:p>
        </w:tc>
      </w:tr>
      <w:tr w:rsidR="00A75FFA" w:rsidRPr="007A7719" w14:paraId="40FA8A4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48" w14:textId="77777777" w:rsidR="00A75FFA" w:rsidRPr="007A7719" w:rsidRDefault="00A75FFA" w:rsidP="00B927C3">
            <w:pPr>
              <w:pStyle w:val="TableText"/>
              <w:rPr>
                <w:b/>
              </w:rPr>
            </w:pPr>
            <w:bookmarkStart w:id="161" w:name="updgps1"/>
            <w:r w:rsidRPr="00D221BD">
              <w:rPr>
                <w:b/>
              </w:rPr>
              <w:t>UPD</w:t>
            </w:r>
            <w:r>
              <w:rPr>
                <w:b/>
              </w:rPr>
              <w:t>GPS-1</w:t>
            </w:r>
            <w:bookmarkEnd w:id="161"/>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49" w14:textId="77777777" w:rsidR="00A75FFA" w:rsidRPr="008E5EEE" w:rsidRDefault="00A75FFA" w:rsidP="00B927C3">
            <w:pPr>
              <w:pStyle w:val="TableText"/>
              <w:rPr>
                <w:b/>
              </w:rPr>
            </w:pPr>
            <w:r w:rsidRPr="00CB297C">
              <w:rPr>
                <w:b/>
              </w:rPr>
              <w:t>Systems other than NHAIS, GP Practice and DSA MUST NOT update primary care information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4A" w14:textId="77777777" w:rsidR="00A75FFA" w:rsidRPr="007A7719"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4B" w14:textId="77777777" w:rsidR="00A75FFA" w:rsidRPr="007A7719" w:rsidRDefault="00A75FFA" w:rsidP="00B927C3">
            <w:pPr>
              <w:pStyle w:val="TableText"/>
              <w:rPr>
                <w:b/>
              </w:rPr>
            </w:pPr>
          </w:p>
        </w:tc>
      </w:tr>
      <w:tr w:rsidR="00A75FFA" w14:paraId="40FA8A5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4D" w14:textId="77777777" w:rsidR="00A75FFA" w:rsidRPr="003A330D" w:rsidRDefault="00A75FFA" w:rsidP="00B927C3">
            <w:pPr>
              <w:pStyle w:val="TableText"/>
            </w:pPr>
            <w:r w:rsidRPr="003A330D">
              <w:t>UPDGPS</w:t>
            </w:r>
            <w:r>
              <w:t>-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4E" w14:textId="77777777" w:rsidR="00A75FFA" w:rsidRPr="0026133A" w:rsidRDefault="00A75FFA" w:rsidP="00B927C3">
            <w:pPr>
              <w:pStyle w:val="TableText"/>
            </w:pPr>
            <w:r w:rsidRPr="00CB297C">
              <w:t>Systems other than NHAIS or DSA MUST NOT ‘remove’ primary care information from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4F"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50" w14:textId="77777777" w:rsidR="00A75FFA" w:rsidRDefault="00A75FFA" w:rsidP="00B927C3">
            <w:pPr>
              <w:pStyle w:val="TableText"/>
            </w:pPr>
          </w:p>
        </w:tc>
      </w:tr>
      <w:tr w:rsidR="00A75FFA" w14:paraId="40FA8A5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52" w14:textId="77777777" w:rsidR="00A75FFA" w:rsidRPr="003A330D" w:rsidRDefault="00A75FFA" w:rsidP="00B927C3">
            <w:pPr>
              <w:pStyle w:val="TableText"/>
            </w:pPr>
            <w:r>
              <w:t>UPDGPS-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53" w14:textId="77777777" w:rsidR="00A75FFA" w:rsidRPr="0026133A" w:rsidRDefault="00A75FFA" w:rsidP="00B927C3">
            <w:pPr>
              <w:pStyle w:val="TableText"/>
            </w:pPr>
            <w:r w:rsidRPr="00CB297C">
              <w:t>Primary care systems MUST ONLY update registered GP practice information as part of GP registration functionality. This information MUST NOT be changed on the PDS for any other purpo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54"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55" w14:textId="77777777" w:rsidR="00A75FFA" w:rsidRDefault="0087794B" w:rsidP="0087794B">
            <w:pPr>
              <w:pStyle w:val="TableText"/>
            </w:pPr>
            <w:r>
              <w:t xml:space="preserve">This means that the GP Practice is only updated </w:t>
            </w:r>
            <w:r w:rsidR="008928F2">
              <w:t xml:space="preserve">on PDS </w:t>
            </w:r>
            <w:r>
              <w:t>as part of a permanent GP registration. Other types of GP registration, i.e. t</w:t>
            </w:r>
            <w:r w:rsidRPr="0087794B">
              <w:t>emporary, emergency and additional GP registrations (for example contraceptive, maternity and child health services)</w:t>
            </w:r>
            <w:r>
              <w:t xml:space="preserve"> must be local-only registrations on the practice system.</w:t>
            </w:r>
          </w:p>
        </w:tc>
      </w:tr>
      <w:tr w:rsidR="00A75FFA" w14:paraId="40FA8A5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57" w14:textId="77777777" w:rsidR="00A75FFA" w:rsidRPr="00CC2FAA" w:rsidRDefault="00A75FFA" w:rsidP="00B927C3">
            <w:pPr>
              <w:pStyle w:val="TableText"/>
              <w:rPr>
                <w:b/>
              </w:rPr>
            </w:pPr>
            <w:r w:rsidRPr="00CC2FAA">
              <w:rPr>
                <w:b/>
              </w:rPr>
              <w:t>UPDGPS-</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58" w14:textId="77777777" w:rsidR="00A75FFA" w:rsidRPr="00CC2FAA" w:rsidRDefault="00A75FFA" w:rsidP="00B927C3">
            <w:pPr>
              <w:pStyle w:val="TableText"/>
              <w:rPr>
                <w:b/>
              </w:rPr>
            </w:pPr>
            <w:r w:rsidRPr="00CB297C">
              <w:rPr>
                <w:b/>
              </w:rPr>
              <w:t>Where primary care data is added to the update request, the user interface MUST NOT allow free-text entry of coded data, but provide lookup functionalit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59" w14:textId="77777777" w:rsidR="00A75FFA" w:rsidRPr="00CC2FAA" w:rsidRDefault="00A75FFA" w:rsidP="00B927C3">
            <w:pPr>
              <w:rPr>
                <w:b/>
                <w:sz w:val="20"/>
              </w:rPr>
            </w:pPr>
            <w:r w:rsidRPr="00CC2FAA">
              <w:rPr>
                <w:b/>
                <w:sz w:val="20"/>
              </w:rPr>
              <w:t>Must</w:t>
            </w:r>
          </w:p>
        </w:tc>
        <w:tc>
          <w:tcPr>
            <w:tcW w:w="2049" w:type="pct"/>
            <w:tcBorders>
              <w:top w:val="single" w:sz="6" w:space="0" w:color="000000"/>
              <w:left w:val="single" w:sz="6" w:space="0" w:color="000000"/>
              <w:bottom w:val="single" w:sz="6" w:space="0" w:color="000000"/>
              <w:right w:val="single" w:sz="6" w:space="0" w:color="000000"/>
            </w:tcBorders>
          </w:tcPr>
          <w:p w14:paraId="40FA8A5A" w14:textId="77777777" w:rsidR="00A75FFA" w:rsidRPr="009A6B9B" w:rsidRDefault="00A75FFA" w:rsidP="00B927C3">
            <w:pPr>
              <w:pStyle w:val="TableText"/>
              <w:rPr>
                <w:b/>
              </w:rPr>
            </w:pPr>
          </w:p>
        </w:tc>
      </w:tr>
      <w:tr w:rsidR="00A75FFA" w14:paraId="40FA8A6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5C" w14:textId="77777777" w:rsidR="00A75FFA" w:rsidRPr="009A6B9B" w:rsidRDefault="00A75FFA" w:rsidP="00B927C3">
            <w:pPr>
              <w:pStyle w:val="TableText"/>
              <w:rPr>
                <w:b/>
              </w:rPr>
            </w:pPr>
            <w:r w:rsidRPr="009A6B9B">
              <w:rPr>
                <w:b/>
              </w:rPr>
              <w:t>UPDGPS-</w:t>
            </w:r>
            <w:r>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5D" w14:textId="77777777" w:rsidR="00A75FFA" w:rsidRPr="009A6B9B" w:rsidRDefault="00A75FFA" w:rsidP="00B927C3">
            <w:pPr>
              <w:pStyle w:val="TableText"/>
              <w:rPr>
                <w:b/>
              </w:rPr>
            </w:pPr>
            <w:r w:rsidRPr="00CB297C">
              <w:rPr>
                <w:b/>
              </w:rPr>
              <w:t>Where primary care business effective dates are absent in a retrieval from the PDS, or where primary care date information is inconsistent with reference data (NACS or SDS information), and the local system has used locally assigned default dates, any such defaulted dates MUST NOT be used to update PDS as a business effective date, i.e. MUST remain locally onl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5E" w14:textId="77777777" w:rsidR="00A75FFA" w:rsidRPr="009A6B9B" w:rsidRDefault="00A75FFA" w:rsidP="00B927C3">
            <w:pPr>
              <w:pStyle w:val="TableText"/>
              <w:rPr>
                <w:b/>
              </w:rPr>
            </w:pPr>
            <w:r w:rsidRPr="009A6B9B">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5F" w14:textId="77777777" w:rsidR="00A75FFA" w:rsidRPr="009A6B9B" w:rsidRDefault="00A75FFA" w:rsidP="00B927C3">
            <w:pPr>
              <w:pStyle w:val="TableText"/>
              <w:rPr>
                <w:b/>
              </w:rPr>
            </w:pPr>
          </w:p>
        </w:tc>
      </w:tr>
      <w:tr w:rsidR="00A75FFA" w:rsidRPr="00D221BD" w14:paraId="40FA8A6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61" w14:textId="77777777" w:rsidR="00A75FFA" w:rsidRPr="00D221BD" w:rsidRDefault="00A75FFA" w:rsidP="00B927C3">
            <w:pPr>
              <w:pStyle w:val="TableText"/>
              <w:rPr>
                <w:b/>
              </w:rPr>
            </w:pPr>
            <w:r>
              <w:rPr>
                <w:b/>
              </w:rPr>
              <w:t>UPDCST</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62" w14:textId="77777777" w:rsidR="00A75FFA" w:rsidRPr="00D221BD" w:rsidRDefault="00A75FFA" w:rsidP="00B927C3">
            <w:pPr>
              <w:pStyle w:val="TableText"/>
              <w:rPr>
                <w:b/>
              </w:rPr>
            </w:pPr>
            <w:r>
              <w:rPr>
                <w:b/>
              </w:rPr>
              <w:t xml:space="preserve">Update of Consent to NHS Care Record Sharing </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63" w14:textId="77777777" w:rsidR="00A75FFA" w:rsidRPr="00D221BD"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64" w14:textId="77777777" w:rsidR="00A75FFA" w:rsidRPr="001A0464" w:rsidRDefault="00A75FFA" w:rsidP="00B927C3">
            <w:pPr>
              <w:pStyle w:val="TableText"/>
              <w:rPr>
                <w:b/>
              </w:rPr>
            </w:pPr>
            <w:r w:rsidRPr="001A0464">
              <w:rPr>
                <w:b/>
              </w:rPr>
              <w:t>UPDCST</w:t>
            </w:r>
            <w:r>
              <w:rPr>
                <w:b/>
              </w:rPr>
              <w:t>*</w:t>
            </w:r>
            <w:r w:rsidRPr="001A0464">
              <w:rPr>
                <w:b/>
              </w:rPr>
              <w:t xml:space="preserve"> requirements only relate to systems that have the ability to electronically share detailed clinical data across organisational boundaries for purposes </w:t>
            </w:r>
            <w:r w:rsidRPr="00FC2DD2">
              <w:rPr>
                <w:b/>
                <w:i/>
                <w:u w:val="single"/>
              </w:rPr>
              <w:t>other than</w:t>
            </w:r>
            <w:r w:rsidRPr="00FC2DD2">
              <w:rPr>
                <w:b/>
              </w:rPr>
              <w:t xml:space="preserve"> direct</w:t>
            </w:r>
            <w:r w:rsidRPr="001A0464">
              <w:rPr>
                <w:b/>
              </w:rPr>
              <w:t xml:space="preserve"> clinical communication.</w:t>
            </w:r>
          </w:p>
          <w:p w14:paraId="40FA8A65" w14:textId="77777777" w:rsidR="00A75FFA" w:rsidRPr="001A0464" w:rsidRDefault="00A75FFA" w:rsidP="00B927C3">
            <w:pPr>
              <w:pStyle w:val="TableText"/>
              <w:rPr>
                <w:b/>
              </w:rPr>
            </w:pPr>
            <w:r w:rsidRPr="001A0464">
              <w:rPr>
                <w:b/>
              </w:rPr>
              <w:t xml:space="preserve">Examples of </w:t>
            </w:r>
            <w:r w:rsidRPr="00166411">
              <w:rPr>
                <w:b/>
                <w:u w:val="single"/>
              </w:rPr>
              <w:t>direct</w:t>
            </w:r>
            <w:r w:rsidRPr="001A0464">
              <w:rPr>
                <w:b/>
              </w:rPr>
              <w:t xml:space="preserve"> clinical communication would be a referral or a GP2GP transfer of patient notes.</w:t>
            </w:r>
          </w:p>
          <w:p w14:paraId="40FA8A66" w14:textId="77777777" w:rsidR="00A75FFA" w:rsidRPr="001A0464" w:rsidRDefault="00A75FFA" w:rsidP="00B927C3">
            <w:pPr>
              <w:pStyle w:val="TableText"/>
              <w:rPr>
                <w:b/>
              </w:rPr>
            </w:pPr>
            <w:r w:rsidRPr="001A0464">
              <w:rPr>
                <w:b/>
              </w:rPr>
              <w:t xml:space="preserve">An example of a purpose </w:t>
            </w:r>
            <w:r w:rsidRPr="00166411">
              <w:rPr>
                <w:b/>
                <w:u w:val="single"/>
              </w:rPr>
              <w:t>other than direct</w:t>
            </w:r>
            <w:r w:rsidRPr="001A0464">
              <w:rPr>
                <w:b/>
              </w:rPr>
              <w:t xml:space="preserve"> clinical communication would be the data analysis of detailed clinical data by a 3rd party organisation.</w:t>
            </w:r>
          </w:p>
          <w:p w14:paraId="40FA8A67" w14:textId="77777777" w:rsidR="00A75FFA" w:rsidRPr="001A0464" w:rsidRDefault="00A75FFA" w:rsidP="00B927C3">
            <w:pPr>
              <w:pStyle w:val="TableText"/>
              <w:rPr>
                <w:b/>
              </w:rPr>
            </w:pPr>
            <w:r w:rsidRPr="001A0464">
              <w:rPr>
                <w:b/>
              </w:rPr>
              <w:t xml:space="preserve">See Information Governance NHS CRS Consent to Share: Access Rules - NPFIT-FNT-TO-IG-DES-0135 and IG </w:t>
            </w:r>
            <w:r w:rsidRPr="001A0464">
              <w:rPr>
                <w:b/>
              </w:rPr>
              <w:lastRenderedPageBreak/>
              <w:t>Requirements for ESP and GPSoC Systems - NPFIT-FNT-TO-TIN-0427 for a full description of consent requirements.</w:t>
            </w:r>
          </w:p>
          <w:p w14:paraId="40FA8A68" w14:textId="77777777" w:rsidR="00A75FFA" w:rsidRPr="00D221BD" w:rsidRDefault="00A75FFA" w:rsidP="00B927C3">
            <w:pPr>
              <w:pStyle w:val="TableText"/>
              <w:rPr>
                <w:b/>
              </w:rPr>
            </w:pPr>
            <w:r w:rsidRPr="001A0464">
              <w:rPr>
                <w:b/>
              </w:rPr>
              <w:t xml:space="preserve">The definition of detailed clinical data does </w:t>
            </w:r>
            <w:r>
              <w:rPr>
                <w:b/>
              </w:rPr>
              <w:t xml:space="preserve">not </w:t>
            </w:r>
            <w:r w:rsidRPr="001A0464">
              <w:rPr>
                <w:b/>
              </w:rPr>
              <w:t>include PDS and Summary Care Record (SCR) data.</w:t>
            </w:r>
          </w:p>
        </w:tc>
      </w:tr>
      <w:tr w:rsidR="00A75FFA" w:rsidRPr="00522EAE" w14:paraId="40FA8A6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6A" w14:textId="77777777" w:rsidR="00A75FFA" w:rsidRPr="00522EAE" w:rsidRDefault="00A75FFA" w:rsidP="00B927C3">
            <w:pPr>
              <w:pStyle w:val="TableText"/>
              <w:rPr>
                <w:b/>
              </w:rPr>
            </w:pPr>
            <w:r w:rsidRPr="00D221BD">
              <w:rPr>
                <w:b/>
              </w:rPr>
              <w:lastRenderedPageBreak/>
              <w:t>UPD</w:t>
            </w:r>
            <w:r>
              <w:rPr>
                <w:b/>
              </w:rPr>
              <w:t>CS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6B" w14:textId="77777777" w:rsidR="00A75FFA" w:rsidRPr="00896A37" w:rsidRDefault="00A75FFA" w:rsidP="00B927C3">
            <w:pPr>
              <w:pStyle w:val="TableText"/>
              <w:rPr>
                <w:b/>
              </w:rPr>
            </w:pPr>
            <w:r w:rsidRPr="00CB297C">
              <w:rPr>
                <w:b/>
              </w:rPr>
              <w:t>Local systems MUST be capable of recording (i.e. setting) consent to share status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6C" w14:textId="77777777" w:rsidR="00A75FFA" w:rsidRPr="00522EAE"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6D" w14:textId="77777777" w:rsidR="00A75FFA" w:rsidRDefault="00A75FFA" w:rsidP="00B927C3">
            <w:pPr>
              <w:pStyle w:val="TableText"/>
              <w:rPr>
                <w:b/>
              </w:rPr>
            </w:pPr>
          </w:p>
        </w:tc>
      </w:tr>
      <w:tr w:rsidR="00A75FFA" w:rsidRPr="00522EAE" w14:paraId="40FA8A7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6F" w14:textId="77777777" w:rsidR="00A75FFA" w:rsidRPr="003C4373" w:rsidRDefault="00A75FFA" w:rsidP="00B927C3">
            <w:pPr>
              <w:pStyle w:val="TableText"/>
            </w:pPr>
            <w:r w:rsidRPr="003C4373">
              <w:t>UPDCST</w:t>
            </w:r>
            <w:r>
              <w:t>-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0" w14:textId="77777777" w:rsidR="00A75FFA" w:rsidRPr="00522EAE" w:rsidRDefault="00A75FFA" w:rsidP="00B927C3">
            <w:pPr>
              <w:pStyle w:val="TableText"/>
              <w:rPr>
                <w:b/>
              </w:rPr>
            </w:pPr>
            <w:r w:rsidRPr="00CB297C">
              <w:t>The ability to update consent</w:t>
            </w:r>
            <w:r>
              <w:t xml:space="preserve"> to share</w:t>
            </w:r>
            <w:r w:rsidRPr="00CB297C">
              <w:t xml:space="preserve"> information on the PDS MUST be restricted to appropriate roles in the RBAC databa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71" w14:textId="77777777" w:rsidR="00A75FFA" w:rsidRPr="00EB571F" w:rsidRDefault="00A75FFA" w:rsidP="00B927C3">
            <w:pPr>
              <w:pStyle w:val="TableText"/>
            </w:pPr>
            <w:r w:rsidRPr="00EB571F">
              <w:t>Must</w:t>
            </w:r>
          </w:p>
        </w:tc>
        <w:tc>
          <w:tcPr>
            <w:tcW w:w="2049" w:type="pct"/>
            <w:tcBorders>
              <w:top w:val="single" w:sz="6" w:space="0" w:color="000000"/>
              <w:left w:val="single" w:sz="6" w:space="0" w:color="000000"/>
              <w:bottom w:val="single" w:sz="6" w:space="0" w:color="000000"/>
              <w:right w:val="single" w:sz="6" w:space="0" w:color="000000"/>
            </w:tcBorders>
          </w:tcPr>
          <w:p w14:paraId="40FA8A72" w14:textId="77777777" w:rsidR="00A75FFA" w:rsidRDefault="00A75FFA" w:rsidP="00B927C3">
            <w:pPr>
              <w:pStyle w:val="TableText"/>
              <w:rPr>
                <w:b/>
              </w:rPr>
            </w:pPr>
          </w:p>
        </w:tc>
      </w:tr>
      <w:tr w:rsidR="005B49A3" w:rsidRPr="00A0681B" w14:paraId="40FA8A78"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74" w14:textId="77777777" w:rsidR="005B49A3" w:rsidRPr="009904E0" w:rsidRDefault="005B49A3" w:rsidP="009F6D20">
            <w:pPr>
              <w:pStyle w:val="TableText"/>
              <w:rPr>
                <w:b/>
              </w:rPr>
            </w:pPr>
            <w:r w:rsidRPr="009904E0">
              <w:rPr>
                <w:b/>
              </w:rPr>
              <w:t>UPD</w:t>
            </w:r>
            <w:r>
              <w:rPr>
                <w:b/>
              </w:rPr>
              <w:t>CST</w:t>
            </w:r>
            <w:r w:rsidRPr="009904E0">
              <w:rPr>
                <w:b/>
              </w:rPr>
              <w:t>-</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5" w14:textId="77777777" w:rsidR="005B49A3" w:rsidRPr="009904E0" w:rsidRDefault="005B49A3" w:rsidP="009F6D20">
            <w:pPr>
              <w:pStyle w:val="TableText"/>
              <w:rPr>
                <w:b/>
              </w:rPr>
            </w:pPr>
            <w:r w:rsidRPr="00CB297C">
              <w:rPr>
                <w:b/>
              </w:rPr>
              <w:t>Where consent to share information is changed on a patient record and provided to PDS in an update, the date last changed MUST be defaulted to the current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76" w14:textId="77777777" w:rsidR="005B49A3" w:rsidRPr="009904E0" w:rsidRDefault="005B49A3" w:rsidP="009F6D20">
            <w:pPr>
              <w:pStyle w:val="TableText"/>
              <w:rPr>
                <w:b/>
              </w:rPr>
            </w:pPr>
            <w:r w:rsidRPr="009904E0">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77" w14:textId="77777777" w:rsidR="005B49A3" w:rsidRDefault="005B49A3" w:rsidP="009F6D20">
            <w:pPr>
              <w:pStyle w:val="TableText"/>
            </w:pPr>
          </w:p>
        </w:tc>
      </w:tr>
      <w:tr w:rsidR="005B49A3" w:rsidRPr="00A0681B" w14:paraId="40FA8A7D"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79" w14:textId="77777777" w:rsidR="005B49A3" w:rsidRPr="001B00D9" w:rsidRDefault="005B49A3" w:rsidP="009F6D20">
            <w:pPr>
              <w:pStyle w:val="TableText"/>
              <w:rPr>
                <w:b/>
              </w:rPr>
            </w:pPr>
            <w:r>
              <w:rPr>
                <w:b/>
              </w:rPr>
              <w:t>UPDCS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A" w14:textId="77777777" w:rsidR="005B49A3" w:rsidRPr="001B00D9" w:rsidRDefault="005B49A3" w:rsidP="009F6D20">
            <w:pPr>
              <w:pStyle w:val="TableText"/>
              <w:rPr>
                <w:b/>
              </w:rPr>
            </w:pPr>
            <w:r w:rsidRPr="00D76036">
              <w:rPr>
                <w:b/>
              </w:rPr>
              <w:t>Local systems MUST be capable of recording additional comments about consent status locally (consent to share tex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7B" w14:textId="77777777" w:rsidR="005B49A3" w:rsidRPr="0098463B" w:rsidRDefault="005B49A3" w:rsidP="009F6D20">
            <w:pPr>
              <w:pStyle w:val="TableText"/>
              <w:rPr>
                <w:b/>
              </w:rPr>
            </w:pPr>
            <w:r w:rsidRPr="0098463B">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7C" w14:textId="77777777" w:rsidR="005B49A3" w:rsidRDefault="005B49A3" w:rsidP="009F6D20">
            <w:pPr>
              <w:pStyle w:val="TableText"/>
            </w:pPr>
          </w:p>
        </w:tc>
      </w:tr>
      <w:tr w:rsidR="005B49A3" w:rsidRPr="00522EAE" w14:paraId="40FA8A82"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7E" w14:textId="77777777" w:rsidR="005B49A3" w:rsidRPr="00516EA9" w:rsidRDefault="005B49A3" w:rsidP="009F6D20">
            <w:pPr>
              <w:pStyle w:val="TableText"/>
              <w:rPr>
                <w:b/>
              </w:rPr>
            </w:pPr>
            <w:r>
              <w:t>UPDCST-3.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F" w14:textId="77777777" w:rsidR="005B49A3" w:rsidRPr="00516EA9" w:rsidRDefault="005B49A3" w:rsidP="009F6D20">
            <w:pPr>
              <w:pStyle w:val="TableText"/>
              <w:rPr>
                <w:b/>
              </w:rPr>
            </w:pPr>
            <w:r w:rsidRPr="00D76036">
              <w:t>Local systems MUST NOT display consent to share text across legal organisational boundaries, e.g. in the case of a shared databa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80" w14:textId="77777777" w:rsidR="005B49A3" w:rsidRPr="0098463B" w:rsidRDefault="005B49A3" w:rsidP="009F6D20">
            <w:pPr>
              <w:pStyle w:val="TableText"/>
            </w:pPr>
            <w:r w:rsidRPr="0098463B">
              <w:t>Must</w:t>
            </w:r>
          </w:p>
        </w:tc>
        <w:tc>
          <w:tcPr>
            <w:tcW w:w="2049" w:type="pct"/>
            <w:tcBorders>
              <w:top w:val="single" w:sz="6" w:space="0" w:color="000000"/>
              <w:left w:val="single" w:sz="6" w:space="0" w:color="000000"/>
              <w:bottom w:val="single" w:sz="6" w:space="0" w:color="000000"/>
              <w:right w:val="single" w:sz="6" w:space="0" w:color="000000"/>
            </w:tcBorders>
          </w:tcPr>
          <w:p w14:paraId="40FA8A81" w14:textId="77777777" w:rsidR="005B49A3" w:rsidRDefault="005B49A3" w:rsidP="009F6D20">
            <w:pPr>
              <w:pStyle w:val="TableText"/>
              <w:rPr>
                <w:b/>
              </w:rPr>
            </w:pPr>
          </w:p>
        </w:tc>
      </w:tr>
      <w:tr w:rsidR="005B49A3" w:rsidRPr="00522EAE" w14:paraId="40FA8A87"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83" w14:textId="77777777" w:rsidR="005B49A3" w:rsidRPr="00516EA9" w:rsidRDefault="005B49A3" w:rsidP="009F6D20">
            <w:pPr>
              <w:pStyle w:val="TableText"/>
              <w:rPr>
                <w:b/>
              </w:rPr>
            </w:pPr>
            <w:r>
              <w:t>UPDCST-3.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84" w14:textId="77777777" w:rsidR="005B49A3" w:rsidRPr="0098463B" w:rsidRDefault="005B49A3" w:rsidP="009F6D20">
            <w:pPr>
              <w:pStyle w:val="TableText"/>
            </w:pPr>
            <w:r w:rsidRPr="0098463B">
              <w:t>Access to local consent to share text MUST be restricted to appropriate roles in the RBAC database</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85" w14:textId="77777777" w:rsidR="005B49A3" w:rsidRPr="0098463B" w:rsidRDefault="005B49A3" w:rsidP="009F6D20">
            <w:pPr>
              <w:pStyle w:val="TableText"/>
            </w:pPr>
            <w:r w:rsidRPr="0098463B">
              <w:t>Must</w:t>
            </w:r>
          </w:p>
        </w:tc>
        <w:tc>
          <w:tcPr>
            <w:tcW w:w="2049" w:type="pct"/>
            <w:tcBorders>
              <w:top w:val="single" w:sz="6" w:space="0" w:color="000000"/>
              <w:left w:val="single" w:sz="6" w:space="0" w:color="000000"/>
              <w:bottom w:val="single" w:sz="6" w:space="0" w:color="000000"/>
              <w:right w:val="single" w:sz="6" w:space="0" w:color="000000"/>
            </w:tcBorders>
          </w:tcPr>
          <w:p w14:paraId="40FA8A86" w14:textId="77777777" w:rsidR="005B49A3" w:rsidRDefault="005B49A3" w:rsidP="009F6D20">
            <w:pPr>
              <w:pStyle w:val="TableText"/>
              <w:rPr>
                <w:b/>
              </w:rPr>
            </w:pPr>
          </w:p>
        </w:tc>
      </w:tr>
      <w:tr w:rsidR="005B49A3" w:rsidRPr="00522EAE" w14:paraId="40FA8A8C"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88" w14:textId="77777777" w:rsidR="005B49A3" w:rsidRPr="00516EA9" w:rsidRDefault="005B49A3" w:rsidP="009F6D20">
            <w:pPr>
              <w:pStyle w:val="TableText"/>
              <w:rPr>
                <w:b/>
              </w:rPr>
            </w:pPr>
            <w:r>
              <w:t>UPDCST-3.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89" w14:textId="77777777" w:rsidR="005B49A3" w:rsidRPr="0098463B" w:rsidRDefault="005B49A3" w:rsidP="009F6D20">
            <w:pPr>
              <w:pStyle w:val="TableText"/>
            </w:pPr>
            <w:r w:rsidRPr="0098463B">
              <w:t>Where consent to share text is held locally and the status of consent has been changed on PDS to ‘1’ (Express Consent), local systems SHOULD move both the dissenting status and the text to a local historical record or audit trail</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8A" w14:textId="77777777" w:rsidR="005B49A3" w:rsidRPr="0098463B" w:rsidRDefault="005B49A3" w:rsidP="009F6D20">
            <w:pPr>
              <w:pStyle w:val="TableText"/>
            </w:pPr>
            <w:r w:rsidRPr="0098463B">
              <w:t>Should</w:t>
            </w:r>
          </w:p>
        </w:tc>
        <w:tc>
          <w:tcPr>
            <w:tcW w:w="2049" w:type="pct"/>
            <w:tcBorders>
              <w:top w:val="single" w:sz="6" w:space="0" w:color="000000"/>
              <w:left w:val="single" w:sz="6" w:space="0" w:color="000000"/>
              <w:bottom w:val="single" w:sz="6" w:space="0" w:color="000000"/>
              <w:right w:val="single" w:sz="6" w:space="0" w:color="000000"/>
            </w:tcBorders>
          </w:tcPr>
          <w:p w14:paraId="40FA8A8B" w14:textId="77777777" w:rsidR="005B49A3" w:rsidRDefault="005B49A3" w:rsidP="009F6D20">
            <w:pPr>
              <w:pStyle w:val="TableText"/>
              <w:rPr>
                <w:b/>
              </w:rPr>
            </w:pPr>
          </w:p>
        </w:tc>
      </w:tr>
      <w:tr w:rsidR="00A75FFA" w:rsidRPr="00D221BD" w14:paraId="40FA8A9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8D" w14:textId="77777777" w:rsidR="00A75FFA" w:rsidRPr="00D221BD" w:rsidRDefault="00A75FFA" w:rsidP="00B927C3">
            <w:pPr>
              <w:pStyle w:val="TableText"/>
              <w:rPr>
                <w:b/>
              </w:rPr>
            </w:pPr>
            <w:r w:rsidRPr="00D221BD">
              <w:rPr>
                <w:b/>
              </w:rPr>
              <w:t>UPD</w:t>
            </w:r>
            <w:r>
              <w:rPr>
                <w:b/>
              </w:rPr>
              <w:t>DTH</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8E" w14:textId="77777777" w:rsidR="00A75FFA" w:rsidRPr="00D221BD" w:rsidRDefault="00A75FFA" w:rsidP="00B927C3">
            <w:pPr>
              <w:pStyle w:val="TableText"/>
              <w:rPr>
                <w:b/>
              </w:rPr>
            </w:pPr>
            <w:r>
              <w:rPr>
                <w:b/>
              </w:rPr>
              <w:t>Death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8F" w14:textId="77777777" w:rsidR="00A75FFA" w:rsidRPr="00D221BD"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90" w14:textId="77777777" w:rsidR="00A75FFA" w:rsidRPr="00D221BD" w:rsidRDefault="00A75FFA" w:rsidP="00B927C3">
            <w:pPr>
              <w:pStyle w:val="TableText"/>
              <w:rPr>
                <w:b/>
              </w:rPr>
            </w:pPr>
          </w:p>
        </w:tc>
      </w:tr>
      <w:tr w:rsidR="00A75FFA" w:rsidRPr="00B94DAC" w14:paraId="40FA8A9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92" w14:textId="77777777" w:rsidR="00A75FFA" w:rsidRPr="00B94DAC" w:rsidRDefault="00A75FFA" w:rsidP="00B927C3">
            <w:pPr>
              <w:pStyle w:val="TableText"/>
              <w:rPr>
                <w:b/>
              </w:rPr>
            </w:pPr>
            <w:r>
              <w:rPr>
                <w:b/>
              </w:rPr>
              <w:t>UPDDTH-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93" w14:textId="77777777" w:rsidR="00A75FFA" w:rsidRPr="00951775" w:rsidRDefault="00A75FFA" w:rsidP="00B927C3">
            <w:pPr>
              <w:pStyle w:val="TableText"/>
              <w:rPr>
                <w:b/>
              </w:rPr>
            </w:pPr>
            <w:r w:rsidRPr="007C42BB">
              <w:rPr>
                <w:b/>
              </w:rPr>
              <w:t>Where there is a legitimate business need to submit death notifications, local systems MUST be capable of recording (i.e. setting) informal death status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94" w14:textId="77777777" w:rsidR="00A75FFA" w:rsidRPr="00B94DAC"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95" w14:textId="77777777" w:rsidR="00A75FFA" w:rsidRDefault="00A75FFA" w:rsidP="00B927C3">
            <w:pPr>
              <w:pStyle w:val="TableText"/>
              <w:rPr>
                <w:b/>
              </w:rPr>
            </w:pPr>
          </w:p>
        </w:tc>
      </w:tr>
      <w:tr w:rsidR="00A75FFA" w:rsidRPr="00CC62B3" w14:paraId="40FA8A9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97" w14:textId="77777777" w:rsidR="00A75FFA" w:rsidRPr="00CC62B3" w:rsidRDefault="00A75FFA" w:rsidP="00B927C3">
            <w:pPr>
              <w:pStyle w:val="TableText"/>
            </w:pPr>
            <w:r>
              <w:t>UPDDTH-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98" w14:textId="77777777" w:rsidR="00A75FFA" w:rsidRPr="00CC62B3" w:rsidRDefault="00A75FFA" w:rsidP="00B927C3">
            <w:pPr>
              <w:pStyle w:val="TableText"/>
            </w:pPr>
            <w:r w:rsidRPr="007C42BB">
              <w:t>Local systems MUST NOT set formal status for the death notification</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99" w14:textId="77777777" w:rsidR="00A75FFA" w:rsidRPr="00CC62B3" w:rsidRDefault="00A75FFA" w:rsidP="00B927C3">
            <w:pPr>
              <w:pStyle w:val="TableText"/>
            </w:pPr>
            <w:r w:rsidRPr="00CC62B3">
              <w:t>Must</w:t>
            </w:r>
          </w:p>
        </w:tc>
        <w:tc>
          <w:tcPr>
            <w:tcW w:w="2049" w:type="pct"/>
            <w:tcBorders>
              <w:top w:val="single" w:sz="6" w:space="0" w:color="000000"/>
              <w:left w:val="single" w:sz="6" w:space="0" w:color="000000"/>
              <w:bottom w:val="single" w:sz="6" w:space="0" w:color="000000"/>
              <w:right w:val="single" w:sz="6" w:space="0" w:color="000000"/>
            </w:tcBorders>
          </w:tcPr>
          <w:p w14:paraId="40FA8A9A" w14:textId="77777777" w:rsidR="00A75FFA" w:rsidRPr="00CC62B3" w:rsidRDefault="00A75FFA" w:rsidP="00B927C3">
            <w:pPr>
              <w:pStyle w:val="TableText"/>
            </w:pPr>
            <w:r>
              <w:t xml:space="preserve">The only exception to this is </w:t>
            </w:r>
            <w:r w:rsidRPr="007C42BB">
              <w:t>for a stillborn baby</w:t>
            </w:r>
            <w:r>
              <w:t xml:space="preserve"> being recorded via the PDS Create Initial Record Request message</w:t>
            </w:r>
            <w:r w:rsidRPr="007C42BB">
              <w:t>.</w:t>
            </w:r>
          </w:p>
        </w:tc>
      </w:tr>
      <w:tr w:rsidR="00A75FFA" w:rsidRPr="0080495B" w14:paraId="40FA8AA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9C" w14:textId="77777777" w:rsidR="00A75FFA" w:rsidRPr="003C4373" w:rsidRDefault="00A75FFA" w:rsidP="00B927C3">
            <w:pPr>
              <w:pStyle w:val="TableText"/>
            </w:pPr>
            <w:r w:rsidRPr="003C4373">
              <w:lastRenderedPageBreak/>
              <w:t>UPD</w:t>
            </w:r>
            <w:r>
              <w:t>DTH-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9D" w14:textId="77777777" w:rsidR="00A75FFA" w:rsidRPr="00522EAE" w:rsidRDefault="00A75FFA" w:rsidP="00B927C3">
            <w:pPr>
              <w:pStyle w:val="TableText"/>
              <w:rPr>
                <w:b/>
              </w:rPr>
            </w:pPr>
            <w:r w:rsidRPr="007C42BB">
              <w:t>The ability to update death status and date/time of death on the PDS MUST be restricted to appropriate roles in the RBAC databa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9E" w14:textId="77777777" w:rsidR="00A75FFA" w:rsidRPr="0080495B" w:rsidRDefault="00A75FFA" w:rsidP="00B927C3">
            <w:pPr>
              <w:pStyle w:val="TableText"/>
            </w:pPr>
            <w:r w:rsidRPr="0080495B">
              <w:t>Must</w:t>
            </w:r>
          </w:p>
        </w:tc>
        <w:tc>
          <w:tcPr>
            <w:tcW w:w="2049" w:type="pct"/>
            <w:tcBorders>
              <w:top w:val="single" w:sz="6" w:space="0" w:color="000000"/>
              <w:left w:val="single" w:sz="6" w:space="0" w:color="000000"/>
              <w:bottom w:val="single" w:sz="6" w:space="0" w:color="000000"/>
              <w:right w:val="single" w:sz="6" w:space="0" w:color="000000"/>
            </w:tcBorders>
          </w:tcPr>
          <w:p w14:paraId="40FA8A9F" w14:textId="77777777" w:rsidR="00A75FFA" w:rsidRPr="0080495B" w:rsidRDefault="00A75FFA" w:rsidP="00B927C3">
            <w:pPr>
              <w:pStyle w:val="TableText"/>
            </w:pPr>
          </w:p>
        </w:tc>
      </w:tr>
      <w:tr w:rsidR="00A75FFA" w14:paraId="40FA8AA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A1" w14:textId="77777777" w:rsidR="00A75FFA" w:rsidRPr="00C46F3F" w:rsidRDefault="00A75FFA" w:rsidP="00B927C3">
            <w:pPr>
              <w:pStyle w:val="TableText"/>
              <w:rPr>
                <w:b/>
              </w:rPr>
            </w:pPr>
            <w:r>
              <w:rPr>
                <w:b/>
              </w:rPr>
              <w:t>UPDDTH</w:t>
            </w:r>
            <w:r w:rsidRPr="00C46F3F">
              <w:rPr>
                <w:b/>
              </w:rPr>
              <w:t>-</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A2" w14:textId="77777777" w:rsidR="00A75FFA" w:rsidRPr="003C068B" w:rsidRDefault="00A75FFA" w:rsidP="00B927C3">
            <w:pPr>
              <w:pStyle w:val="TableText"/>
              <w:rPr>
                <w:b/>
              </w:rPr>
            </w:pPr>
            <w:r w:rsidRPr="003C068B">
              <w:rPr>
                <w:b/>
              </w:rPr>
              <w:t xml:space="preserve">Where </w:t>
            </w:r>
            <w:r>
              <w:rPr>
                <w:b/>
              </w:rPr>
              <w:t xml:space="preserve">death data </w:t>
            </w:r>
            <w:r w:rsidRPr="003C068B">
              <w:rPr>
                <w:b/>
              </w:rPr>
              <w:t>is to be ‘added’</w:t>
            </w:r>
            <w:r>
              <w:rPr>
                <w:b/>
              </w:rPr>
              <w:t xml:space="preserve"> to PDS</w:t>
            </w:r>
            <w:r w:rsidRPr="003C068B">
              <w:rPr>
                <w:b/>
              </w:rPr>
              <w:t>, the full death date (CCYYMMDD) MUST be provi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A3" w14:textId="77777777" w:rsidR="00A75FFA" w:rsidRPr="00C46F3F"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A4" w14:textId="77777777" w:rsidR="00A75FFA" w:rsidRDefault="00A75FFA" w:rsidP="00B927C3">
            <w:pPr>
              <w:pStyle w:val="TableText"/>
              <w:rPr>
                <w:b/>
              </w:rPr>
            </w:pPr>
          </w:p>
        </w:tc>
      </w:tr>
      <w:tr w:rsidR="00A75FFA" w14:paraId="40FA8AA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A6" w14:textId="77777777" w:rsidR="00A75FFA" w:rsidRPr="00C46F3F" w:rsidRDefault="00A75FFA" w:rsidP="00B927C3">
            <w:pPr>
              <w:pStyle w:val="TableText"/>
            </w:pPr>
            <w:r>
              <w:t>UPDDTH</w:t>
            </w:r>
            <w:r w:rsidRPr="00C46F3F">
              <w:t>-</w:t>
            </w:r>
            <w:r>
              <w:t>2.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A7" w14:textId="77777777" w:rsidR="00A75FFA" w:rsidRPr="00C46F3F" w:rsidRDefault="00A75FFA" w:rsidP="00B927C3">
            <w:pPr>
              <w:pStyle w:val="TableText"/>
            </w:pPr>
            <w:r w:rsidRPr="00C46F3F">
              <w:t xml:space="preserve">Time of death MAY </w:t>
            </w:r>
            <w:r>
              <w:t xml:space="preserve">also </w:t>
            </w:r>
            <w:r w:rsidRPr="00C46F3F">
              <w:t>be provided</w:t>
            </w:r>
            <w:r>
              <w:t xml:space="preserve"> (CCYYMMDDhhm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A8" w14:textId="77777777" w:rsidR="00A75FFA" w:rsidRPr="00C46F3F"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AA9" w14:textId="77777777" w:rsidR="00A75FFA" w:rsidRDefault="00A75FFA" w:rsidP="00B927C3">
            <w:pPr>
              <w:pStyle w:val="TableText"/>
            </w:pPr>
          </w:p>
        </w:tc>
      </w:tr>
      <w:tr w:rsidR="00A75FFA" w:rsidRPr="00C46F3F" w14:paraId="40FA8AA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AB" w14:textId="77777777" w:rsidR="00A75FFA" w:rsidRPr="00C46F3F" w:rsidRDefault="00A75FFA" w:rsidP="00B927C3">
            <w:pPr>
              <w:pStyle w:val="TableText"/>
            </w:pPr>
            <w:r>
              <w:t>UPDDTH</w:t>
            </w:r>
            <w:r w:rsidRPr="00C46F3F">
              <w:t>-</w:t>
            </w:r>
            <w:r>
              <w:t>2.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AC" w14:textId="77777777" w:rsidR="00A75FFA" w:rsidRPr="005C5DEA" w:rsidRDefault="00A75FFA" w:rsidP="00B927C3">
            <w:pPr>
              <w:pStyle w:val="TableText"/>
            </w:pPr>
            <w:r w:rsidRPr="005C5DEA">
              <w:t>The provision of death data within an update MUST be internally consistent, i.e. the “updateMode” associated with the date/time of death (HL7 person.deceasedTime element) must be identical to the “updateMode” associated with the status of death notification (HL7 deathNotification elemen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AD" w14:textId="77777777" w:rsidR="00A75FFA" w:rsidRPr="00C46F3F" w:rsidRDefault="00A75FFA" w:rsidP="00B927C3">
            <w:pPr>
              <w:pStyle w:val="TableText"/>
            </w:pPr>
            <w:r w:rsidRPr="00C46F3F">
              <w:t>Must</w:t>
            </w:r>
          </w:p>
        </w:tc>
        <w:tc>
          <w:tcPr>
            <w:tcW w:w="2049" w:type="pct"/>
            <w:tcBorders>
              <w:top w:val="single" w:sz="6" w:space="0" w:color="000000"/>
              <w:left w:val="single" w:sz="6" w:space="0" w:color="000000"/>
              <w:bottom w:val="single" w:sz="6" w:space="0" w:color="000000"/>
              <w:right w:val="single" w:sz="6" w:space="0" w:color="000000"/>
            </w:tcBorders>
          </w:tcPr>
          <w:p w14:paraId="40FA8AAE" w14:textId="77777777" w:rsidR="00A75FFA" w:rsidRPr="00C46F3F" w:rsidRDefault="00A75FFA" w:rsidP="00B927C3">
            <w:pPr>
              <w:pStyle w:val="TableText"/>
            </w:pPr>
          </w:p>
        </w:tc>
      </w:tr>
      <w:tr w:rsidR="00A75FFA" w:rsidRPr="00B94DAC" w14:paraId="40FA8AB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B0" w14:textId="77777777" w:rsidR="00A75FFA" w:rsidRPr="00B94DAC" w:rsidRDefault="00A75FFA" w:rsidP="00B927C3">
            <w:pPr>
              <w:pStyle w:val="TableText"/>
              <w:rPr>
                <w:b/>
              </w:rPr>
            </w:pPr>
            <w:r>
              <w:rPr>
                <w:b/>
              </w:rPr>
              <w:t>UPDDTH-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B1" w14:textId="77777777" w:rsidR="00A75FFA" w:rsidRPr="00B94DAC" w:rsidRDefault="00426945" w:rsidP="00B927C3">
            <w:pPr>
              <w:pStyle w:val="TableText"/>
              <w:rPr>
                <w:b/>
              </w:rPr>
            </w:pPr>
            <w:r>
              <w:rPr>
                <w:b/>
              </w:rPr>
              <w:t>[delet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B2" w14:textId="77777777" w:rsidR="00A75FFA" w:rsidRPr="00B94DAC"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tcPr>
          <w:p w14:paraId="40FA8AB3" w14:textId="77777777" w:rsidR="00A75FFA" w:rsidRDefault="00A75FFA" w:rsidP="00B927C3">
            <w:pPr>
              <w:pStyle w:val="TableText"/>
              <w:rPr>
                <w:b/>
              </w:rPr>
            </w:pPr>
          </w:p>
        </w:tc>
      </w:tr>
      <w:tr w:rsidR="00A75FFA" w:rsidRPr="00B94DAC" w14:paraId="40FA8AB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B5" w14:textId="77777777" w:rsidR="00A75FFA" w:rsidRPr="00A13834" w:rsidRDefault="00A75FFA" w:rsidP="00B927C3">
            <w:pPr>
              <w:pStyle w:val="TableText"/>
              <w:rPr>
                <w:b/>
              </w:rPr>
            </w:pPr>
            <w:r w:rsidRPr="00A13834">
              <w:rPr>
                <w:b/>
              </w:rPr>
              <w:t>UPDDTH-</w:t>
            </w:r>
            <w:r>
              <w:rPr>
                <w:b/>
              </w:rPr>
              <w:t>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B6" w14:textId="77777777" w:rsidR="00A75FFA" w:rsidRPr="00A13834" w:rsidRDefault="00A75FFA" w:rsidP="00B927C3">
            <w:pPr>
              <w:pStyle w:val="TableText"/>
              <w:rPr>
                <w:b/>
              </w:rPr>
            </w:pPr>
            <w:r w:rsidRPr="007C42BB">
              <w:rPr>
                <w:b/>
              </w:rPr>
              <w:t>Local systems MUST NOT attempt to un-decease the patient on the PDS, by ‘removing’ a death status once se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B7" w14:textId="77777777" w:rsidR="00A75FFA" w:rsidRPr="00A13834" w:rsidRDefault="00A75FFA" w:rsidP="00B927C3">
            <w:pPr>
              <w:pStyle w:val="TableText"/>
              <w:rPr>
                <w:b/>
              </w:rPr>
            </w:pPr>
            <w:r w:rsidRPr="00A13834">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B8" w14:textId="77777777" w:rsidR="00A75FFA" w:rsidRPr="001A0464" w:rsidRDefault="00A75FFA" w:rsidP="00B927C3">
            <w:pPr>
              <w:pStyle w:val="TableText"/>
              <w:rPr>
                <w:b/>
              </w:rPr>
            </w:pPr>
            <w:r w:rsidRPr="001A0464">
              <w:rPr>
                <w:b/>
              </w:rPr>
              <w:t xml:space="preserve">Such a process should be performed on the local record by the </w:t>
            </w:r>
            <w:r>
              <w:rPr>
                <w:b/>
              </w:rPr>
              <w:t>L</w:t>
            </w:r>
            <w:r w:rsidRPr="001A0464">
              <w:rPr>
                <w:b/>
              </w:rPr>
              <w:t xml:space="preserve">ocal </w:t>
            </w:r>
            <w:r>
              <w:rPr>
                <w:b/>
              </w:rPr>
              <w:t>Back Office</w:t>
            </w:r>
            <w:r w:rsidRPr="001A0464">
              <w:rPr>
                <w:b/>
              </w:rPr>
              <w:t>. The NBO must be notified that the patient has been un-deceased locally. The NBO will verify the status of the patient and update the death status on the PDS which may then be re-synchronised locally.</w:t>
            </w:r>
          </w:p>
          <w:p w14:paraId="40FA8AB9" w14:textId="4C378D57" w:rsidR="00A75FFA" w:rsidRPr="00B11AB6" w:rsidRDefault="00086F5E" w:rsidP="00B927C3">
            <w:pPr>
              <w:pStyle w:val="TableText"/>
              <w:rPr>
                <w:b/>
              </w:rPr>
            </w:pPr>
            <w:r w:rsidRPr="003F616D">
              <w:rPr>
                <w:b/>
              </w:rPr>
              <w:t xml:space="preserve">See: </w:t>
            </w:r>
            <w:hyperlink r:id="rId40" w:history="1">
              <w:r w:rsidRPr="003F616D">
                <w:rPr>
                  <w:rStyle w:val="Hyperlink"/>
                  <w:rFonts w:ascii="Arial" w:hAnsi="Arial"/>
                  <w:b/>
                </w:rPr>
                <w:t>https://digital.nhs.uk/National-Back-Office</w:t>
              </w:r>
            </w:hyperlink>
            <w:r w:rsidRPr="003F616D">
              <w:rPr>
                <w:b/>
              </w:rPr>
              <w:t>.</w:t>
            </w:r>
          </w:p>
        </w:tc>
      </w:tr>
      <w:tr w:rsidR="00A75FFA" w:rsidRPr="001160D3" w14:paraId="40FA8AB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BB" w14:textId="77777777" w:rsidR="00A75FFA" w:rsidRPr="001160D3" w:rsidRDefault="00A75FFA" w:rsidP="00B927C3">
            <w:pPr>
              <w:pStyle w:val="TableText"/>
              <w:rPr>
                <w:b/>
              </w:rPr>
            </w:pPr>
            <w:r w:rsidRPr="001160D3">
              <w:rPr>
                <w:b/>
              </w:rPr>
              <w:t>UPDDTH-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BC" w14:textId="77777777" w:rsidR="00A75FFA" w:rsidRPr="001160D3" w:rsidRDefault="00A75FFA" w:rsidP="00B927C3">
            <w:pPr>
              <w:pStyle w:val="TableText"/>
              <w:rPr>
                <w:b/>
              </w:rPr>
            </w:pPr>
            <w:r w:rsidRPr="001160D3">
              <w:rPr>
                <w:b/>
              </w:rPr>
              <w:t>Local systems MUST NOT ‘alter’ the death status recorded on PDS from a ‘2’ (formal) to a ‘1’ (informa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BD" w14:textId="77777777" w:rsidR="00A75FFA" w:rsidRPr="001160D3" w:rsidRDefault="00A75FFA" w:rsidP="00B927C3">
            <w:pPr>
              <w:pStyle w:val="TableText"/>
              <w:rPr>
                <w:b/>
              </w:rPr>
            </w:pPr>
            <w:r w:rsidRPr="001160D3">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BE" w14:textId="77777777" w:rsidR="00A75FFA" w:rsidRPr="001160D3" w:rsidRDefault="00A75FFA" w:rsidP="00B927C3">
            <w:pPr>
              <w:pStyle w:val="TableText"/>
              <w:rPr>
                <w:b/>
              </w:rPr>
            </w:pPr>
          </w:p>
        </w:tc>
      </w:tr>
      <w:tr w:rsidR="00A75FFA" w:rsidRPr="00D221BD" w14:paraId="40FA8AC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C0" w14:textId="77777777" w:rsidR="00A75FFA" w:rsidRPr="00D221BD" w:rsidRDefault="00A75FFA" w:rsidP="00B927C3">
            <w:pPr>
              <w:pStyle w:val="TableText"/>
              <w:keepNext/>
              <w:rPr>
                <w:b/>
              </w:rPr>
            </w:pPr>
            <w:r w:rsidRPr="00D221BD">
              <w:rPr>
                <w:b/>
              </w:rPr>
              <w:t>UPD</w:t>
            </w:r>
            <w:r>
              <w:rPr>
                <w:b/>
              </w:rPr>
              <w:t>LAN</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C1" w14:textId="77777777" w:rsidR="00A75FFA" w:rsidRPr="00D221BD" w:rsidRDefault="00A75FFA" w:rsidP="00B927C3">
            <w:pPr>
              <w:pStyle w:val="TableText"/>
              <w:keepNext/>
              <w:rPr>
                <w:b/>
              </w:rPr>
            </w:pPr>
            <w:r>
              <w:rPr>
                <w:b/>
              </w:rPr>
              <w:t>Language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C2"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C3" w14:textId="77777777" w:rsidR="00A75FFA" w:rsidRPr="00D221BD" w:rsidRDefault="00A75FFA" w:rsidP="00B927C3">
            <w:pPr>
              <w:pStyle w:val="TableText"/>
              <w:keepNext/>
              <w:rPr>
                <w:b/>
              </w:rPr>
            </w:pPr>
          </w:p>
        </w:tc>
      </w:tr>
      <w:tr w:rsidR="00A75FFA" w14:paraId="40FA8AC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C5" w14:textId="77777777" w:rsidR="00A75FFA" w:rsidRPr="004060AB" w:rsidRDefault="00A75FFA" w:rsidP="00B927C3">
            <w:pPr>
              <w:pStyle w:val="TableText"/>
            </w:pPr>
            <w:r w:rsidRPr="00935D6A">
              <w:rPr>
                <w:b/>
              </w:rPr>
              <w:t>UPD</w:t>
            </w:r>
            <w:r>
              <w:rPr>
                <w:b/>
              </w:rPr>
              <w:t>LAN-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C6" w14:textId="77777777" w:rsidR="00A75FFA" w:rsidRPr="003C068B" w:rsidRDefault="00A75FFA" w:rsidP="00B927C3">
            <w:pPr>
              <w:pStyle w:val="TableText"/>
              <w:rPr>
                <w:b/>
              </w:rPr>
            </w:pPr>
            <w:r w:rsidRPr="003C068B">
              <w:rPr>
                <w:b/>
              </w:rPr>
              <w:t>If the interpreter required indicator is to be updated on PDS then a lang</w:t>
            </w:r>
            <w:r>
              <w:rPr>
                <w:b/>
              </w:rPr>
              <w:t>uage defined in the language</w:t>
            </w:r>
            <w:r w:rsidRPr="003C068B">
              <w:rPr>
                <w:b/>
              </w:rPr>
              <w:t xml:space="preserve"> vocabulary MUST also be inclu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C7" w14:textId="77777777" w:rsidR="00A75FFA" w:rsidRPr="004060AB"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C8" w14:textId="77777777" w:rsidR="00A75FFA" w:rsidRDefault="00A75FFA" w:rsidP="00B927C3">
            <w:pPr>
              <w:pStyle w:val="TableText"/>
              <w:rPr>
                <w:b/>
              </w:rPr>
            </w:pPr>
            <w:r>
              <w:rPr>
                <w:b/>
              </w:rPr>
              <w:t>The language vocabulary</w:t>
            </w:r>
            <w:r w:rsidRPr="00A76B21">
              <w:rPr>
                <w:b/>
              </w:rPr>
              <w:t xml:space="preserve"> (the ISO639-1 dataset)</w:t>
            </w:r>
            <w:r>
              <w:rPr>
                <w:b/>
              </w:rPr>
              <w:t xml:space="preserve"> can be found in the PDS Data Dictionary section of the PDS Integration Guidance document and in the MIM.</w:t>
            </w:r>
          </w:p>
        </w:tc>
      </w:tr>
      <w:tr w:rsidR="00A75FFA" w14:paraId="40FA8AC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CA" w14:textId="77777777" w:rsidR="00A75FFA" w:rsidRDefault="00A75FFA" w:rsidP="00B927C3">
            <w:pPr>
              <w:pStyle w:val="TableText"/>
              <w:rPr>
                <w:b/>
              </w:rPr>
            </w:pPr>
            <w:r>
              <w:rPr>
                <w:b/>
              </w:rPr>
              <w:t>UPDLAN-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CB" w14:textId="77777777" w:rsidR="00A75FFA" w:rsidRPr="00A76B21" w:rsidRDefault="00A75FFA" w:rsidP="00B927C3">
            <w:pPr>
              <w:pStyle w:val="TableText"/>
              <w:rPr>
                <w:b/>
                <w:u w:val="single"/>
              </w:rPr>
            </w:pPr>
            <w:r w:rsidRPr="00A76B21">
              <w:rPr>
                <w:b/>
              </w:rPr>
              <w:t xml:space="preserve">Local systems SHOULD provide the ability to </w:t>
            </w:r>
            <w:r w:rsidRPr="00A76B21">
              <w:rPr>
                <w:b/>
                <w:u w:val="single"/>
              </w:rPr>
              <w:t>locally</w:t>
            </w:r>
            <w:r w:rsidRPr="00A76B21">
              <w:rPr>
                <w:b/>
              </w:rPr>
              <w:t xml:space="preserve"> add additional, free-text languages for values not contained in the </w:t>
            </w:r>
            <w:r>
              <w:rPr>
                <w:b/>
              </w:rPr>
              <w:t>l</w:t>
            </w:r>
            <w:r w:rsidRPr="00A76B21">
              <w:rPr>
                <w:b/>
              </w:rPr>
              <w:t>anguage vocabular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CC" w14:textId="77777777" w:rsidR="00A75FFA" w:rsidRDefault="00A75FFA" w:rsidP="00B927C3">
            <w:pPr>
              <w:pStyle w:val="TableT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tcPr>
          <w:p w14:paraId="40FA8ACD" w14:textId="77777777" w:rsidR="00A75FFA" w:rsidRDefault="00A75FFA" w:rsidP="00B927C3">
            <w:pPr>
              <w:pStyle w:val="TableText"/>
              <w:rPr>
                <w:b/>
              </w:rPr>
            </w:pPr>
          </w:p>
        </w:tc>
      </w:tr>
      <w:tr w:rsidR="00A75FFA" w14:paraId="40FA8AD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CF" w14:textId="77777777" w:rsidR="00A75FFA" w:rsidRPr="00C92EB0" w:rsidRDefault="00A75FFA" w:rsidP="00B927C3">
            <w:pPr>
              <w:pStyle w:val="TableText"/>
            </w:pPr>
            <w:r>
              <w:t>UPDLAN</w:t>
            </w:r>
            <w:r w:rsidRPr="00C92EB0">
              <w:t>-</w:t>
            </w:r>
            <w:r>
              <w:t>2</w:t>
            </w:r>
            <w:r w:rsidRPr="00C92EB0">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D0" w14:textId="77777777" w:rsidR="00A75FFA" w:rsidRPr="00C92EB0" w:rsidRDefault="00A75FFA" w:rsidP="00B927C3">
            <w:pPr>
              <w:pStyle w:val="TableText"/>
            </w:pPr>
            <w:r w:rsidRPr="007C42BB">
              <w:t>Where a code value for a free-text language is required for the purpose of local storage, the code ‘qa’ MAY be us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D1" w14:textId="77777777" w:rsidR="00A75FFA" w:rsidRPr="00C92EB0"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AD2" w14:textId="77777777" w:rsidR="00A75FFA" w:rsidRDefault="00A75FFA" w:rsidP="00B927C3">
            <w:pPr>
              <w:pStyle w:val="TableText"/>
            </w:pPr>
          </w:p>
        </w:tc>
      </w:tr>
      <w:tr w:rsidR="00A75FFA" w14:paraId="40FA8AD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D4" w14:textId="77777777" w:rsidR="00A75FFA" w:rsidRPr="00C92EB0" w:rsidRDefault="00A75FFA" w:rsidP="00B927C3">
            <w:pPr>
              <w:pStyle w:val="TableText"/>
            </w:pPr>
            <w:r>
              <w:lastRenderedPageBreak/>
              <w:t>UPDLAN</w:t>
            </w:r>
            <w:r w:rsidRPr="00C92EB0">
              <w:t>-</w:t>
            </w:r>
            <w:r>
              <w:t>2</w:t>
            </w:r>
            <w:r w:rsidRPr="00C92EB0">
              <w:t>.</w:t>
            </w:r>
            <w: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D5" w14:textId="77777777" w:rsidR="00A75FFA" w:rsidRDefault="00A75FFA" w:rsidP="00B927C3">
            <w:pPr>
              <w:pStyle w:val="TableText"/>
            </w:pPr>
            <w:r w:rsidRPr="007C42BB">
              <w:t>The language code of ‘qa’ (code value used locally for free-text language) MUST NOT be sent to PDS in an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D6"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D7" w14:textId="77777777" w:rsidR="00A75FFA" w:rsidRDefault="00A75FFA" w:rsidP="00B927C3">
            <w:pPr>
              <w:pStyle w:val="TableText"/>
            </w:pPr>
          </w:p>
        </w:tc>
      </w:tr>
      <w:tr w:rsidR="00A75FFA" w:rsidRPr="00D221BD" w14:paraId="40FA8AD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D9" w14:textId="77777777" w:rsidR="00A75FFA" w:rsidRPr="00D221BD" w:rsidRDefault="00A75FFA" w:rsidP="00B927C3">
            <w:pPr>
              <w:pStyle w:val="TableText"/>
              <w:keepNext/>
              <w:rPr>
                <w:b/>
              </w:rPr>
            </w:pPr>
            <w:r w:rsidRPr="00D221BD">
              <w:rPr>
                <w:b/>
              </w:rPr>
              <w:t>UPD</w:t>
            </w:r>
            <w:r>
              <w:rPr>
                <w:b/>
              </w:rPr>
              <w:t>PHY</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DA" w14:textId="77777777" w:rsidR="00A75FFA" w:rsidRPr="00D221BD" w:rsidRDefault="00A75FFA" w:rsidP="00B927C3">
            <w:pPr>
              <w:pStyle w:val="TableText"/>
              <w:keepNext/>
              <w:rPr>
                <w:b/>
              </w:rPr>
            </w:pPr>
            <w:r>
              <w:rPr>
                <w:b/>
              </w:rPr>
              <w:t>Pharmacy Data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DB"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DC" w14:textId="77777777" w:rsidR="00A75FFA" w:rsidRPr="00D221BD" w:rsidRDefault="00A75FFA" w:rsidP="00B927C3">
            <w:pPr>
              <w:pStyle w:val="TableText"/>
              <w:keepNext/>
              <w:rPr>
                <w:b/>
              </w:rPr>
            </w:pPr>
          </w:p>
        </w:tc>
      </w:tr>
      <w:tr w:rsidR="00A75FFA" w14:paraId="40FA8AE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DE" w14:textId="77777777" w:rsidR="00A75FFA" w:rsidRDefault="00A75FFA" w:rsidP="00B927C3">
            <w:pPr>
              <w:pStyle w:val="TableText"/>
            </w:pPr>
            <w:r>
              <w:rPr>
                <w:b/>
              </w:rPr>
              <w:t>UPDPHY</w:t>
            </w:r>
            <w:r w:rsidRPr="00935D6A">
              <w:rPr>
                <w:b/>
              </w:rPr>
              <w:t>-</w:t>
            </w:r>
            <w:r>
              <w:rPr>
                <w:b/>
              </w:rPr>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DF" w14:textId="77777777" w:rsidR="00A75FFA" w:rsidRPr="008E5EEE" w:rsidRDefault="00A75FFA" w:rsidP="00B927C3">
            <w:pPr>
              <w:pStyle w:val="TableText"/>
              <w:rPr>
                <w:b/>
              </w:rPr>
            </w:pPr>
            <w:r w:rsidRPr="008E5EEE">
              <w:rPr>
                <w:b/>
              </w:rPr>
              <w:t xml:space="preserve">Local systems MUST only update the PDS with codes that are for </w:t>
            </w:r>
            <w:r w:rsidRPr="008E5EEE">
              <w:rPr>
                <w:b/>
                <w:u w:val="single"/>
              </w:rPr>
              <w:t>Spine-compliant</w:t>
            </w:r>
            <w:r w:rsidRPr="008E5EEE">
              <w:rPr>
                <w:b/>
              </w:rPr>
              <w:t xml:space="preserve"> pharmaci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0" w14:textId="77777777" w:rsidR="00A75FFA" w:rsidRPr="008E5EEE" w:rsidRDefault="00A75FFA" w:rsidP="00B927C3">
            <w:pPr>
              <w:pStyle w:val="TableText"/>
              <w:rPr>
                <w:b/>
              </w:rPr>
            </w:pPr>
            <w:r w:rsidRPr="008E5EEE">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E1" w14:textId="77777777" w:rsidR="00A75FFA" w:rsidRDefault="00A75FFA" w:rsidP="00B927C3">
            <w:pPr>
              <w:pStyle w:val="TableText"/>
            </w:pPr>
          </w:p>
        </w:tc>
      </w:tr>
      <w:tr w:rsidR="00A75FFA" w:rsidRPr="00CD3573" w14:paraId="40FA8AE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E3" w14:textId="77777777" w:rsidR="00A75FFA" w:rsidRPr="00CC2FAA" w:rsidRDefault="00A75FFA" w:rsidP="00B927C3">
            <w:pPr>
              <w:pStyle w:val="TableText"/>
              <w:rPr>
                <w:b/>
              </w:rPr>
            </w:pPr>
            <w:r>
              <w:rPr>
                <w:b/>
              </w:rPr>
              <w:t>UPDPHY</w:t>
            </w:r>
            <w:r w:rsidRPr="00CC2FAA">
              <w:rPr>
                <w:b/>
              </w:rPr>
              <w:t>-</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E4" w14:textId="77777777" w:rsidR="00A75FFA" w:rsidRPr="00CC2FAA" w:rsidRDefault="00A75FFA" w:rsidP="00B927C3">
            <w:pPr>
              <w:pStyle w:val="TableText"/>
              <w:rPr>
                <w:b/>
              </w:rPr>
            </w:pPr>
            <w:r w:rsidRPr="007C42BB">
              <w:rPr>
                <w:b/>
              </w:rPr>
              <w:t>Where pharmacy data is added to the update request, the user interface MUST NOT allow free-text entry of coded data, but provide lookup functionalit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5" w14:textId="77777777" w:rsidR="00A75FFA" w:rsidRPr="00CC2FAA" w:rsidRDefault="00A75FFA" w:rsidP="00B927C3">
            <w:pPr>
              <w:rPr>
                <w:b/>
                <w:sz w:val="20"/>
              </w:rPr>
            </w:pPr>
            <w:r w:rsidRPr="00CC2FAA">
              <w:rPr>
                <w:b/>
                <w:sz w:val="20"/>
              </w:rPr>
              <w:t>Must</w:t>
            </w:r>
          </w:p>
        </w:tc>
        <w:tc>
          <w:tcPr>
            <w:tcW w:w="2049" w:type="pct"/>
            <w:tcBorders>
              <w:top w:val="single" w:sz="6" w:space="0" w:color="000000"/>
              <w:left w:val="single" w:sz="6" w:space="0" w:color="000000"/>
              <w:bottom w:val="single" w:sz="6" w:space="0" w:color="000000"/>
              <w:right w:val="single" w:sz="6" w:space="0" w:color="000000"/>
            </w:tcBorders>
          </w:tcPr>
          <w:p w14:paraId="40FA8AE6" w14:textId="77777777" w:rsidR="00A75FFA" w:rsidRPr="00CD3573" w:rsidRDefault="00A75FFA" w:rsidP="00B927C3">
            <w:pPr>
              <w:pStyle w:val="TableText"/>
              <w:rPr>
                <w:b/>
              </w:rPr>
            </w:pPr>
          </w:p>
        </w:tc>
      </w:tr>
      <w:tr w:rsidR="00A75FFA" w:rsidRPr="00CD3573" w14:paraId="40FA8AE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E8" w14:textId="77777777" w:rsidR="00A75FFA" w:rsidRPr="00EF342E" w:rsidRDefault="00A75FFA" w:rsidP="00B927C3">
            <w:pPr>
              <w:pStyle w:val="TableText"/>
              <w:rPr>
                <w:b/>
              </w:rPr>
            </w:pPr>
            <w:r>
              <w:rPr>
                <w:b/>
              </w:rPr>
              <w:t>UPDPHY</w:t>
            </w:r>
            <w:r w:rsidRPr="00935D6A">
              <w:rPr>
                <w:b/>
              </w:rPr>
              <w:t>-</w:t>
            </w:r>
            <w:r>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E9" w14:textId="77777777" w:rsidR="00A75FFA" w:rsidRDefault="00A75FFA" w:rsidP="00B927C3">
            <w:pPr>
              <w:pStyle w:val="TableText"/>
              <w:rPr>
                <w:b/>
              </w:rPr>
            </w:pPr>
            <w:r w:rsidRPr="007C42BB">
              <w:rPr>
                <w:b/>
              </w:rPr>
              <w:t xml:space="preserve">Where pharmacy details are to be updated on the PDS, local systems MUST only provide a </w:t>
            </w:r>
            <w:r>
              <w:rPr>
                <w:b/>
              </w:rPr>
              <w:t xml:space="preserve">maximum of a </w:t>
            </w:r>
            <w:r w:rsidRPr="007C42BB">
              <w:rPr>
                <w:b/>
              </w:rPr>
              <w:t>single occurrence of each type of pharmacy data, i.e. 1 x ‘P1’ (Nominated pharmacy), 1 x ‘P2’ (Medical appliance), 1 x ‘P3 (Dispensing Docto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A" w14:textId="77777777" w:rsidR="00A75FFA" w:rsidRPr="00EF342E" w:rsidRDefault="00A75FFA" w:rsidP="00B927C3">
            <w:pPr>
              <w:pStyle w:val="TableText"/>
              <w:rPr>
                <w:b/>
              </w:rPr>
            </w:pPr>
            <w:r w:rsidRPr="00CD3573">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EB" w14:textId="77777777" w:rsidR="00A75FFA" w:rsidRPr="00CD3573" w:rsidRDefault="00A75FFA" w:rsidP="00B927C3">
            <w:pPr>
              <w:pStyle w:val="TableText"/>
              <w:rPr>
                <w:b/>
              </w:rPr>
            </w:pPr>
          </w:p>
        </w:tc>
      </w:tr>
      <w:tr w:rsidR="00A75FFA" w:rsidRPr="00CD3573" w14:paraId="40FA8AF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ED" w14:textId="77777777" w:rsidR="00A75FFA" w:rsidRPr="00935D6A" w:rsidRDefault="00A75FFA" w:rsidP="00B927C3">
            <w:pPr>
              <w:pStyle w:val="TableText"/>
            </w:pPr>
            <w:r>
              <w:t>UPDPHY</w:t>
            </w:r>
            <w:r w:rsidRPr="00935D6A">
              <w:t>-</w:t>
            </w:r>
            <w:r>
              <w:t>3.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EE" w14:textId="77777777" w:rsidR="00A75FFA" w:rsidRPr="00A76B21" w:rsidRDefault="00A75FFA" w:rsidP="00B927C3">
            <w:pPr>
              <w:pStyle w:val="TableText"/>
            </w:pPr>
            <w:r w:rsidRPr="00A76B21">
              <w:t xml:space="preserve">Local systems MUST NOT attempt to update </w:t>
            </w:r>
            <w:r>
              <w:t xml:space="preserve">PDS with business </w:t>
            </w:r>
            <w:r w:rsidRPr="00A76B21">
              <w:t xml:space="preserve">effective date information for pharmacy </w:t>
            </w:r>
            <w:r>
              <w:t>data</w:t>
            </w:r>
            <w:r w:rsidRPr="00A76B21">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F" w14:textId="77777777" w:rsidR="00A75FFA" w:rsidRPr="00CD3573" w:rsidRDefault="00A75FFA" w:rsidP="00B927C3">
            <w:pPr>
              <w:pStyle w:val="TableText"/>
            </w:pPr>
            <w:r w:rsidRPr="00CD3573">
              <w:t>Must</w:t>
            </w:r>
          </w:p>
        </w:tc>
        <w:tc>
          <w:tcPr>
            <w:tcW w:w="2049" w:type="pct"/>
            <w:tcBorders>
              <w:top w:val="single" w:sz="6" w:space="0" w:color="000000"/>
              <w:left w:val="single" w:sz="6" w:space="0" w:color="000000"/>
              <w:bottom w:val="single" w:sz="6" w:space="0" w:color="000000"/>
              <w:right w:val="single" w:sz="6" w:space="0" w:color="000000"/>
            </w:tcBorders>
          </w:tcPr>
          <w:p w14:paraId="40FA8AF0" w14:textId="77777777" w:rsidR="00A75FFA" w:rsidRPr="00CD3573" w:rsidRDefault="00A75FFA" w:rsidP="00B927C3">
            <w:pPr>
              <w:pStyle w:val="TableText"/>
            </w:pPr>
          </w:p>
        </w:tc>
      </w:tr>
      <w:tr w:rsidR="00A75FFA" w:rsidRPr="00D221BD" w14:paraId="40FA8AF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F2" w14:textId="77777777" w:rsidR="00A75FFA" w:rsidRPr="00D221BD" w:rsidRDefault="00A75FFA" w:rsidP="00B927C3">
            <w:pPr>
              <w:pStyle w:val="TableText"/>
              <w:keepNext/>
              <w:rPr>
                <w:b/>
              </w:rPr>
            </w:pPr>
            <w:r w:rsidRPr="00D221BD">
              <w:rPr>
                <w:b/>
              </w:rPr>
              <w:t>UPD</w:t>
            </w:r>
            <w:r>
              <w:rPr>
                <w:b/>
              </w:rPr>
              <w:t>FLR</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F3" w14:textId="77777777" w:rsidR="00A75FFA" w:rsidRPr="00D221BD" w:rsidRDefault="00A75FFA" w:rsidP="00B927C3">
            <w:pPr>
              <w:pStyle w:val="TableText"/>
              <w:keepNext/>
              <w:rPr>
                <w:b/>
              </w:rPr>
            </w:pPr>
            <w:r>
              <w:rPr>
                <w:b/>
              </w:rPr>
              <w:t>Update Failure mod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F4"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F5" w14:textId="77777777" w:rsidR="00A75FFA" w:rsidRPr="00D221BD" w:rsidRDefault="00A75FFA" w:rsidP="00B927C3">
            <w:pPr>
              <w:pStyle w:val="TableText"/>
              <w:keepNext/>
              <w:rPr>
                <w:b/>
              </w:rPr>
            </w:pPr>
          </w:p>
        </w:tc>
      </w:tr>
      <w:tr w:rsidR="00A75FFA" w:rsidRPr="00512ECE" w14:paraId="40FA8AF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F7" w14:textId="77777777" w:rsidR="00A75FFA" w:rsidRPr="00512ECE" w:rsidRDefault="00A75FFA" w:rsidP="00B927C3">
            <w:pPr>
              <w:pStyle w:val="TableText"/>
              <w:rPr>
                <w:b/>
              </w:rPr>
            </w:pPr>
            <w:r>
              <w:rPr>
                <w:b/>
              </w:rPr>
              <w:t>UPDFLR-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F8" w14:textId="77777777" w:rsidR="00A75FFA" w:rsidRPr="00512ECE" w:rsidRDefault="00A75FFA" w:rsidP="00B927C3">
            <w:pPr>
              <w:pStyle w:val="TableText"/>
              <w:rPr>
                <w:b/>
              </w:rPr>
            </w:pPr>
            <w:r w:rsidRPr="00F27DBF">
              <w:rPr>
                <w:b/>
              </w:rPr>
              <w:t>If the local system has an LPI and the PDS is unavailable, the local system MUST allow demographics to be updated locall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F9" w14:textId="77777777" w:rsidR="00A75FFA" w:rsidRPr="00512ECE"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FA" w14:textId="77777777" w:rsidR="00A75FFA" w:rsidRDefault="00A75FFA" w:rsidP="00B927C3">
            <w:pPr>
              <w:pStyle w:val="TableText"/>
              <w:rPr>
                <w:b/>
              </w:rPr>
            </w:pPr>
          </w:p>
        </w:tc>
      </w:tr>
      <w:tr w:rsidR="00A75FFA" w14:paraId="40FA8B0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FC" w14:textId="77777777" w:rsidR="00A75FFA" w:rsidRDefault="00A75FFA" w:rsidP="00B927C3">
            <w:pPr>
              <w:pStyle w:val="TableText"/>
            </w:pPr>
            <w:r>
              <w:t>UPDFLR-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FD" w14:textId="77777777" w:rsidR="00A75FFA" w:rsidRPr="00512ECE" w:rsidRDefault="00A75FFA" w:rsidP="00B927C3">
            <w:pPr>
              <w:pStyle w:val="TableText"/>
            </w:pPr>
            <w:r w:rsidRPr="00F27DBF">
              <w:t>If a patient record is amended locally without an update to the PDS because of service unavailability, the failure SHOULD be recorded against the record so as to allow failure-mode processing.</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FE" w14:textId="77777777" w:rsidR="00A75FFA" w:rsidRDefault="00A75FFA" w:rsidP="00B927C3">
            <w:pPr>
              <w:pStyle w:val="TableText"/>
            </w:pPr>
            <w:r>
              <w:t>Should</w:t>
            </w:r>
          </w:p>
        </w:tc>
        <w:tc>
          <w:tcPr>
            <w:tcW w:w="2049" w:type="pct"/>
            <w:tcBorders>
              <w:top w:val="single" w:sz="6" w:space="0" w:color="000000"/>
              <w:left w:val="single" w:sz="6" w:space="0" w:color="000000"/>
              <w:bottom w:val="single" w:sz="6" w:space="0" w:color="000000"/>
              <w:right w:val="single" w:sz="6" w:space="0" w:color="000000"/>
            </w:tcBorders>
          </w:tcPr>
          <w:p w14:paraId="40FA8AFF" w14:textId="77777777" w:rsidR="00A75FFA" w:rsidRDefault="00A75FFA" w:rsidP="00B927C3">
            <w:pPr>
              <w:pStyle w:val="TableText"/>
            </w:pPr>
            <w:r>
              <w:t>A number of approaches are possible:</w:t>
            </w:r>
          </w:p>
          <w:p w14:paraId="40FA8B00" w14:textId="77777777" w:rsidR="00A75FFA" w:rsidRDefault="00A75FFA" w:rsidP="00A75FFA">
            <w:pPr>
              <w:pStyle w:val="TableText"/>
              <w:numPr>
                <w:ilvl w:val="0"/>
                <w:numId w:val="42"/>
              </w:numPr>
              <w:tabs>
                <w:tab w:val="right" w:pos="9000"/>
                <w:tab w:val="right" w:pos="14580"/>
              </w:tabs>
              <w:spacing w:before="60" w:after="60"/>
              <w:textboxTightWrap w:val="none"/>
            </w:pPr>
            <w:r>
              <w:t>Reset the SCN to trigger a manual re-synchronisation at the next significant event;</w:t>
            </w:r>
          </w:p>
          <w:p w14:paraId="40FA8B01" w14:textId="77777777" w:rsidR="00A75FFA" w:rsidRDefault="00A75FFA" w:rsidP="00A75FFA">
            <w:pPr>
              <w:pStyle w:val="TableText"/>
              <w:numPr>
                <w:ilvl w:val="0"/>
                <w:numId w:val="42"/>
              </w:numPr>
              <w:tabs>
                <w:tab w:val="right" w:pos="9000"/>
                <w:tab w:val="right" w:pos="14580"/>
              </w:tabs>
              <w:spacing w:before="60" w:after="60"/>
              <w:textboxTightWrap w:val="none"/>
            </w:pPr>
            <w:r>
              <w:t>Refer to Local Back Office (where functionality should be available to re-synchronise the record);</w:t>
            </w:r>
          </w:p>
          <w:p w14:paraId="40FA8B02" w14:textId="77777777" w:rsidR="00A75FFA" w:rsidRDefault="00A75FFA" w:rsidP="00A75FFA">
            <w:pPr>
              <w:pStyle w:val="TableText"/>
              <w:numPr>
                <w:ilvl w:val="0"/>
                <w:numId w:val="42"/>
              </w:numPr>
              <w:tabs>
                <w:tab w:val="right" w:pos="9000"/>
                <w:tab w:val="right" w:pos="14580"/>
              </w:tabs>
              <w:spacing w:before="60" w:after="60"/>
              <w:textboxTightWrap w:val="none"/>
            </w:pPr>
            <w:r>
              <w:t>Implement queueing strategies for updates being sent during periods of service unavailability.</w:t>
            </w:r>
          </w:p>
        </w:tc>
      </w:tr>
      <w:tr w:rsidR="00A75FFA" w14:paraId="40FA8B0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04" w14:textId="77777777" w:rsidR="00A75FFA" w:rsidRPr="009733F8" w:rsidRDefault="00A75FFA" w:rsidP="00B927C3">
            <w:pPr>
              <w:pStyle w:val="TableText"/>
              <w:rPr>
                <w:b/>
              </w:rPr>
            </w:pPr>
            <w:r w:rsidRPr="009733F8">
              <w:rPr>
                <w:b/>
              </w:rPr>
              <w:t>UPDFLR-</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05" w14:textId="77777777" w:rsidR="00A75FFA" w:rsidRPr="009733F8" w:rsidRDefault="00A75FFA" w:rsidP="00B927C3">
            <w:pPr>
              <w:pStyle w:val="TableText"/>
              <w:rPr>
                <w:b/>
              </w:rPr>
            </w:pPr>
            <w:r w:rsidRPr="00F27DBF">
              <w:rPr>
                <w:b/>
              </w:rPr>
              <w:t>If an update fails as a result of a SCN failure, the SCN MUST be reset to force a manual synchronisation at the next significant even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06" w14:textId="77777777" w:rsidR="00A75FFA" w:rsidRPr="009733F8" w:rsidRDefault="00A75FFA" w:rsidP="00B927C3">
            <w:pPr>
              <w:pStyle w:val="TableText"/>
              <w:rPr>
                <w:b/>
              </w:rPr>
            </w:pPr>
            <w:r w:rsidRPr="009733F8">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07" w14:textId="77777777" w:rsidR="00A75FFA" w:rsidRPr="00F84B51" w:rsidRDefault="00A75FFA" w:rsidP="00B927C3">
            <w:pPr>
              <w:pStyle w:val="TableText"/>
              <w:rPr>
                <w:b/>
              </w:rPr>
            </w:pPr>
            <w:r w:rsidRPr="001A0464">
              <w:rPr>
                <w:b/>
              </w:rPr>
              <w:t>SCN failure means the SCN submitted on the update does not match that held on the PDS record.</w:t>
            </w:r>
          </w:p>
        </w:tc>
      </w:tr>
      <w:tr w:rsidR="00A75FFA" w:rsidRPr="005B149B" w14:paraId="40FA8B0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09" w14:textId="77777777" w:rsidR="00A75FFA" w:rsidRPr="001C6CC2" w:rsidRDefault="00A75FFA" w:rsidP="00B927C3">
            <w:pPr>
              <w:pStyle w:val="TableText"/>
              <w:rPr>
                <w:b/>
              </w:rPr>
            </w:pPr>
            <w:r w:rsidRPr="008C114D">
              <w:rPr>
                <w:b/>
              </w:rPr>
              <w:lastRenderedPageBreak/>
              <w:t>UPDFLR-</w:t>
            </w:r>
            <w:r>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0A" w14:textId="77777777" w:rsidR="00A75FFA" w:rsidRPr="008C114D" w:rsidRDefault="00A75FFA" w:rsidP="00B927C3">
            <w:pPr>
              <w:pStyle w:val="TableText"/>
              <w:rPr>
                <w:b/>
              </w:rPr>
            </w:pPr>
            <w:r w:rsidRPr="00F27DBF">
              <w:rPr>
                <w:b/>
              </w:rPr>
              <w:t>Update failures MUST be recorded together with any PDS error respon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0B" w14:textId="77777777" w:rsidR="00A75FFA" w:rsidRPr="008C114D" w:rsidRDefault="00A75FFA" w:rsidP="00B927C3">
            <w:pPr>
              <w:pStyle w:val="TableText"/>
              <w:rPr>
                <w:b/>
              </w:rPr>
            </w:pPr>
            <w:r w:rsidRPr="009733F8">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0C" w14:textId="77777777" w:rsidR="00A75FFA" w:rsidRPr="00B11AB6" w:rsidRDefault="00A75FFA" w:rsidP="00B927C3">
            <w:pPr>
              <w:pStyle w:val="TableText"/>
              <w:rPr>
                <w:b/>
              </w:rPr>
            </w:pPr>
            <w:r w:rsidRPr="001A0464">
              <w:rPr>
                <w:b/>
              </w:rPr>
              <w:t>This requirement is to ensure that updates to the PDS do not routinely fail due to unexpected validation weaknesses in the local system. Suppliers are encouraged to monitor</w:t>
            </w:r>
            <w:r>
              <w:rPr>
                <w:b/>
              </w:rPr>
              <w:t xml:space="preserve"> organisations’</w:t>
            </w:r>
            <w:r w:rsidRPr="001A0464">
              <w:rPr>
                <w:b/>
              </w:rPr>
              <w:t xml:space="preserve"> message failure levels to ensure no systemic issues exist.</w:t>
            </w:r>
          </w:p>
        </w:tc>
      </w:tr>
      <w:tr w:rsidR="00A75FFA" w:rsidRPr="00D221BD" w14:paraId="40FA8B1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B0E" w14:textId="77777777" w:rsidR="00A75FFA" w:rsidRPr="00D221BD" w:rsidRDefault="00A75FFA" w:rsidP="00B927C3">
            <w:pPr>
              <w:pStyle w:val="TableText"/>
              <w:keepNext/>
              <w:rPr>
                <w:b/>
              </w:rPr>
            </w:pPr>
            <w:r w:rsidRPr="00D221BD">
              <w:rPr>
                <w:b/>
              </w:rPr>
              <w:t>UPD</w:t>
            </w:r>
            <w:r>
              <w:rPr>
                <w:b/>
              </w:rPr>
              <w:t>RPS</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B0F" w14:textId="77777777" w:rsidR="00A75FFA" w:rsidRPr="00D221BD" w:rsidRDefault="00A75FFA" w:rsidP="00B927C3">
            <w:pPr>
              <w:pStyle w:val="TableText"/>
              <w:keepNext/>
              <w:rPr>
                <w:b/>
              </w:rPr>
            </w:pPr>
            <w:r>
              <w:rPr>
                <w:b/>
              </w:rPr>
              <w:t>Related Person Update</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B10"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B11" w14:textId="10F57E3A" w:rsidR="00A75FFA" w:rsidRPr="00B11AB6" w:rsidRDefault="00A75FFA" w:rsidP="00B927C3">
            <w:pPr>
              <w:pStyle w:val="TableText"/>
              <w:keepNext/>
              <w:rPr>
                <w:b/>
              </w:rPr>
            </w:pPr>
            <w:r w:rsidRPr="001A0464">
              <w:rPr>
                <w:b/>
              </w:rPr>
              <w:t>Suppliers must determine the business value of supporting related persons. It can be complex to develop and for users to maintain. Therefore</w:t>
            </w:r>
            <w:r w:rsidR="0061062B">
              <w:rPr>
                <w:b/>
              </w:rPr>
              <w:t>,</w:t>
            </w:r>
            <w:r w:rsidRPr="001A0464">
              <w:rPr>
                <w:b/>
              </w:rPr>
              <w:t xml:space="preserve"> there should be a clear business requirement to do so.</w:t>
            </w:r>
          </w:p>
        </w:tc>
      </w:tr>
      <w:tr w:rsidR="00A75FFA" w14:paraId="40FA8B1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13" w14:textId="77777777" w:rsidR="00A75FFA" w:rsidRPr="00D221BD" w:rsidRDefault="00A75FFA" w:rsidP="00B927C3">
            <w:pPr>
              <w:pStyle w:val="TableText"/>
              <w:rPr>
                <w:b/>
              </w:rPr>
            </w:pPr>
            <w:r w:rsidRPr="00D221BD">
              <w:rPr>
                <w:b/>
              </w:rPr>
              <w:t>UPD</w:t>
            </w:r>
            <w:r>
              <w:rPr>
                <w:b/>
              </w:rPr>
              <w:t>RPS-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14" w14:textId="77777777" w:rsidR="00A75FFA" w:rsidRPr="00330D36" w:rsidRDefault="00A75FFA" w:rsidP="00B927C3">
            <w:pPr>
              <w:pStyle w:val="TableText"/>
              <w:rPr>
                <w:b/>
              </w:rPr>
            </w:pPr>
            <w:r w:rsidRPr="00F27DBF">
              <w:rPr>
                <w:b/>
              </w:rPr>
              <w:t xml:space="preserve">If supporting related persons, local systems MUST support the update of related persons not identified by NHS </w:t>
            </w:r>
            <w:r>
              <w:rPr>
                <w:b/>
              </w:rPr>
              <w:t>N</w:t>
            </w:r>
            <w:r w:rsidRPr="00F27DBF">
              <w:rPr>
                <w:b/>
              </w:rPr>
              <w:t>umbe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15"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16" w14:textId="77777777" w:rsidR="00A75FFA" w:rsidRPr="00B11AB6" w:rsidRDefault="00A75FFA" w:rsidP="00B927C3">
            <w:pPr>
              <w:pStyle w:val="TableText"/>
              <w:rPr>
                <w:b/>
              </w:rPr>
            </w:pPr>
            <w:r w:rsidRPr="00B11AB6">
              <w:rPr>
                <w:b/>
              </w:rPr>
              <w:t xml:space="preserve">This should be the default approach to maintaining related person details. Holding </w:t>
            </w:r>
            <w:r w:rsidRPr="001A0464">
              <w:rPr>
                <w:b/>
              </w:rPr>
              <w:t>related persons</w:t>
            </w:r>
            <w:r w:rsidRPr="00B11AB6">
              <w:rPr>
                <w:b/>
              </w:rPr>
              <w:t xml:space="preserve"> by NHS </w:t>
            </w:r>
            <w:r>
              <w:rPr>
                <w:b/>
              </w:rPr>
              <w:t>N</w:t>
            </w:r>
            <w:r w:rsidRPr="004C654A">
              <w:rPr>
                <w:b/>
              </w:rPr>
              <w:t>umber</w:t>
            </w:r>
            <w:r w:rsidRPr="00B11AB6">
              <w:rPr>
                <w:b/>
              </w:rPr>
              <w:t xml:space="preserve"> is not the preferred approach</w:t>
            </w:r>
            <w:r>
              <w:rPr>
                <w:b/>
              </w:rPr>
              <w:t xml:space="preserve"> for local systems.</w:t>
            </w:r>
          </w:p>
        </w:tc>
      </w:tr>
      <w:tr w:rsidR="00A75FFA" w:rsidRPr="008C114D" w14:paraId="40FA8B2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18" w14:textId="77777777" w:rsidR="00A75FFA" w:rsidRPr="008C114D" w:rsidDel="0023109F" w:rsidRDefault="00A75FFA" w:rsidP="00B927C3">
            <w:pPr>
              <w:pStyle w:val="TableText"/>
              <w:rPr>
                <w:b/>
              </w:rPr>
            </w:pPr>
            <w:bookmarkStart w:id="162" w:name="UPDRPS2"/>
            <w:r w:rsidRPr="008C114D">
              <w:rPr>
                <w:b/>
              </w:rPr>
              <w:t>UPDRPS-</w:t>
            </w:r>
            <w:r>
              <w:rPr>
                <w:b/>
              </w:rPr>
              <w:t>2</w:t>
            </w:r>
            <w:bookmarkEnd w:id="162"/>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19" w14:textId="77777777" w:rsidR="00A75FFA" w:rsidRPr="00F27DBF" w:rsidRDefault="00A75FFA" w:rsidP="00B927C3">
            <w:pPr>
              <w:pStyle w:val="TableText"/>
              <w:rPr>
                <w:b/>
              </w:rPr>
            </w:pPr>
            <w:r w:rsidRPr="00F27DBF">
              <w:rPr>
                <w:b/>
              </w:rPr>
              <w:t>When ‘adding’ or ‘altering’ the PDS details of a related person, the following minimum set of identification details MUST be provided:</w:t>
            </w:r>
          </w:p>
          <w:p w14:paraId="40FA8B1A"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 xml:space="preserve">related person </w:t>
            </w:r>
            <w:r>
              <w:rPr>
                <w:b/>
              </w:rPr>
              <w:t>role</w:t>
            </w:r>
          </w:p>
          <w:p w14:paraId="40FA8B1B"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relationship type</w:t>
            </w:r>
          </w:p>
          <w:p w14:paraId="40FA8B1C"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 xml:space="preserve">contact </w:t>
            </w:r>
            <w:r>
              <w:rPr>
                <w:b/>
              </w:rPr>
              <w:t>ranking</w:t>
            </w:r>
          </w:p>
          <w:p w14:paraId="40FA8B1D"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one and only one usual name (“use” = ‘L’)</w:t>
            </w:r>
          </w:p>
          <w:p w14:paraId="40FA8B1E" w14:textId="77777777" w:rsidR="00A75FFA" w:rsidRPr="00F27DBF" w:rsidRDefault="0076156B" w:rsidP="00A75FFA">
            <w:pPr>
              <w:pStyle w:val="TableText"/>
              <w:numPr>
                <w:ilvl w:val="0"/>
                <w:numId w:val="42"/>
              </w:numPr>
              <w:tabs>
                <w:tab w:val="right" w:pos="9000"/>
                <w:tab w:val="right" w:pos="14580"/>
              </w:tabs>
              <w:spacing w:before="60" w:after="60"/>
              <w:textboxTightWrap w:val="none"/>
              <w:rPr>
                <w:b/>
              </w:rPr>
            </w:pPr>
            <w:r>
              <w:rPr>
                <w:b/>
              </w:rPr>
              <w:t>one and only one usual</w:t>
            </w:r>
            <w:r w:rsidR="00A75FFA" w:rsidRPr="00F27DBF">
              <w:rPr>
                <w:b/>
              </w:rPr>
              <w:t xml:space="preserve"> address (“use” = ‘H’)</w:t>
            </w:r>
          </w:p>
          <w:p w14:paraId="40FA8B1F" w14:textId="77777777" w:rsidR="00A75FFA" w:rsidRPr="008C114D" w:rsidDel="0023109F" w:rsidRDefault="00A75FFA" w:rsidP="00A75FFA">
            <w:pPr>
              <w:pStyle w:val="TableText"/>
              <w:numPr>
                <w:ilvl w:val="0"/>
                <w:numId w:val="54"/>
              </w:numPr>
              <w:tabs>
                <w:tab w:val="right" w:pos="9000"/>
                <w:tab w:val="right" w:pos="14580"/>
              </w:tabs>
              <w:spacing w:before="60" w:after="60"/>
              <w:ind w:left="360"/>
              <w:textboxTightWrap w:val="none"/>
              <w:rPr>
                <w:b/>
              </w:rPr>
            </w:pPr>
            <w:r w:rsidRPr="00F27DBF">
              <w:rPr>
                <w:b/>
              </w:rPr>
              <w:t>a business effective from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20" w14:textId="77777777" w:rsidR="00A75FFA" w:rsidRPr="008C114D" w:rsidDel="0023109F" w:rsidRDefault="00A75FFA" w:rsidP="00B927C3">
            <w:pPr>
              <w:pStyle w:val="TableText"/>
              <w:rPr>
                <w:b/>
              </w:rPr>
            </w:pPr>
            <w:r w:rsidRPr="008C114D">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21" w14:textId="77777777" w:rsidR="00A75FFA" w:rsidRPr="008C114D" w:rsidRDefault="00A75FFA" w:rsidP="00B927C3">
            <w:pPr>
              <w:pStyle w:val="TableText"/>
              <w:rPr>
                <w:b/>
              </w:rPr>
            </w:pPr>
          </w:p>
        </w:tc>
      </w:tr>
      <w:tr w:rsidR="00A75FFA" w14:paraId="40FA8B3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23" w14:textId="77777777" w:rsidR="00A75FFA" w:rsidRPr="00FB6A62" w:rsidRDefault="00A75FFA" w:rsidP="00B927C3">
            <w:pPr>
              <w:pStyle w:val="TableText"/>
            </w:pPr>
            <w:bookmarkStart w:id="163" w:name="UPDRPS21"/>
            <w:r w:rsidRPr="00BB0915">
              <w:t>UPDRPS-</w:t>
            </w:r>
            <w:r>
              <w:t>2.1</w:t>
            </w:r>
            <w:bookmarkEnd w:id="163"/>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24" w14:textId="77777777" w:rsidR="00A75FFA" w:rsidRPr="00F2305F" w:rsidRDefault="00A75FFA" w:rsidP="00B927C3">
            <w:pPr>
              <w:pStyle w:val="TableText"/>
            </w:pPr>
            <w:r w:rsidRPr="00F2305F">
              <w:t>In addition to those fields listed in UPDRPS-2, when ‘adding’ or ‘altering’ the PDS details of a related person, the following additional details MUST be supported</w:t>
            </w:r>
            <w:r>
              <w:t xml:space="preserve"> (though not necessarily populated)</w:t>
            </w:r>
            <w:r w:rsidRPr="00F2305F">
              <w:t>:</w:t>
            </w:r>
          </w:p>
          <w:p w14:paraId="40FA8B25"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 xml:space="preserve">one instance each of telephone numbers with “use” = ‘HP’ </w:t>
            </w:r>
            <w:r>
              <w:t>and</w:t>
            </w:r>
            <w:r w:rsidRPr="00F2305F">
              <w:t xml:space="preserve"> ‘MC’</w:t>
            </w:r>
          </w:p>
          <w:p w14:paraId="40FA8B26"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language</w:t>
            </w:r>
            <w:r>
              <w:t xml:space="preserve"> </w:t>
            </w:r>
            <w:r w:rsidRPr="00F2305F">
              <w:t>(where not English) and interpreter required indicator</w:t>
            </w:r>
          </w:p>
          <w:p w14:paraId="40FA8B27"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preferred</w:t>
            </w:r>
            <w:r>
              <w:t xml:space="preserve"> c</w:t>
            </w:r>
            <w:r w:rsidRPr="00F2305F">
              <w:t>ontact</w:t>
            </w:r>
            <w:r>
              <w:t xml:space="preserve"> m</w:t>
            </w:r>
            <w:r w:rsidRPr="00F2305F">
              <w:t>ethod (e.g. letter, telephone, e-mail etc.) and times</w:t>
            </w:r>
          </w:p>
          <w:p w14:paraId="40FA8B28" w14:textId="77777777" w:rsidR="00A75FFA" w:rsidRDefault="00A75FFA" w:rsidP="00A75FFA">
            <w:pPr>
              <w:pStyle w:val="TableText"/>
              <w:numPr>
                <w:ilvl w:val="0"/>
                <w:numId w:val="42"/>
              </w:numPr>
              <w:tabs>
                <w:tab w:val="right" w:pos="9000"/>
                <w:tab w:val="right" w:pos="14580"/>
              </w:tabs>
              <w:spacing w:before="60" w:after="60"/>
              <w:ind w:left="357" w:hanging="357"/>
              <w:textboxTightWrap w:val="none"/>
            </w:pPr>
            <w:r w:rsidRPr="00F2305F">
              <w:lastRenderedPageBreak/>
              <w:t>preferred</w:t>
            </w:r>
            <w:r>
              <w:t xml:space="preserve"> w</w:t>
            </w:r>
            <w:r w:rsidRPr="00F2305F">
              <w:t>ritten</w:t>
            </w:r>
            <w:r>
              <w:t xml:space="preserve"> c</w:t>
            </w:r>
            <w:r w:rsidRPr="00F2305F">
              <w:t>ommunication</w:t>
            </w:r>
            <w:r>
              <w:t xml:space="preserve"> f</w:t>
            </w:r>
            <w:r w:rsidRPr="00F2305F">
              <w:t>ormat (e.g. large print, Braille, audio)</w:t>
            </w:r>
          </w:p>
          <w:p w14:paraId="40FA8B29"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t>call centre call-back consent</w:t>
            </w:r>
          </w:p>
          <w:p w14:paraId="40FA8B2A"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 xml:space="preserve">a next of kin </w:t>
            </w:r>
            <w:r>
              <w:t>indicator</w:t>
            </w:r>
          </w:p>
          <w:p w14:paraId="40FA8B2B" w14:textId="77777777" w:rsidR="00A75FFA" w:rsidRDefault="00A75FFA" w:rsidP="00A75FFA">
            <w:pPr>
              <w:pStyle w:val="TableText"/>
              <w:numPr>
                <w:ilvl w:val="0"/>
                <w:numId w:val="42"/>
              </w:numPr>
              <w:tabs>
                <w:tab w:val="right" w:pos="9000"/>
                <w:tab w:val="right" w:pos="14580"/>
              </w:tabs>
              <w:spacing w:before="60" w:after="60"/>
              <w:ind w:left="357" w:hanging="357"/>
              <w:textboxTightWrap w:val="none"/>
            </w:pPr>
            <w:r w:rsidRPr="00F2305F">
              <w:t xml:space="preserve">a copy correspondence </w:t>
            </w:r>
            <w:r>
              <w:t>indicator</w:t>
            </w:r>
          </w:p>
          <w:p w14:paraId="40FA8B2C" w14:textId="77777777" w:rsidR="00A75FFA" w:rsidRDefault="00A75FFA" w:rsidP="00A75FFA">
            <w:pPr>
              <w:pStyle w:val="TableText"/>
              <w:numPr>
                <w:ilvl w:val="0"/>
                <w:numId w:val="42"/>
              </w:numPr>
              <w:tabs>
                <w:tab w:val="right" w:pos="9000"/>
                <w:tab w:val="right" w:pos="14580"/>
              </w:tabs>
              <w:spacing w:before="60" w:after="60"/>
              <w:ind w:left="357" w:hanging="357"/>
              <w:textboxTightWrap w:val="none"/>
            </w:pPr>
            <w:r>
              <w:t>a business effective to date</w:t>
            </w:r>
            <w:r w:rsidRPr="00F2305F">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2D" w14:textId="77777777" w:rsidR="00A75FFA" w:rsidRPr="00FB6A62" w:rsidRDefault="00A75FFA" w:rsidP="00B927C3">
            <w:pPr>
              <w:pStyle w:val="TableText"/>
            </w:pPr>
            <w: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B2E" w14:textId="0A3629EF" w:rsidR="00A75FFA" w:rsidRDefault="00A75FFA" w:rsidP="00B927C3">
            <w:pPr>
              <w:pStyle w:val="TableText"/>
            </w:pPr>
            <w:r>
              <w:t xml:space="preserve">When retrieving related person details from PDS there may be some data additional to those listed in this and the previous requirement, namely, other types or sub-types of telecom (e.g. type ‘HP’ e-mail address or type ‘WP’ telephone number). Where such additional telecoms are not supported locally, they must nevertheless be included in any update (i.e. altering) of related person details where they were present in the retrieval. See </w:t>
            </w:r>
            <w:hyperlink w:anchor="UPDGEN4" w:history="1">
              <w:r w:rsidRPr="00C37E1A">
                <w:rPr>
                  <w:rStyle w:val="Hyperlink"/>
                </w:rPr>
                <w:t>UPDGEN-4</w:t>
              </w:r>
            </w:hyperlink>
            <w:r>
              <w:t>.</w:t>
            </w:r>
          </w:p>
          <w:p w14:paraId="40FA8B2F" w14:textId="77777777" w:rsidR="00A75FFA" w:rsidRDefault="00A75FFA" w:rsidP="00B927C3">
            <w:pPr>
              <w:pStyle w:val="TableText"/>
            </w:pPr>
          </w:p>
        </w:tc>
      </w:tr>
      <w:tr w:rsidR="00A75FFA" w:rsidRPr="00FF2C26" w14:paraId="40FA8B3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31" w14:textId="77777777" w:rsidR="00A75FFA" w:rsidRPr="00FF2C26" w:rsidRDefault="00A75FFA" w:rsidP="00B927C3">
            <w:pPr>
              <w:pStyle w:val="TableText"/>
              <w:rPr>
                <w:b/>
              </w:rPr>
            </w:pPr>
            <w:r w:rsidRPr="00D221BD">
              <w:rPr>
                <w:b/>
              </w:rPr>
              <w:t>UPD</w:t>
            </w:r>
            <w:r>
              <w:rPr>
                <w:b/>
              </w:rPr>
              <w:t>RPS-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32" w14:textId="77777777" w:rsidR="00A75FFA" w:rsidRPr="00FF2C26" w:rsidRDefault="00A75FFA" w:rsidP="00B927C3">
            <w:pPr>
              <w:pStyle w:val="TableText"/>
              <w:rPr>
                <w:b/>
              </w:rPr>
            </w:pPr>
            <w:r w:rsidRPr="00F27DBF">
              <w:rPr>
                <w:b/>
              </w:rPr>
              <w:t xml:space="preserve">Local systems MUST NOT allow a related person to be ‘added’ to </w:t>
            </w:r>
            <w:r>
              <w:rPr>
                <w:b/>
              </w:rPr>
              <w:t xml:space="preserve">a </w:t>
            </w:r>
            <w:r w:rsidRPr="00F27DBF">
              <w:rPr>
                <w:b/>
              </w:rPr>
              <w:t xml:space="preserve">PDS record using related person NHS </w:t>
            </w:r>
            <w:r>
              <w:rPr>
                <w:b/>
              </w:rPr>
              <w:t>Number</w:t>
            </w:r>
            <w:r w:rsidRPr="00F27DBF">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33" w14:textId="77777777" w:rsidR="00A75FFA" w:rsidRPr="00FF2C2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34" w14:textId="5AF37BCE" w:rsidR="00A75FFA" w:rsidRDefault="00A75FFA" w:rsidP="00B927C3">
            <w:pPr>
              <w:pStyle w:val="TableText"/>
              <w:rPr>
                <w:b/>
              </w:rPr>
            </w:pPr>
            <w:r w:rsidRPr="001A0464">
              <w:rPr>
                <w:b/>
              </w:rPr>
              <w:t xml:space="preserve">It is possible to retrieve from PDS related persons identified by NHS </w:t>
            </w:r>
            <w:r>
              <w:rPr>
                <w:b/>
              </w:rPr>
              <w:t>N</w:t>
            </w:r>
            <w:r w:rsidRPr="001A0464">
              <w:rPr>
                <w:b/>
              </w:rPr>
              <w:t xml:space="preserve">umber. If an update is required to such a </w:t>
            </w:r>
            <w:r>
              <w:rPr>
                <w:b/>
              </w:rPr>
              <w:t>related person</w:t>
            </w:r>
            <w:r w:rsidRPr="001A0464">
              <w:rPr>
                <w:b/>
              </w:rPr>
              <w:t xml:space="preserve"> it should be done by adding a free text related person and removing the NHS </w:t>
            </w:r>
            <w:r>
              <w:rPr>
                <w:b/>
              </w:rPr>
              <w:t>N</w:t>
            </w:r>
            <w:r w:rsidRPr="001A0464">
              <w:rPr>
                <w:b/>
              </w:rPr>
              <w:t>umber identified one</w:t>
            </w:r>
            <w:r>
              <w:rPr>
                <w:b/>
              </w:rPr>
              <w:t xml:space="preserve"> (see </w:t>
            </w:r>
            <w:hyperlink w:anchor="UPDRPS4" w:history="1">
              <w:r w:rsidRPr="00C91DD1">
                <w:rPr>
                  <w:rStyle w:val="Hyperlink"/>
                  <w:b/>
                </w:rPr>
                <w:t>UPDRPS-4</w:t>
              </w:r>
            </w:hyperlink>
            <w:r>
              <w:rPr>
                <w:b/>
              </w:rPr>
              <w:t>)</w:t>
            </w:r>
            <w:r w:rsidRPr="001A0464">
              <w:rPr>
                <w:b/>
              </w:rPr>
              <w:t>.</w:t>
            </w:r>
          </w:p>
        </w:tc>
      </w:tr>
      <w:tr w:rsidR="00A75FFA" w:rsidRPr="00FF2C26" w14:paraId="40FA8B3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36" w14:textId="77777777" w:rsidR="00A75FFA" w:rsidRPr="00C532E2" w:rsidRDefault="00A75FFA" w:rsidP="00B927C3">
            <w:pPr>
              <w:pStyle w:val="TableText"/>
              <w:rPr>
                <w:b/>
              </w:rPr>
            </w:pPr>
            <w:bookmarkStart w:id="164" w:name="UPDRPS4"/>
            <w:bookmarkEnd w:id="164"/>
            <w:r w:rsidRPr="00D221BD">
              <w:rPr>
                <w:b/>
              </w:rPr>
              <w:t>UPD</w:t>
            </w:r>
            <w:r>
              <w:rPr>
                <w:b/>
              </w:rPr>
              <w:t>RPS-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37" w14:textId="77777777" w:rsidR="00A75FFA" w:rsidRPr="00C532E2" w:rsidRDefault="00A75FFA" w:rsidP="00B927C3">
            <w:pPr>
              <w:pStyle w:val="TableText"/>
              <w:rPr>
                <w:b/>
              </w:rPr>
            </w:pPr>
            <w:r w:rsidRPr="00F27DBF">
              <w:rPr>
                <w:b/>
              </w:rPr>
              <w:t xml:space="preserve">Where a related person </w:t>
            </w:r>
            <w:r w:rsidR="006C6715">
              <w:rPr>
                <w:b/>
              </w:rPr>
              <w:t xml:space="preserve">already </w:t>
            </w:r>
            <w:r w:rsidRPr="00F27DBF">
              <w:rPr>
                <w:b/>
              </w:rPr>
              <w:t xml:space="preserve">identified by an NHS </w:t>
            </w:r>
            <w:r>
              <w:rPr>
                <w:b/>
              </w:rPr>
              <w:t>N</w:t>
            </w:r>
            <w:r w:rsidRPr="00F27DBF">
              <w:rPr>
                <w:b/>
              </w:rPr>
              <w:t xml:space="preserve">umber is to be altered, the local system MUST ‘remove’ the related person record from PDS and ‘add’ a replacement related person record on PDS without NHS </w:t>
            </w:r>
            <w:r>
              <w:rPr>
                <w:b/>
              </w:rPr>
              <w:t>N</w:t>
            </w:r>
            <w:r w:rsidRPr="00F27DBF">
              <w:rPr>
                <w:b/>
              </w:rPr>
              <w:t>umbe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38" w14:textId="77777777" w:rsidR="00A75FFA" w:rsidRPr="00C532E2"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39" w14:textId="49E180B3" w:rsidR="00A75FFA" w:rsidRDefault="00A75FFA" w:rsidP="00B927C3">
            <w:pPr>
              <w:pStyle w:val="TableText"/>
              <w:rPr>
                <w:b/>
              </w:rPr>
            </w:pPr>
            <w:r w:rsidRPr="001A0464">
              <w:rPr>
                <w:b/>
              </w:rPr>
              <w:t xml:space="preserve">The minimum set of details that must be provided for the replacement related person record is specified in </w:t>
            </w:r>
            <w:hyperlink w:anchor="UPDRPS2" w:history="1">
              <w:r w:rsidRPr="00C91DD1">
                <w:rPr>
                  <w:rStyle w:val="Hyperlink"/>
                  <w:b/>
                </w:rPr>
                <w:t>UPDRPS-2</w:t>
              </w:r>
            </w:hyperlink>
            <w:r w:rsidRPr="001A0464">
              <w:rPr>
                <w:b/>
              </w:rPr>
              <w:t>.</w:t>
            </w:r>
          </w:p>
        </w:tc>
      </w:tr>
      <w:tr w:rsidR="00A75FFA" w:rsidRPr="00C03329" w14:paraId="40FA8B3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3B" w14:textId="77777777" w:rsidR="00A75FFA" w:rsidRPr="00330D36" w:rsidRDefault="00A75FFA" w:rsidP="00B927C3">
            <w:pPr>
              <w:pStyle w:val="TableText"/>
              <w:rPr>
                <w:b/>
              </w:rPr>
            </w:pPr>
            <w:r>
              <w:rPr>
                <w:b/>
              </w:rPr>
              <w:t>UPDRPS-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3C" w14:textId="77777777" w:rsidR="00A75FFA" w:rsidRPr="00330D36" w:rsidRDefault="00A75FFA" w:rsidP="00B927C3">
            <w:pPr>
              <w:pStyle w:val="TableText"/>
              <w:rPr>
                <w:b/>
              </w:rPr>
            </w:pPr>
            <w:r w:rsidRPr="00F27DBF">
              <w:rPr>
                <w:b/>
              </w:rPr>
              <w:t>Where data stored on the PDS about a related person is to be ‘altered’, all applicable current data for the changed related person MUST be provided in the update message, NOT just the ‘altered’ data.</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3D" w14:textId="77777777" w:rsidR="00A75FFA" w:rsidRPr="00330D3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3E" w14:textId="77777777" w:rsidR="00A75FFA" w:rsidRPr="00C03329" w:rsidRDefault="00A75FFA" w:rsidP="00B927C3">
            <w:pPr>
              <w:pStyle w:val="TableText"/>
              <w:rPr>
                <w:b/>
              </w:rPr>
            </w:pPr>
          </w:p>
        </w:tc>
      </w:tr>
      <w:tr w:rsidR="00A75FFA" w:rsidRPr="00C03329" w14:paraId="40FA8B4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40" w14:textId="77777777" w:rsidR="00A75FFA" w:rsidRPr="00C03329" w:rsidRDefault="00A75FFA" w:rsidP="00B927C3">
            <w:pPr>
              <w:pStyle w:val="TableText"/>
              <w:rPr>
                <w:b/>
              </w:rPr>
            </w:pPr>
            <w:r w:rsidRPr="00C03329">
              <w:rPr>
                <w:b/>
              </w:rPr>
              <w:t>UPDRPS-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41" w14:textId="77777777" w:rsidR="00A75FFA" w:rsidRPr="00C03329" w:rsidRDefault="00A75FFA" w:rsidP="00B927C3">
            <w:pPr>
              <w:pStyle w:val="TableText"/>
              <w:rPr>
                <w:b/>
              </w:rPr>
            </w:pPr>
            <w:r w:rsidRPr="00C03329">
              <w:rPr>
                <w:b/>
              </w:rPr>
              <w:t xml:space="preserve">Local systems MUST NOT programmatically alter the </w:t>
            </w:r>
            <w:r w:rsidRPr="00C03329">
              <w:rPr>
                <w:b/>
                <w:u w:val="single"/>
              </w:rPr>
              <w:t>sequence</w:t>
            </w:r>
            <w:r w:rsidRPr="00C03329">
              <w:rPr>
                <w:b/>
              </w:rPr>
              <w:t xml:space="preserve"> of a </w:t>
            </w:r>
            <w:r>
              <w:rPr>
                <w:b/>
              </w:rPr>
              <w:t>contact ranking</w:t>
            </w:r>
            <w:r w:rsidRPr="00C03329">
              <w:rPr>
                <w:b/>
              </w:rPr>
              <w:t xml:space="preserve"> for a related person, i.e. without patient approva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42" w14:textId="77777777" w:rsidR="00A75FFA" w:rsidRPr="00C03329" w:rsidRDefault="00A75FFA" w:rsidP="00B927C3">
            <w:pPr>
              <w:pStyle w:val="TableText"/>
              <w:rPr>
                <w:b/>
              </w:rPr>
            </w:pPr>
            <w:r w:rsidRPr="00C03329">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43" w14:textId="77777777" w:rsidR="00A75FFA" w:rsidRPr="00C03329" w:rsidRDefault="00A75FFA" w:rsidP="00B927C3">
            <w:pPr>
              <w:pStyle w:val="TableText"/>
              <w:rPr>
                <w:b/>
              </w:rPr>
            </w:pPr>
            <w:r w:rsidRPr="00C03329">
              <w:rPr>
                <w:b/>
              </w:rPr>
              <w:t xml:space="preserve">Systems may alter </w:t>
            </w:r>
            <w:r>
              <w:rPr>
                <w:b/>
              </w:rPr>
              <w:t>ranking</w:t>
            </w:r>
            <w:r w:rsidRPr="00C03329">
              <w:rPr>
                <w:b/>
              </w:rPr>
              <w:t xml:space="preserve">s of related persons. If, for instance, the related persons have </w:t>
            </w:r>
            <w:r>
              <w:rPr>
                <w:b/>
              </w:rPr>
              <w:t>ranking</w:t>
            </w:r>
            <w:r w:rsidRPr="00C03329">
              <w:rPr>
                <w:b/>
              </w:rPr>
              <w:t>s of 2, 3 and 4 these should be altered to 1, 2 and 3.</w:t>
            </w:r>
          </w:p>
          <w:p w14:paraId="40FA8B44" w14:textId="77777777" w:rsidR="00A75FFA" w:rsidRPr="00C03329" w:rsidRDefault="00A75FFA" w:rsidP="00B927C3">
            <w:pPr>
              <w:pStyle w:val="TableText"/>
              <w:rPr>
                <w:b/>
              </w:rPr>
            </w:pPr>
            <w:r w:rsidRPr="00C03329">
              <w:rPr>
                <w:b/>
              </w:rPr>
              <w:t>However, the logic should not allow sequence changes without user/patient input.</w:t>
            </w:r>
          </w:p>
        </w:tc>
      </w:tr>
      <w:tr w:rsidR="00A75FFA" w:rsidRPr="00FF2C26" w14:paraId="40FA8B4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46" w14:textId="77777777" w:rsidR="00A75FFA" w:rsidRPr="00BB0915" w:rsidRDefault="00A75FFA" w:rsidP="00B927C3">
            <w:pPr>
              <w:pStyle w:val="TableText"/>
            </w:pPr>
            <w:r w:rsidRPr="00BB0915">
              <w:t>UPDRPS-</w:t>
            </w:r>
            <w:r>
              <w:t>6.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47" w14:textId="77777777" w:rsidR="00A75FFA" w:rsidRPr="00F2305F" w:rsidRDefault="00A75FFA" w:rsidP="00B927C3">
            <w:pPr>
              <w:pStyle w:val="TableText"/>
            </w:pPr>
            <w:r w:rsidRPr="00F2305F">
              <w:t xml:space="preserve">Local systems MUST ensure that any ‘added’ or altered’ related person </w:t>
            </w:r>
            <w:r>
              <w:t>contact ranking</w:t>
            </w:r>
            <w:r w:rsidRPr="00F2305F">
              <w:t xml:space="preserve"> is unique for that patient, i.e. no two related persons may have the same </w:t>
            </w:r>
            <w:r>
              <w:t>contact ranking</w:t>
            </w:r>
            <w:r w:rsidRPr="00F2305F">
              <w:t xml:space="preserve"> on a given patient recor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48"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B49" w14:textId="77777777" w:rsidR="00A75FFA" w:rsidRDefault="00A75FFA" w:rsidP="00B927C3">
            <w:pPr>
              <w:pStyle w:val="TableText"/>
            </w:pPr>
          </w:p>
        </w:tc>
      </w:tr>
      <w:tr w:rsidR="00A75FFA" w:rsidRPr="00330D36" w14:paraId="40FA8B4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4B" w14:textId="77777777" w:rsidR="00A75FFA" w:rsidRPr="00C03329" w:rsidRDefault="00A75FFA" w:rsidP="00B927C3">
            <w:pPr>
              <w:pStyle w:val="TableText"/>
            </w:pPr>
            <w:r w:rsidRPr="00C03329">
              <w:t>UPDRPS-6.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4C" w14:textId="77777777" w:rsidR="00A75FFA" w:rsidRPr="00C03329" w:rsidRDefault="00A75FFA" w:rsidP="00B927C3">
            <w:pPr>
              <w:pStyle w:val="TableText"/>
            </w:pPr>
            <w:r w:rsidRPr="00C03329">
              <w:t xml:space="preserve">When ‘adding’, ‘altering’ or ‘removing’ </w:t>
            </w:r>
            <w:r w:rsidRPr="00C03329">
              <w:rPr>
                <w:u w:val="single"/>
              </w:rPr>
              <w:t>any</w:t>
            </w:r>
            <w:r w:rsidRPr="00C03329">
              <w:t xml:space="preserve"> related person record, local systems SHOULD, where appropriate, update </w:t>
            </w:r>
            <w:r w:rsidRPr="00C03329">
              <w:rPr>
                <w:u w:val="single"/>
              </w:rPr>
              <w:t>all</w:t>
            </w:r>
            <w:r w:rsidRPr="00C03329">
              <w:t xml:space="preserve"> related persons to ensure that the </w:t>
            </w:r>
            <w:r>
              <w:t>contact ranking</w:t>
            </w:r>
            <w:r w:rsidRPr="00C03329">
              <w:t xml:space="preserve"> begins at 1 and is </w:t>
            </w:r>
            <w:r w:rsidRPr="00C03329">
              <w:lastRenderedPageBreak/>
              <w:t>contiguou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4D" w14:textId="77777777" w:rsidR="00A75FFA" w:rsidRPr="00C03329" w:rsidRDefault="00A75FFA" w:rsidP="00B927C3">
            <w:pPr>
              <w:pStyle w:val="TableText"/>
            </w:pPr>
            <w:r w:rsidRPr="00C03329">
              <w:lastRenderedPageBreak/>
              <w:t>Should</w:t>
            </w:r>
          </w:p>
        </w:tc>
        <w:tc>
          <w:tcPr>
            <w:tcW w:w="2049" w:type="pct"/>
            <w:tcBorders>
              <w:top w:val="single" w:sz="6" w:space="0" w:color="000000"/>
              <w:left w:val="single" w:sz="6" w:space="0" w:color="000000"/>
              <w:bottom w:val="single" w:sz="6" w:space="0" w:color="000000"/>
              <w:right w:val="single" w:sz="6" w:space="0" w:color="000000"/>
            </w:tcBorders>
          </w:tcPr>
          <w:p w14:paraId="40FA8B4E" w14:textId="77777777" w:rsidR="00A75FFA" w:rsidRDefault="00A75FFA" w:rsidP="00B927C3">
            <w:pPr>
              <w:pStyle w:val="TableText"/>
              <w:rPr>
                <w:b/>
              </w:rPr>
            </w:pPr>
          </w:p>
        </w:tc>
      </w:tr>
      <w:tr w:rsidR="00A75FFA" w14:paraId="40FA8B5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50" w14:textId="77777777" w:rsidR="00A75FFA" w:rsidRPr="00253605" w:rsidRDefault="00A75FFA" w:rsidP="00B927C3">
            <w:pPr>
              <w:pStyle w:val="TableText"/>
              <w:rPr>
                <w:b/>
              </w:rPr>
            </w:pPr>
            <w:r w:rsidRPr="00253605">
              <w:rPr>
                <w:b/>
              </w:rPr>
              <w:t>UPDRPS-</w:t>
            </w:r>
            <w:r>
              <w:rPr>
                <w:b/>
              </w:rPr>
              <w:t>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51" w14:textId="77777777" w:rsidR="00A75FFA" w:rsidRPr="00253605" w:rsidRDefault="00A75FFA" w:rsidP="00B927C3">
            <w:pPr>
              <w:pStyle w:val="TableText"/>
              <w:rPr>
                <w:b/>
              </w:rPr>
            </w:pPr>
            <w:r w:rsidRPr="00253605">
              <w:rPr>
                <w:b/>
              </w:rPr>
              <w:t>When ‘adding’ or ‘altering’ the PDS details of a related person</w:t>
            </w:r>
            <w:r>
              <w:rPr>
                <w:b/>
              </w:rPr>
              <w:t>,</w:t>
            </w:r>
            <w:r w:rsidRPr="00253605">
              <w:rPr>
                <w:b/>
              </w:rPr>
              <w:t xml:space="preserve"> the following MUST NOT be provided:</w:t>
            </w:r>
          </w:p>
          <w:p w14:paraId="40FA8B52" w14:textId="77777777" w:rsidR="00A75FFA" w:rsidRPr="00253605" w:rsidRDefault="00A75FFA" w:rsidP="00A75FFA">
            <w:pPr>
              <w:pStyle w:val="TableText"/>
              <w:numPr>
                <w:ilvl w:val="0"/>
                <w:numId w:val="42"/>
              </w:numPr>
              <w:tabs>
                <w:tab w:val="right" w:pos="9000"/>
                <w:tab w:val="right" w:pos="14580"/>
              </w:tabs>
              <w:spacing w:before="60" w:after="60"/>
              <w:textboxTightWrap w:val="none"/>
              <w:rPr>
                <w:b/>
              </w:rPr>
            </w:pPr>
            <w:r w:rsidRPr="00253605">
              <w:rPr>
                <w:b/>
              </w:rPr>
              <w:t>any related person name, other than usual name (“use” = ‘L’)</w:t>
            </w:r>
          </w:p>
          <w:p w14:paraId="40FA8B53" w14:textId="77777777" w:rsidR="00A75FFA" w:rsidRPr="00253605" w:rsidRDefault="00A75FFA" w:rsidP="00A75FFA">
            <w:pPr>
              <w:pStyle w:val="TableText"/>
              <w:numPr>
                <w:ilvl w:val="0"/>
                <w:numId w:val="55"/>
              </w:numPr>
              <w:tabs>
                <w:tab w:val="right" w:pos="9000"/>
                <w:tab w:val="right" w:pos="14580"/>
              </w:tabs>
              <w:spacing w:before="60" w:after="60"/>
              <w:ind w:left="360"/>
              <w:textboxTightWrap w:val="none"/>
              <w:rPr>
                <w:b/>
              </w:rPr>
            </w:pPr>
            <w:r w:rsidRPr="00253605">
              <w:rPr>
                <w:b/>
              </w:rPr>
              <w:t>temporary or correspondence addresses (“use” = ‘TMP’ or ‘PST’)</w:t>
            </w:r>
            <w:r>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54" w14:textId="77777777" w:rsidR="00A75FFA" w:rsidRPr="00253605" w:rsidRDefault="00A75FFA" w:rsidP="00B927C3">
            <w:pPr>
              <w:pStyle w:val="TableText"/>
              <w:rPr>
                <w:b/>
              </w:rPr>
            </w:pPr>
            <w:r w:rsidRPr="00253605">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55" w14:textId="77777777" w:rsidR="00A75FFA" w:rsidRPr="00253605" w:rsidRDefault="00A75FFA" w:rsidP="00B927C3">
            <w:pPr>
              <w:pStyle w:val="TableText"/>
              <w:rPr>
                <w:b/>
              </w:rPr>
            </w:pPr>
          </w:p>
        </w:tc>
      </w:tr>
      <w:tr w:rsidR="00A75FFA" w:rsidRPr="00775A6A" w14:paraId="40FA8B5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57" w14:textId="77777777" w:rsidR="00A75FFA" w:rsidRPr="00AD6BA0" w:rsidRDefault="00A75FFA" w:rsidP="00B927C3">
            <w:pPr>
              <w:pStyle w:val="TableText"/>
              <w:rPr>
                <w:b/>
              </w:rPr>
            </w:pPr>
            <w:r w:rsidRPr="00AD6BA0">
              <w:rPr>
                <w:b/>
              </w:rPr>
              <w:t>UPDRPS-</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58" w14:textId="77777777" w:rsidR="00A75FFA" w:rsidRPr="00AD6BA0" w:rsidRDefault="00A75FFA" w:rsidP="00B927C3">
            <w:pPr>
              <w:pStyle w:val="TableText"/>
              <w:rPr>
                <w:b/>
              </w:rPr>
            </w:pPr>
            <w:r w:rsidRPr="00AD6BA0">
              <w:rPr>
                <w:b/>
              </w:rPr>
              <w:t xml:space="preserve">When an </w:t>
            </w:r>
            <w:r w:rsidRPr="00AD6BA0">
              <w:rPr>
                <w:b/>
                <w:u w:val="single"/>
              </w:rPr>
              <w:t>invalid</w:t>
            </w:r>
            <w:r w:rsidRPr="00AD6BA0">
              <w:rPr>
                <w:b/>
              </w:rPr>
              <w:t xml:space="preserve"> NHS </w:t>
            </w:r>
            <w:r>
              <w:rPr>
                <w:b/>
              </w:rPr>
              <w:t>N</w:t>
            </w:r>
            <w:r w:rsidRPr="00AD6BA0">
              <w:rPr>
                <w:b/>
              </w:rPr>
              <w:t xml:space="preserve">umber is detected for a related person record, local systems MUST remove that related person record and </w:t>
            </w:r>
            <w:r>
              <w:rPr>
                <w:b/>
              </w:rPr>
              <w:t xml:space="preserve">prompt the user to </w:t>
            </w:r>
            <w:r w:rsidRPr="00AD6BA0">
              <w:rPr>
                <w:b/>
              </w:rPr>
              <w:t>add a new related person record</w:t>
            </w:r>
            <w:r>
              <w:rPr>
                <w:b/>
              </w:rPr>
              <w:t xml:space="preserve"> using demographic data.</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59" w14:textId="77777777" w:rsidR="00A75FFA" w:rsidRPr="00AD6BA0" w:rsidRDefault="00A75FFA" w:rsidP="00B927C3">
            <w:pPr>
              <w:pStyle w:val="TableText"/>
              <w:rPr>
                <w:b/>
              </w:rPr>
            </w:pPr>
            <w:r w:rsidRPr="00AD6BA0">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5A" w14:textId="77777777" w:rsidR="00A75FFA" w:rsidRPr="00AD6BA0" w:rsidRDefault="00A75FFA" w:rsidP="00B927C3">
            <w:pPr>
              <w:pStyle w:val="TableText"/>
              <w:rPr>
                <w:b/>
              </w:rPr>
            </w:pPr>
            <w:r>
              <w:rPr>
                <w:b/>
              </w:rPr>
              <w:t xml:space="preserve">Invalid NHS Numbers </w:t>
            </w:r>
            <w:r w:rsidRPr="00257BE7">
              <w:rPr>
                <w:b/>
              </w:rPr>
              <w:t xml:space="preserve">are denoted by </w:t>
            </w:r>
            <w:r>
              <w:rPr>
                <w:b/>
              </w:rPr>
              <w:t>e</w:t>
            </w:r>
            <w:r w:rsidRPr="00257BE7">
              <w:rPr>
                <w:b/>
              </w:rPr>
              <w:t xml:space="preserve">rror code </w:t>
            </w:r>
            <w:r>
              <w:rPr>
                <w:b/>
              </w:rPr>
              <w:t>22 in a PDS retrieval response</w:t>
            </w:r>
            <w:r w:rsidRPr="00257BE7">
              <w:rPr>
                <w:b/>
              </w:rPr>
              <w:t>.</w:t>
            </w:r>
          </w:p>
        </w:tc>
      </w:tr>
      <w:tr w:rsidR="00A75FFA" w:rsidRPr="00D221BD" w14:paraId="40FA8B6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5C" w14:textId="77777777" w:rsidR="00A75FFA" w:rsidRPr="00D221BD" w:rsidRDefault="00A75FFA" w:rsidP="00B927C3">
            <w:pPr>
              <w:pStyle w:val="TableText"/>
              <w:keepNext/>
              <w:rPr>
                <w:b/>
              </w:rPr>
            </w:pPr>
            <w:r w:rsidRPr="00C137A4">
              <w:rPr>
                <w:b/>
              </w:rPr>
              <w:t>UPD</w:t>
            </w:r>
            <w:r>
              <w:rPr>
                <w:b/>
              </w:rPr>
              <w:t>RPS</w:t>
            </w:r>
            <w:r w:rsidRPr="00C137A4">
              <w:rPr>
                <w:b/>
              </w:rPr>
              <w:t>-</w:t>
            </w:r>
            <w:r>
              <w:rPr>
                <w:b/>
              </w:rPr>
              <w:t>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5D" w14:textId="77777777" w:rsidR="00A75FFA" w:rsidRPr="00F2305F" w:rsidRDefault="00A75FFA" w:rsidP="00B927C3">
            <w:pPr>
              <w:pStyle w:val="TableText"/>
              <w:keepNext/>
              <w:rPr>
                <w:b/>
              </w:rPr>
            </w:pPr>
            <w:r w:rsidRPr="00F2305F">
              <w:rPr>
                <w:b/>
              </w:rPr>
              <w:t xml:space="preserve">Local systems MUST NOT attempt to use the ‘altered’ “updateMode” instruction when changing a related person </w:t>
            </w:r>
            <w:r>
              <w:rPr>
                <w:b/>
              </w:rPr>
              <w:t>role</w:t>
            </w:r>
            <w:r w:rsidRPr="00F2305F">
              <w:rPr>
                <w:b/>
              </w:rPr>
              <w:t xml:space="preserve"> (‘AGNT’, ‘GUARD’ or ‘PRS’) or type, i.e. a </w:t>
            </w:r>
            <w:r>
              <w:rPr>
                <w:b/>
              </w:rPr>
              <w:t>role</w:t>
            </w:r>
            <w:r w:rsidRPr="00F2305F">
              <w:rPr>
                <w:b/>
              </w:rPr>
              <w:t xml:space="preserve"> drawn from the x_RelatedPerson </w:t>
            </w:r>
            <w:r>
              <w:rPr>
                <w:b/>
              </w:rPr>
              <w:t xml:space="preserve">MIM </w:t>
            </w:r>
            <w:r w:rsidRPr="00F2305F">
              <w:rPr>
                <w:b/>
              </w:rPr>
              <w:t xml:space="preserve">vocabulary and a type from the PersonRelationshipType </w:t>
            </w:r>
            <w:r>
              <w:rPr>
                <w:b/>
              </w:rPr>
              <w:t xml:space="preserve">MIM </w:t>
            </w:r>
            <w:r w:rsidRPr="00F2305F">
              <w:rPr>
                <w:b/>
              </w:rPr>
              <w:t>vocabular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5E" w14:textId="77777777" w:rsidR="00A75FFA" w:rsidRPr="00D221BD" w:rsidRDefault="00A75FFA" w:rsidP="00B927C3">
            <w:pPr>
              <w:pStyle w:val="TableText"/>
              <w:keepN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5F" w14:textId="77777777" w:rsidR="00A75FFA" w:rsidRPr="00F2305F" w:rsidRDefault="00A75FFA" w:rsidP="00B927C3">
            <w:pPr>
              <w:pStyle w:val="TableText"/>
              <w:keepNext/>
              <w:rPr>
                <w:b/>
              </w:rPr>
            </w:pPr>
            <w:r w:rsidRPr="00F2305F">
              <w:rPr>
                <w:b/>
              </w:rPr>
              <w:t xml:space="preserve">This may occur, for example, when a ‘partner’ becomes a ‘spouse’ (change in </w:t>
            </w:r>
            <w:r>
              <w:rPr>
                <w:b/>
              </w:rPr>
              <w:t>relationship type</w:t>
            </w:r>
            <w:r w:rsidRPr="00F2305F">
              <w:rPr>
                <w:b/>
              </w:rPr>
              <w:t xml:space="preserve">) or a ‘child’ becomes a ‘guardian’ (change in both </w:t>
            </w:r>
            <w:r>
              <w:rPr>
                <w:b/>
              </w:rPr>
              <w:t xml:space="preserve">role </w:t>
            </w:r>
            <w:r w:rsidRPr="00F2305F">
              <w:rPr>
                <w:b/>
              </w:rPr>
              <w:t>and type).</w:t>
            </w:r>
          </w:p>
        </w:tc>
      </w:tr>
      <w:tr w:rsidR="00A75FFA" w:rsidRPr="00D221BD" w14:paraId="40FA8B6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61" w14:textId="77777777" w:rsidR="00A75FFA" w:rsidRPr="00D221BD" w:rsidRDefault="00A75FFA" w:rsidP="00B927C3">
            <w:pPr>
              <w:pStyle w:val="TableText"/>
              <w:keepNext/>
              <w:rPr>
                <w:b/>
              </w:rPr>
            </w:pPr>
            <w:r w:rsidRPr="00C137A4">
              <w:t>UPD</w:t>
            </w:r>
            <w:r>
              <w:t>RPS</w:t>
            </w:r>
            <w:r w:rsidRPr="00C137A4">
              <w:t>-</w:t>
            </w:r>
            <w:r>
              <w:t>9</w:t>
            </w:r>
            <w:r w:rsidRPr="00C137A4">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62" w14:textId="77777777" w:rsidR="00A75FFA" w:rsidRDefault="00A75FFA" w:rsidP="00B927C3">
            <w:pPr>
              <w:pStyle w:val="TableText"/>
              <w:keepNext/>
              <w:rPr>
                <w:b/>
              </w:rPr>
            </w:pPr>
            <w:r w:rsidRPr="00F27DBF">
              <w:t xml:space="preserve">Where a related person </w:t>
            </w:r>
            <w:r>
              <w:t>role</w:t>
            </w:r>
            <w:r w:rsidRPr="00F27DBF">
              <w:t xml:space="preserve"> or type is to change, local systems MUST instead use the ‘removed’ and ‘added’ instruction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63" w14:textId="77777777" w:rsidR="00A75FFA" w:rsidRPr="00D221BD" w:rsidRDefault="00A75FFA" w:rsidP="00B927C3">
            <w:pPr>
              <w:pStyle w:val="TableText"/>
              <w:keepNext/>
              <w:rPr>
                <w:b/>
              </w:rPr>
            </w:pPr>
            <w:r w:rsidRPr="00C137A4">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64" w14:textId="77777777" w:rsidR="00A75FFA" w:rsidRPr="00D221BD" w:rsidRDefault="00A75FFA" w:rsidP="00B927C3">
            <w:pPr>
              <w:pStyle w:val="TableText"/>
              <w:keepNext/>
              <w:rPr>
                <w:b/>
              </w:rPr>
            </w:pPr>
            <w:r>
              <w:t>This is possible in a single update message.</w:t>
            </w:r>
          </w:p>
        </w:tc>
      </w:tr>
      <w:tr w:rsidR="00A75FFA" w:rsidRPr="00D221BD" w14:paraId="40FA8B6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66" w14:textId="77777777" w:rsidR="00A75FFA" w:rsidRPr="00D221BD" w:rsidRDefault="00A75FFA" w:rsidP="00B927C3">
            <w:pPr>
              <w:pStyle w:val="TableText"/>
              <w:keepNext/>
              <w:rPr>
                <w:b/>
              </w:rPr>
            </w:pPr>
            <w:r>
              <w:rPr>
                <w:b/>
              </w:rPr>
              <w:t>UPDRPS-10</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67" w14:textId="77777777" w:rsidR="00A75FFA" w:rsidRPr="00F2305F" w:rsidRDefault="00A75FFA" w:rsidP="00B927C3">
            <w:pPr>
              <w:pStyle w:val="TableText"/>
              <w:keepNext/>
              <w:rPr>
                <w:b/>
              </w:rPr>
            </w:pPr>
            <w:r w:rsidRPr="00F2305F">
              <w:rPr>
                <w:b/>
              </w:rPr>
              <w:t xml:space="preserve">When using the ‘removed’ “updateMode” for any related person, local systems MUST supply the related person </w:t>
            </w:r>
            <w:r>
              <w:rPr>
                <w:b/>
              </w:rPr>
              <w:t>role</w:t>
            </w:r>
            <w:r w:rsidRPr="00F2305F">
              <w:rPr>
                <w:b/>
              </w:rPr>
              <w:t xml:space="preserve"> (</w:t>
            </w:r>
            <w:r>
              <w:rPr>
                <w:b/>
              </w:rPr>
              <w:t xml:space="preserve">from the </w:t>
            </w:r>
            <w:r w:rsidRPr="00F2305F">
              <w:rPr>
                <w:b/>
              </w:rPr>
              <w:t>x_RelatedPerson</w:t>
            </w:r>
            <w:r>
              <w:rPr>
                <w:b/>
              </w:rPr>
              <w:t xml:space="preserve"> MIM vocabulary</w:t>
            </w:r>
            <w:r w:rsidRPr="00F2305F">
              <w:rPr>
                <w:b/>
              </w:rPr>
              <w:t xml:space="preserve">) along with the </w:t>
            </w:r>
            <w:r>
              <w:rPr>
                <w:b/>
              </w:rPr>
              <w:t xml:space="preserve">PDS </w:t>
            </w:r>
            <w:r w:rsidRPr="00F2305F">
              <w:rPr>
                <w:b/>
              </w:rPr>
              <w:t>Object Identifier and the “updateMode” attribu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68" w14:textId="77777777" w:rsidR="00A75FFA" w:rsidRPr="00D221BD" w:rsidRDefault="00A75FFA" w:rsidP="00B927C3">
            <w:pPr>
              <w:pStyle w:val="TableText"/>
              <w:keepN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69" w14:textId="77777777" w:rsidR="00A75FFA" w:rsidRPr="00D221BD" w:rsidRDefault="00A75FFA" w:rsidP="00B927C3">
            <w:pPr>
              <w:pStyle w:val="TableText"/>
              <w:keepNext/>
              <w:rPr>
                <w:b/>
              </w:rPr>
            </w:pPr>
          </w:p>
        </w:tc>
      </w:tr>
    </w:tbl>
    <w:p w14:paraId="40FA8B6B" w14:textId="77777777" w:rsidR="00A75FFA" w:rsidRDefault="00A75FFA" w:rsidP="0006427F"/>
    <w:p w14:paraId="40FA8B6C" w14:textId="77777777" w:rsidR="00A75FFA" w:rsidRDefault="00A75FFA" w:rsidP="00A75FFA">
      <w:pPr>
        <w:pStyle w:val="Heading2"/>
      </w:pPr>
      <w:bookmarkStart w:id="165" w:name="_Toc455751629"/>
      <w:bookmarkStart w:id="166" w:name="_Toc507149943"/>
      <w:r>
        <w:t>Local Back Office Requirements</w:t>
      </w:r>
      <w:bookmarkEnd w:id="165"/>
      <w:bookmarkEnd w:id="166"/>
    </w:p>
    <w:p w14:paraId="40FA8B6D"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26"/>
        <w:gridCol w:w="7287"/>
        <w:gridCol w:w="916"/>
        <w:gridCol w:w="5036"/>
      </w:tblGrid>
      <w:tr w:rsidR="00A75FFA" w:rsidRPr="00AB48FD" w14:paraId="40FA8B72" w14:textId="77777777" w:rsidTr="00B927C3">
        <w:trPr>
          <w:trHeight w:val="289"/>
          <w:tblHeader/>
        </w:trPr>
        <w:tc>
          <w:tcPr>
            <w:tcW w:w="547" w:type="pct"/>
            <w:tcBorders>
              <w:top w:val="single" w:sz="6" w:space="0" w:color="000000"/>
              <w:left w:val="single" w:sz="6" w:space="0" w:color="000000"/>
              <w:bottom w:val="single" w:sz="6" w:space="0" w:color="000000"/>
              <w:right w:val="single" w:sz="6" w:space="0" w:color="000000"/>
            </w:tcBorders>
            <w:shd w:val="pct20" w:color="auto" w:fill="FFFFFF"/>
          </w:tcPr>
          <w:p w14:paraId="40FA8B6E" w14:textId="77777777" w:rsidR="00A75FFA" w:rsidRPr="00AB48FD" w:rsidRDefault="00A75FFA" w:rsidP="00B927C3">
            <w:pPr>
              <w:pStyle w:val="TableHeader"/>
              <w:rPr>
                <w:lang w:val="en-GB"/>
              </w:rPr>
            </w:pPr>
            <w:r>
              <w:rPr>
                <w:lang w:val="en-GB"/>
              </w:rPr>
              <w:t>Reqt. ID</w:t>
            </w:r>
          </w:p>
        </w:tc>
        <w:tc>
          <w:tcPr>
            <w:tcW w:w="2451" w:type="pct"/>
            <w:tcBorders>
              <w:top w:val="single" w:sz="6" w:space="0" w:color="000000"/>
              <w:left w:val="single" w:sz="6" w:space="0" w:color="000000"/>
              <w:bottom w:val="single" w:sz="6" w:space="0" w:color="000000"/>
              <w:right w:val="single" w:sz="6" w:space="0" w:color="000000"/>
            </w:tcBorders>
            <w:shd w:val="pct20" w:color="auto" w:fill="FFFFFF"/>
          </w:tcPr>
          <w:p w14:paraId="40FA8B6F" w14:textId="77777777" w:rsidR="00A75FFA" w:rsidRPr="00AB48FD" w:rsidRDefault="00A75FFA" w:rsidP="00B927C3">
            <w:pPr>
              <w:pStyle w:val="TableHeader"/>
              <w:rPr>
                <w:lang w:val="en-GB"/>
              </w:rPr>
            </w:pPr>
            <w:r>
              <w:rPr>
                <w:lang w:val="en-GB"/>
              </w:rPr>
              <w:t>Requirement Text</w:t>
            </w:r>
          </w:p>
        </w:tc>
        <w:tc>
          <w:tcPr>
            <w:tcW w:w="308" w:type="pct"/>
            <w:tcBorders>
              <w:top w:val="single" w:sz="6" w:space="0" w:color="000000"/>
              <w:left w:val="single" w:sz="6" w:space="0" w:color="000000"/>
              <w:bottom w:val="single" w:sz="6" w:space="0" w:color="000000"/>
              <w:right w:val="single" w:sz="6" w:space="0" w:color="000000"/>
            </w:tcBorders>
            <w:shd w:val="pct20" w:color="auto" w:fill="FFFFFF"/>
          </w:tcPr>
          <w:p w14:paraId="40FA8B70" w14:textId="77777777" w:rsidR="00A75FFA" w:rsidRPr="00AB48FD" w:rsidRDefault="00A75FFA" w:rsidP="00B927C3">
            <w:pPr>
              <w:pStyle w:val="TableHeader"/>
              <w:rPr>
                <w:lang w:val="en-GB"/>
              </w:rPr>
            </w:pPr>
            <w:r>
              <w:rPr>
                <w:lang w:val="en-GB"/>
              </w:rPr>
              <w:t>Rating</w:t>
            </w:r>
          </w:p>
        </w:tc>
        <w:tc>
          <w:tcPr>
            <w:tcW w:w="1694" w:type="pct"/>
            <w:tcBorders>
              <w:top w:val="single" w:sz="6" w:space="0" w:color="000000"/>
              <w:left w:val="single" w:sz="6" w:space="0" w:color="000000"/>
              <w:bottom w:val="single" w:sz="6" w:space="0" w:color="000000"/>
              <w:right w:val="single" w:sz="6" w:space="0" w:color="000000"/>
            </w:tcBorders>
            <w:shd w:val="pct20" w:color="auto" w:fill="FFFFFF"/>
          </w:tcPr>
          <w:p w14:paraId="40FA8B71" w14:textId="77777777" w:rsidR="00A75FFA" w:rsidRDefault="00A75FFA" w:rsidP="00B927C3">
            <w:pPr>
              <w:pStyle w:val="TableHeader"/>
              <w:rPr>
                <w:lang w:val="en-GB"/>
              </w:rPr>
            </w:pPr>
            <w:r>
              <w:rPr>
                <w:lang w:val="en-GB"/>
              </w:rPr>
              <w:t>Notes</w:t>
            </w:r>
          </w:p>
        </w:tc>
      </w:tr>
      <w:tr w:rsidR="00A75FFA" w:rsidRPr="00D36BD8" w14:paraId="40FA8B7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73" w14:textId="77777777" w:rsidR="00A75FFA" w:rsidRPr="002E2B88" w:rsidRDefault="00A75FFA" w:rsidP="00B927C3">
            <w:pPr>
              <w:pStyle w:val="TableText"/>
              <w:rPr>
                <w:b/>
              </w:rPr>
            </w:pPr>
            <w:r>
              <w:rPr>
                <w:b/>
              </w:rPr>
              <w:t>LBOGEN</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74" w14:textId="77777777" w:rsidR="00A75FFA" w:rsidRPr="009E39BD" w:rsidRDefault="00A75FFA" w:rsidP="00B927C3">
            <w:pPr>
              <w:pStyle w:val="TableText"/>
              <w:rPr>
                <w:b/>
              </w:rPr>
            </w:pPr>
            <w:r>
              <w:rPr>
                <w:b/>
              </w:rPr>
              <w:t>Local Back Office General</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75" w14:textId="77777777" w:rsidR="00A75FFA" w:rsidRPr="00C15977"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76" w14:textId="6B133E53" w:rsidR="00A75FFA" w:rsidRPr="00C15977" w:rsidRDefault="00A75FFA" w:rsidP="00B927C3">
            <w:pPr>
              <w:pStyle w:val="TableText"/>
              <w:rPr>
                <w:b/>
              </w:rPr>
            </w:pPr>
            <w:r>
              <w:rPr>
                <w:b/>
              </w:rPr>
              <w:t xml:space="preserve">See </w:t>
            </w:r>
            <w:r w:rsidRPr="005010A6">
              <w:rPr>
                <w:b/>
              </w:rPr>
              <w:t xml:space="preserve">the </w:t>
            </w:r>
            <w:hyperlink w:anchor="LBOActivityDiagram" w:history="1">
              <w:r>
                <w:rPr>
                  <w:rStyle w:val="Hyperlink"/>
                  <w:b/>
                </w:rPr>
                <w:t>Local Back Office a</w:t>
              </w:r>
              <w:r w:rsidRPr="005010A6">
                <w:rPr>
                  <w:rStyle w:val="Hyperlink"/>
                  <w:b/>
                </w:rPr>
                <w:t>ctivity diagram</w:t>
              </w:r>
            </w:hyperlink>
            <w:r w:rsidRPr="005010A6">
              <w:rPr>
                <w:b/>
              </w:rPr>
              <w:t xml:space="preserve"> for an outline of processes required to handle duplicate or confusion cases. This may generate further </w:t>
            </w:r>
            <w:r w:rsidRPr="005010A6">
              <w:rPr>
                <w:b/>
              </w:rPr>
              <w:lastRenderedPageBreak/>
              <w:t>local functionality not described in these requirements.</w:t>
            </w:r>
          </w:p>
        </w:tc>
      </w:tr>
      <w:tr w:rsidR="00A75FFA" w:rsidRPr="00143659" w14:paraId="40FA8B7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78" w14:textId="77777777" w:rsidR="00A75FFA" w:rsidRPr="00C15977" w:rsidRDefault="00A75FFA" w:rsidP="00B927C3">
            <w:pPr>
              <w:pStyle w:val="TableText"/>
              <w:rPr>
                <w:b/>
              </w:rPr>
            </w:pPr>
            <w:bookmarkStart w:id="167" w:name="LBOGEN1"/>
            <w:bookmarkEnd w:id="167"/>
            <w:r>
              <w:rPr>
                <w:b/>
              </w:rPr>
              <w:lastRenderedPageBreak/>
              <w:t>LBOGEN</w:t>
            </w:r>
            <w:r w:rsidRPr="00C15977">
              <w:rPr>
                <w:b/>
              </w:rPr>
              <w:t>-</w:t>
            </w:r>
            <w:r>
              <w:rPr>
                <w:b/>
              </w:rPr>
              <w: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79" w14:textId="77777777" w:rsidR="00A75FFA" w:rsidRPr="00C15977" w:rsidRDefault="00A75FFA" w:rsidP="00B927C3">
            <w:pPr>
              <w:pStyle w:val="TableText"/>
              <w:rPr>
                <w:b/>
              </w:rPr>
            </w:pPr>
            <w:r w:rsidRPr="000D0456">
              <w:rPr>
                <w:b/>
              </w:rPr>
              <w:t>Local systems MUST provide mechanisms for the pre-emptive identification of duplicates, for example the provision of data quality report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7A" w14:textId="77777777" w:rsidR="00A75FFA" w:rsidRPr="00C15977" w:rsidRDefault="00A75FFA" w:rsidP="00B927C3">
            <w:pPr>
              <w:pStyle w:val="TableText"/>
              <w:rPr>
                <w:b/>
              </w:rPr>
            </w:pPr>
            <w:r w:rsidRPr="00C15977">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7B" w14:textId="53B46ADB" w:rsidR="00A75FFA" w:rsidRPr="00FA24E0" w:rsidRDefault="00A75FFA" w:rsidP="00B927C3">
            <w:pPr>
              <w:pStyle w:val="TableText"/>
              <w:rPr>
                <w:b/>
              </w:rPr>
            </w:pPr>
            <w:r w:rsidRPr="00FA24E0">
              <w:rPr>
                <w:b/>
              </w:rPr>
              <w:t xml:space="preserve">Depending on the LPI rules relating to holding records with unverified or no NHS </w:t>
            </w:r>
            <w:r>
              <w:rPr>
                <w:b/>
              </w:rPr>
              <w:t>Number, it may be</w:t>
            </w:r>
            <w:r w:rsidRPr="00FA24E0">
              <w:rPr>
                <w:b/>
              </w:rPr>
              <w:t xml:space="preserve"> possible for duplicate records to exist locally.</w:t>
            </w:r>
          </w:p>
          <w:p w14:paraId="40FA8B7C" w14:textId="77777777" w:rsidR="00A75FFA" w:rsidRPr="00FA24E0" w:rsidRDefault="00A75FFA" w:rsidP="00B927C3">
            <w:pPr>
              <w:pStyle w:val="TableText"/>
              <w:rPr>
                <w:b/>
              </w:rPr>
            </w:pPr>
            <w:r w:rsidRPr="00FA24E0">
              <w:rPr>
                <w:b/>
              </w:rPr>
              <w:t>Duplicate records associated by a close demographic data match may also be identified.</w:t>
            </w:r>
          </w:p>
          <w:p w14:paraId="40FA8B7D" w14:textId="77777777" w:rsidR="00A75FFA" w:rsidRPr="00C15977" w:rsidRDefault="00A75FFA" w:rsidP="00B927C3">
            <w:pPr>
              <w:pStyle w:val="TableText"/>
              <w:rPr>
                <w:b/>
              </w:rPr>
            </w:pPr>
            <w:r w:rsidRPr="00FA24E0">
              <w:rPr>
                <w:b/>
              </w:rPr>
              <w:t>Functionality to identify potential duplicates is therefore essential.</w:t>
            </w:r>
          </w:p>
        </w:tc>
      </w:tr>
      <w:tr w:rsidR="00A75FFA" w:rsidRPr="00143659" w14:paraId="40FA8B8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7F" w14:textId="77777777" w:rsidR="00A75FFA" w:rsidRPr="00143659" w:rsidRDefault="00A75FFA" w:rsidP="00B927C3">
            <w:pPr>
              <w:pStyle w:val="TableText"/>
              <w:rPr>
                <w:b/>
              </w:rPr>
            </w:pPr>
            <w:r>
              <w:rPr>
                <w:b/>
              </w:rPr>
              <w:t>LBOGEN</w:t>
            </w:r>
            <w:r w:rsidRPr="00143659">
              <w:rPr>
                <w:b/>
              </w:rPr>
              <w:t>-</w:t>
            </w:r>
            <w:r>
              <w:rPr>
                <w:b/>
              </w:rPr>
              <w: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80" w14:textId="77777777" w:rsidR="00A75FFA" w:rsidRPr="00143659" w:rsidRDefault="00A75FFA" w:rsidP="00B927C3">
            <w:pPr>
              <w:pStyle w:val="TableText"/>
              <w:rPr>
                <w:b/>
              </w:rPr>
            </w:pPr>
            <w:r w:rsidRPr="000D0456">
              <w:rPr>
                <w:b/>
              </w:rPr>
              <w:t>Local systems MUST be capable of merging 2 records where it has been identified that they are duplicate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81"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82" w14:textId="77777777" w:rsidR="00A75FFA" w:rsidRPr="00143659" w:rsidRDefault="00A75FFA" w:rsidP="00B927C3">
            <w:pPr>
              <w:pStyle w:val="TableText"/>
              <w:rPr>
                <w:b/>
              </w:rPr>
            </w:pPr>
          </w:p>
        </w:tc>
      </w:tr>
      <w:tr w:rsidR="00A75FFA" w:rsidRPr="00143659" w14:paraId="40FA8B8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84" w14:textId="77777777" w:rsidR="00A75FFA" w:rsidRPr="00143659" w:rsidRDefault="00A75FFA" w:rsidP="00B927C3">
            <w:pPr>
              <w:pStyle w:val="TableText"/>
              <w:rPr>
                <w:b/>
              </w:rPr>
            </w:pPr>
            <w:r>
              <w:rPr>
                <w:b/>
              </w:rPr>
              <w:t>LBOGEN</w:t>
            </w:r>
            <w:r w:rsidRPr="00143659">
              <w:rPr>
                <w:b/>
              </w:rPr>
              <w:t>-</w:t>
            </w:r>
            <w:r>
              <w:rPr>
                <w:b/>
              </w:rPr>
              <w:t>3</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85" w14:textId="77777777" w:rsidR="00A75FFA" w:rsidRPr="00143659" w:rsidRDefault="00A75FFA" w:rsidP="00B927C3">
            <w:pPr>
              <w:pStyle w:val="TableText"/>
              <w:rPr>
                <w:b/>
              </w:rPr>
            </w:pPr>
            <w:r w:rsidRPr="000D0456">
              <w:rPr>
                <w:b/>
              </w:rPr>
              <w:t>Local systems MUST provide the facility to unmerge records merged in error back to the original unique patient identifier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86"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87" w14:textId="77777777" w:rsidR="00A75FFA" w:rsidRPr="00B11AB6" w:rsidRDefault="00A75FFA" w:rsidP="00B927C3">
            <w:pPr>
              <w:pStyle w:val="TableText"/>
              <w:rPr>
                <w:b/>
              </w:rPr>
            </w:pPr>
            <w:r w:rsidRPr="00FA24E0">
              <w:rPr>
                <w:b/>
              </w:rPr>
              <w:t>Unmerging such records can be an entirely manual process, e.g. requiring skilled database administrators.</w:t>
            </w:r>
          </w:p>
        </w:tc>
      </w:tr>
      <w:tr w:rsidR="00A75FFA" w:rsidRPr="00143659" w14:paraId="40FA8B8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89" w14:textId="77777777" w:rsidR="00A75FFA" w:rsidRPr="00143659" w:rsidRDefault="00A75FFA" w:rsidP="00B927C3">
            <w:pPr>
              <w:pStyle w:val="TableText"/>
              <w:rPr>
                <w:b/>
              </w:rPr>
            </w:pPr>
            <w:r>
              <w:rPr>
                <w:b/>
              </w:rPr>
              <w:t>LBOGEN</w:t>
            </w:r>
            <w:r w:rsidRPr="00143659">
              <w:rPr>
                <w:b/>
              </w:rPr>
              <w:t>-</w:t>
            </w:r>
            <w:r>
              <w:rPr>
                <w:b/>
              </w:rPr>
              <w:t>4</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8A" w14:textId="77777777" w:rsidR="00A75FFA" w:rsidRPr="00143659" w:rsidRDefault="00A75FFA" w:rsidP="00B927C3">
            <w:pPr>
              <w:pStyle w:val="TableText"/>
              <w:rPr>
                <w:b/>
              </w:rPr>
            </w:pPr>
            <w:r w:rsidRPr="000D0456">
              <w:rPr>
                <w:b/>
              </w:rPr>
              <w:t>Local systems MUST be capable of logically deleting a local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8B"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8C" w14:textId="77777777" w:rsidR="00A75FFA" w:rsidRPr="00FA24E0" w:rsidRDefault="00A75FFA" w:rsidP="00B927C3">
            <w:pPr>
              <w:pStyle w:val="TableText"/>
              <w:rPr>
                <w:b/>
              </w:rPr>
            </w:pPr>
            <w:r w:rsidRPr="00FA24E0">
              <w:rPr>
                <w:b/>
              </w:rPr>
              <w:t>This is required, for example, for processing of invalid records and merging.</w:t>
            </w:r>
          </w:p>
          <w:p w14:paraId="40FA8B8D" w14:textId="77777777" w:rsidR="00A75FFA" w:rsidRPr="00143659" w:rsidRDefault="00A75FFA" w:rsidP="00B927C3">
            <w:pPr>
              <w:pStyle w:val="TableText"/>
              <w:rPr>
                <w:b/>
              </w:rPr>
            </w:pPr>
            <w:r w:rsidRPr="00FA24E0">
              <w:rPr>
                <w:b/>
              </w:rPr>
              <w:t>The intention of logically deleting a record is that these records must not be retrievable in the local system via tracing.</w:t>
            </w:r>
          </w:p>
        </w:tc>
      </w:tr>
      <w:tr w:rsidR="00A75FFA" w:rsidRPr="00143659" w14:paraId="40FA8B9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8F" w14:textId="77777777" w:rsidR="00A75FFA" w:rsidRPr="00143659" w:rsidRDefault="00A75FFA" w:rsidP="00B927C3">
            <w:pPr>
              <w:pStyle w:val="TableText"/>
              <w:rPr>
                <w:b/>
              </w:rPr>
            </w:pPr>
            <w:r>
              <w:rPr>
                <w:b/>
              </w:rPr>
              <w:t>LBOGEN</w:t>
            </w:r>
            <w:r w:rsidRPr="00143659">
              <w:rPr>
                <w:b/>
              </w:rPr>
              <w:t>-</w:t>
            </w:r>
            <w:r>
              <w:rPr>
                <w:b/>
              </w:rPr>
              <w:t>5</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90" w14:textId="77777777" w:rsidR="00A75FFA" w:rsidRPr="00143659" w:rsidRDefault="00A75FFA" w:rsidP="00B927C3">
            <w:pPr>
              <w:pStyle w:val="TableText"/>
              <w:rPr>
                <w:b/>
              </w:rPr>
            </w:pPr>
            <w:r w:rsidRPr="000D0456">
              <w:rPr>
                <w:b/>
              </w:rPr>
              <w:t>Local systems SHOULD be capable of logically un-deleting a local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91" w14:textId="77777777" w:rsidR="00A75FFA" w:rsidRPr="00143659" w:rsidRDefault="00A75FFA" w:rsidP="00B927C3">
            <w:pPr>
              <w:pStyle w:val="TableText"/>
              <w:rPr>
                <w:b/>
              </w:rPr>
            </w:pPr>
            <w:r>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B92" w14:textId="77777777" w:rsidR="00A75FFA" w:rsidRPr="00143659" w:rsidRDefault="00A75FFA" w:rsidP="00B927C3">
            <w:pPr>
              <w:pStyle w:val="TableText"/>
              <w:rPr>
                <w:b/>
              </w:rPr>
            </w:pPr>
            <w:r w:rsidRPr="005010A6">
              <w:rPr>
                <w:b/>
              </w:rPr>
              <w:t xml:space="preserve">In most circumstances this would be a </w:t>
            </w:r>
            <w:r w:rsidRPr="00FA24E0">
              <w:rPr>
                <w:b/>
              </w:rPr>
              <w:t>database administrator</w:t>
            </w:r>
            <w:r w:rsidRPr="005010A6">
              <w:rPr>
                <w:b/>
              </w:rPr>
              <w:t>-type function.</w:t>
            </w:r>
          </w:p>
        </w:tc>
      </w:tr>
      <w:tr w:rsidR="00A75FFA" w:rsidRPr="00143659" w14:paraId="40FA8B9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94" w14:textId="77777777" w:rsidR="00A75FFA" w:rsidRPr="00143659" w:rsidRDefault="00A75FFA" w:rsidP="00B927C3">
            <w:pPr>
              <w:pStyle w:val="TableText"/>
              <w:rPr>
                <w:b/>
              </w:rPr>
            </w:pPr>
            <w:r>
              <w:rPr>
                <w:b/>
              </w:rPr>
              <w:t>LBOGEN</w:t>
            </w:r>
            <w:r w:rsidRPr="00143659">
              <w:rPr>
                <w:b/>
              </w:rPr>
              <w:t>-</w:t>
            </w:r>
            <w:r>
              <w:rPr>
                <w:b/>
              </w:rPr>
              <w:t>6</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95" w14:textId="77777777" w:rsidR="00A75FFA" w:rsidRPr="00143659" w:rsidRDefault="00A75FFA" w:rsidP="00B927C3">
            <w:pPr>
              <w:pStyle w:val="TableText"/>
              <w:rPr>
                <w:b/>
                <w:color w:val="000000"/>
                <w:lang w:eastAsia="en-GB"/>
              </w:rPr>
            </w:pPr>
            <w:r w:rsidRPr="000D0456">
              <w:rPr>
                <w:b/>
                <w:color w:val="000000"/>
                <w:lang w:eastAsia="en-GB"/>
              </w:rPr>
              <w:t>A record that has been deleted MUST be audited together with the user that performed it.</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96"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97" w14:textId="77777777" w:rsidR="00A75FFA" w:rsidRPr="00143659" w:rsidRDefault="00A75FFA" w:rsidP="00B927C3">
            <w:pPr>
              <w:pStyle w:val="TableText"/>
              <w:rPr>
                <w:b/>
              </w:rPr>
            </w:pPr>
          </w:p>
        </w:tc>
      </w:tr>
      <w:tr w:rsidR="00A75FFA" w:rsidRPr="00D36BD8" w14:paraId="40FA8B9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99" w14:textId="77777777" w:rsidR="00A75FFA" w:rsidRPr="002E2B88" w:rsidRDefault="00A75FFA" w:rsidP="00B927C3">
            <w:pPr>
              <w:pStyle w:val="TableText"/>
              <w:keepNext/>
              <w:rPr>
                <w:b/>
              </w:rPr>
            </w:pPr>
            <w:r>
              <w:rPr>
                <w:b/>
              </w:rPr>
              <w:t>LBOSUP</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9A" w14:textId="77777777" w:rsidR="00A75FFA" w:rsidRPr="009E39BD" w:rsidRDefault="00A75FFA" w:rsidP="00B927C3">
            <w:pPr>
              <w:pStyle w:val="TableText"/>
              <w:keepNext/>
              <w:rPr>
                <w:b/>
              </w:rPr>
            </w:pPr>
            <w:r>
              <w:rPr>
                <w:b/>
              </w:rPr>
              <w:t>Local Back Office Handling of Superseded Records</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9B" w14:textId="77777777" w:rsidR="00A75FFA" w:rsidRPr="00C15977"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9C" w14:textId="77777777" w:rsidR="00A75FFA" w:rsidRPr="00C15977" w:rsidRDefault="00A75FFA" w:rsidP="00B927C3">
            <w:pPr>
              <w:pStyle w:val="TableText"/>
              <w:rPr>
                <w:b/>
              </w:rPr>
            </w:pPr>
          </w:p>
        </w:tc>
      </w:tr>
      <w:tr w:rsidR="00A75FFA" w:rsidRPr="001F0BCA" w14:paraId="40FA8BA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9E" w14:textId="77777777" w:rsidR="00A75FFA" w:rsidRPr="001F0BCA" w:rsidRDefault="00A75FFA" w:rsidP="00B927C3">
            <w:pPr>
              <w:pStyle w:val="TableText"/>
              <w:rPr>
                <w:b/>
              </w:rPr>
            </w:pPr>
            <w:r w:rsidRPr="001F0BCA">
              <w:rPr>
                <w:b/>
              </w:rPr>
              <w:t>LBOSUP-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9F" w14:textId="77777777" w:rsidR="00A75FFA" w:rsidRPr="001F0BCA" w:rsidRDefault="00A75FFA" w:rsidP="00B927C3">
            <w:pPr>
              <w:pStyle w:val="TableText"/>
              <w:rPr>
                <w:b/>
              </w:rPr>
            </w:pPr>
            <w:r w:rsidRPr="00B67875">
              <w:rPr>
                <w:b/>
              </w:rPr>
              <w:t xml:space="preserve">Where a record is referred to the LBO requiring a merge as a result of a superseding NHS </w:t>
            </w:r>
            <w:r>
              <w:rPr>
                <w:b/>
              </w:rPr>
              <w:t>N</w:t>
            </w:r>
            <w:r w:rsidRPr="00B67875">
              <w:rPr>
                <w:b/>
              </w:rPr>
              <w:t xml:space="preserve">umber already existing on the local system, the system MUST ensure that the superseding NHS </w:t>
            </w:r>
            <w:r>
              <w:rPr>
                <w:b/>
              </w:rPr>
              <w:t>N</w:t>
            </w:r>
            <w:r w:rsidRPr="00B67875">
              <w:rPr>
                <w:b/>
              </w:rPr>
              <w:t>umber becomes the Primary NHS ID of the active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A0" w14:textId="77777777" w:rsidR="00A75FFA" w:rsidRPr="001F0BCA" w:rsidRDefault="00A75FFA" w:rsidP="00B927C3">
            <w:pPr>
              <w:pStyle w:val="TableText"/>
              <w:rPr>
                <w:b/>
              </w:rPr>
            </w:pPr>
            <w:r w:rsidRPr="001F0BCA">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A1" w14:textId="77777777" w:rsidR="00A75FFA" w:rsidRPr="001F0BCA" w:rsidRDefault="00A75FFA" w:rsidP="00B927C3">
            <w:pPr>
              <w:pStyle w:val="TableText"/>
              <w:rPr>
                <w:b/>
              </w:rPr>
            </w:pPr>
          </w:p>
        </w:tc>
      </w:tr>
      <w:tr w:rsidR="00A75FFA" w:rsidRPr="001F0BCA" w14:paraId="40FA8BA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A3" w14:textId="77777777" w:rsidR="00A75FFA" w:rsidRPr="001F0BCA" w:rsidRDefault="00A75FFA" w:rsidP="00B927C3">
            <w:pPr>
              <w:pStyle w:val="TableText"/>
              <w:rPr>
                <w:b/>
              </w:rPr>
            </w:pPr>
            <w:r w:rsidRPr="001F0BCA">
              <w:rPr>
                <w:b/>
              </w:rPr>
              <w:lastRenderedPageBreak/>
              <w:t>LBOSUP-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A4" w14:textId="77777777" w:rsidR="00A75FFA" w:rsidRPr="001F0BCA" w:rsidRDefault="00A75FFA" w:rsidP="00B927C3">
            <w:pPr>
              <w:pStyle w:val="TableText"/>
              <w:rPr>
                <w:b/>
              </w:rPr>
            </w:pPr>
            <w:r w:rsidRPr="00B67875">
              <w:rPr>
                <w:b/>
              </w:rPr>
              <w:t>The superseded record on the local database MUST be logically deleted or otherwise rendered inaccessible to normal business user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A5" w14:textId="77777777" w:rsidR="00A75FFA" w:rsidRPr="001F0BCA" w:rsidRDefault="00A75FFA" w:rsidP="00B927C3">
            <w:pPr>
              <w:pStyle w:val="TableText"/>
              <w:rPr>
                <w:b/>
              </w:rPr>
            </w:pPr>
            <w:r w:rsidRPr="001F0BCA">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A6" w14:textId="77777777" w:rsidR="00A75FFA" w:rsidRPr="001F0BCA" w:rsidRDefault="00A75FFA" w:rsidP="00B927C3">
            <w:pPr>
              <w:pStyle w:val="TableText"/>
              <w:rPr>
                <w:b/>
              </w:rPr>
            </w:pPr>
            <w:r w:rsidRPr="00FA24E0">
              <w:rPr>
                <w:b/>
              </w:rPr>
              <w:t>It is important that such records are not capable of being traced in normal business practice.</w:t>
            </w:r>
          </w:p>
        </w:tc>
      </w:tr>
      <w:tr w:rsidR="00A75FFA" w:rsidRPr="00D36BD8" w14:paraId="40FA8BA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A8" w14:textId="77777777" w:rsidR="00A75FFA" w:rsidRPr="00831D28" w:rsidRDefault="00A75FFA" w:rsidP="00B927C3">
            <w:pPr>
              <w:pStyle w:val="TableText"/>
              <w:rPr>
                <w:b/>
              </w:rPr>
            </w:pPr>
            <w:r>
              <w:rPr>
                <w:b/>
              </w:rPr>
              <w:t>LBOINV</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A9" w14:textId="77777777" w:rsidR="00A75FFA" w:rsidRDefault="00A75FFA" w:rsidP="00B927C3">
            <w:pPr>
              <w:pStyle w:val="TableText"/>
            </w:pPr>
            <w:r>
              <w:rPr>
                <w:b/>
              </w:rPr>
              <w:t>Local Back Office Handling of Invalid R</w:t>
            </w:r>
            <w:r w:rsidRPr="00831D28">
              <w:rPr>
                <w:b/>
              </w:rPr>
              <w:t>ecord</w:t>
            </w:r>
            <w:r>
              <w:rPr>
                <w:b/>
              </w:rPr>
              <w:t>s</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AA" w14:textId="77777777" w:rsidR="00A75FFA" w:rsidRPr="00C15977"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AB" w14:textId="77777777" w:rsidR="00A75FFA" w:rsidRPr="00C15977" w:rsidRDefault="00A75FFA" w:rsidP="00B927C3">
            <w:pPr>
              <w:pStyle w:val="TableText"/>
              <w:rPr>
                <w:b/>
              </w:rPr>
            </w:pPr>
          </w:p>
        </w:tc>
      </w:tr>
      <w:tr w:rsidR="00A75FFA" w:rsidRPr="009E7DEB" w14:paraId="40FA8BB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AD" w14:textId="77777777" w:rsidR="00A75FFA" w:rsidRPr="00647709" w:rsidRDefault="00A75FFA" w:rsidP="00B927C3">
            <w:pPr>
              <w:pStyle w:val="TableText"/>
              <w:rPr>
                <w:b/>
              </w:rPr>
            </w:pPr>
            <w:r>
              <w:rPr>
                <w:b/>
              </w:rPr>
              <w:t>LBOINV</w:t>
            </w:r>
            <w:r w:rsidRPr="009E7DEB">
              <w:rPr>
                <w:b/>
              </w:rPr>
              <w:t>-</w:t>
            </w:r>
            <w:r>
              <w:rPr>
                <w:b/>
              </w:rPr>
              <w: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AE" w14:textId="77777777" w:rsidR="00A75FFA" w:rsidRPr="00647709" w:rsidRDefault="00A75FFA" w:rsidP="00B927C3">
            <w:pPr>
              <w:pStyle w:val="TableText"/>
              <w:rPr>
                <w:b/>
              </w:rPr>
            </w:pPr>
            <w:r w:rsidRPr="00B67875">
              <w:rPr>
                <w:b/>
              </w:rPr>
              <w:t xml:space="preserve">On receipt of an Invalid NHS Number code, if the patient cannot be traced on the PDS using demographic details, then the local system SHOULD allow for the creation of a new record and NHS </w:t>
            </w:r>
            <w:r>
              <w:rPr>
                <w:b/>
              </w:rPr>
              <w:t>N</w:t>
            </w:r>
            <w:r w:rsidRPr="00B67875">
              <w:rPr>
                <w:b/>
              </w:rPr>
              <w:t>umber allocation to support the provision of car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AF" w14:textId="77777777" w:rsidR="00A75FFA" w:rsidRPr="00647709" w:rsidRDefault="00A75FFA" w:rsidP="00B927C3">
            <w:pPr>
              <w:pStyle w:val="TableText"/>
              <w:rPr>
                <w:b/>
              </w:rPr>
            </w:pPr>
            <w:r>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BB0" w14:textId="77777777" w:rsidR="00A75FFA" w:rsidRDefault="00A75FFA" w:rsidP="00B927C3">
            <w:pPr>
              <w:pStyle w:val="TableText"/>
              <w:rPr>
                <w:b/>
              </w:rPr>
            </w:pPr>
            <w:r>
              <w:rPr>
                <w:b/>
              </w:rPr>
              <w:t xml:space="preserve">Invalid NHS Numbers </w:t>
            </w:r>
            <w:r w:rsidRPr="00257BE7">
              <w:rPr>
                <w:b/>
              </w:rPr>
              <w:t xml:space="preserve">are denoted by </w:t>
            </w:r>
            <w:r>
              <w:rPr>
                <w:b/>
              </w:rPr>
              <w:t>e</w:t>
            </w:r>
            <w:r w:rsidRPr="00257BE7">
              <w:rPr>
                <w:b/>
              </w:rPr>
              <w:t xml:space="preserve">rror code </w:t>
            </w:r>
            <w:r>
              <w:rPr>
                <w:b/>
              </w:rPr>
              <w:t>22</w:t>
            </w:r>
            <w:r w:rsidRPr="00257BE7">
              <w:rPr>
                <w:b/>
              </w:rPr>
              <w:t>.</w:t>
            </w:r>
          </w:p>
          <w:p w14:paraId="40FA8BB1" w14:textId="77777777" w:rsidR="00A75FFA" w:rsidRPr="00FA24E0" w:rsidRDefault="00A75FFA" w:rsidP="00B927C3">
            <w:pPr>
              <w:pStyle w:val="TableText"/>
              <w:rPr>
                <w:b/>
              </w:rPr>
            </w:pPr>
            <w:r w:rsidRPr="00FA24E0">
              <w:rPr>
                <w:b/>
              </w:rPr>
              <w:t xml:space="preserve">When an Invalid </w:t>
            </w:r>
            <w:r>
              <w:rPr>
                <w:b/>
              </w:rPr>
              <w:t>error</w:t>
            </w:r>
            <w:r w:rsidRPr="00FA24E0">
              <w:rPr>
                <w:b/>
              </w:rPr>
              <w:t xml:space="preserve"> code is received </w:t>
            </w:r>
            <w:r>
              <w:rPr>
                <w:b/>
              </w:rPr>
              <w:t>i</w:t>
            </w:r>
            <w:r w:rsidRPr="00FA24E0">
              <w:rPr>
                <w:b/>
              </w:rPr>
              <w:t>n a PDS retrieval</w:t>
            </w:r>
            <w:r>
              <w:rPr>
                <w:b/>
              </w:rPr>
              <w:t xml:space="preserve"> response</w:t>
            </w:r>
            <w:r w:rsidRPr="00FA24E0">
              <w:rPr>
                <w:b/>
              </w:rPr>
              <w:t>, the likelihood is that a new record has been created with a different NHS Number</w:t>
            </w:r>
            <w:r>
              <w:rPr>
                <w:b/>
              </w:rPr>
              <w:t>.</w:t>
            </w:r>
            <w:r w:rsidRPr="00FA24E0">
              <w:rPr>
                <w:b/>
              </w:rPr>
              <w:t xml:space="preserve"> The new record needs to be traced using the demographic details.</w:t>
            </w:r>
          </w:p>
          <w:p w14:paraId="40FA8BB2" w14:textId="1EA38004" w:rsidR="00A75FFA" w:rsidRPr="00FA24E0" w:rsidRDefault="00A75FFA" w:rsidP="00B927C3">
            <w:pPr>
              <w:pStyle w:val="TableText"/>
              <w:rPr>
                <w:b/>
              </w:rPr>
            </w:pPr>
            <w:r w:rsidRPr="00FA24E0">
              <w:rPr>
                <w:b/>
              </w:rPr>
              <w:t xml:space="preserve">If </w:t>
            </w:r>
            <w:r>
              <w:rPr>
                <w:b/>
              </w:rPr>
              <w:t xml:space="preserve">tracing </w:t>
            </w:r>
            <w:r w:rsidRPr="00FA24E0">
              <w:rPr>
                <w:b/>
              </w:rPr>
              <w:t>fails</w:t>
            </w:r>
            <w:r w:rsidR="00622C50">
              <w:rPr>
                <w:b/>
              </w:rPr>
              <w:t>,</w:t>
            </w:r>
            <w:r w:rsidRPr="00FA24E0">
              <w:rPr>
                <w:b/>
              </w:rPr>
              <w:t xml:space="preserve"> then a PDS record needs to be allocated.</w:t>
            </w:r>
          </w:p>
          <w:p w14:paraId="40FA8BB3" w14:textId="77777777" w:rsidR="00A75FFA" w:rsidRPr="00647709" w:rsidRDefault="00A75FFA" w:rsidP="00B927C3">
            <w:pPr>
              <w:pStyle w:val="TableText"/>
              <w:rPr>
                <w:b/>
              </w:rPr>
            </w:pPr>
            <w:r w:rsidRPr="00FA24E0">
              <w:rPr>
                <w:b/>
              </w:rPr>
              <w:t>Depending on the business scenario and the data quality requirements of the user organisation, allocation functionality will be required.</w:t>
            </w:r>
          </w:p>
        </w:tc>
      </w:tr>
      <w:tr w:rsidR="00A75FFA" w:rsidRPr="009E7DEB" w14:paraId="40FA8BB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B5" w14:textId="77777777" w:rsidR="00A75FFA" w:rsidRPr="009E7DEB" w:rsidRDefault="00A75FFA" w:rsidP="00B927C3">
            <w:pPr>
              <w:pStyle w:val="TableText"/>
              <w:rPr>
                <w:b/>
              </w:rPr>
            </w:pPr>
            <w:r>
              <w:t>LBOINV-1</w:t>
            </w:r>
            <w:r w:rsidRPr="00A211EA">
              <w: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B6" w14:textId="77777777" w:rsidR="00A75FFA" w:rsidRDefault="00E201CC" w:rsidP="00B927C3">
            <w:pPr>
              <w:pStyle w:val="TableText"/>
              <w:rPr>
                <w:b/>
              </w:rPr>
            </w:pPr>
            <w:r>
              <w:t>[delete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B7" w14:textId="77777777" w:rsidR="00A75FFA" w:rsidRDefault="00A75FFA" w:rsidP="00B927C3">
            <w:pPr>
              <w:pStyle w:val="TableText"/>
              <w:rPr>
                <w:b/>
              </w:rPr>
            </w:pPr>
            <w:r>
              <w:t>Must</w:t>
            </w:r>
          </w:p>
        </w:tc>
        <w:tc>
          <w:tcPr>
            <w:tcW w:w="1694" w:type="pct"/>
            <w:tcBorders>
              <w:top w:val="single" w:sz="6" w:space="0" w:color="000000"/>
              <w:left w:val="single" w:sz="6" w:space="0" w:color="000000"/>
              <w:bottom w:val="single" w:sz="6" w:space="0" w:color="000000"/>
              <w:right w:val="single" w:sz="6" w:space="0" w:color="000000"/>
            </w:tcBorders>
          </w:tcPr>
          <w:p w14:paraId="40FA8BB8" w14:textId="77777777" w:rsidR="00A75FFA" w:rsidRDefault="00A75FFA" w:rsidP="00B927C3">
            <w:pPr>
              <w:pStyle w:val="TableText"/>
              <w:rPr>
                <w:b/>
              </w:rPr>
            </w:pPr>
          </w:p>
        </w:tc>
      </w:tr>
      <w:tr w:rsidR="00A75FFA" w:rsidRPr="009E7DEB" w14:paraId="40FA8BB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BA" w14:textId="77777777" w:rsidR="00A75FFA" w:rsidRPr="00831D28" w:rsidRDefault="00A75FFA" w:rsidP="00B927C3">
            <w:pPr>
              <w:pStyle w:val="TableText"/>
            </w:pPr>
            <w:r>
              <w:t>LBOINV</w:t>
            </w:r>
            <w:r w:rsidRPr="00831D28">
              <w:t>-</w:t>
            </w:r>
            <w:r>
              <w:t>1</w:t>
            </w:r>
            <w:r w:rsidRPr="00831D28">
              <w: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BB" w14:textId="77777777" w:rsidR="00A75FFA" w:rsidRDefault="00A75FFA" w:rsidP="00B927C3">
            <w:pPr>
              <w:pStyle w:val="TableText"/>
              <w:rPr>
                <w:b/>
              </w:rPr>
            </w:pPr>
            <w:r w:rsidRPr="00B67875">
              <w:t>The allocation process MUST be a function of the Local Back Office and not for front-line use such as an A&amp;E receptionist.</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BC" w14:textId="77777777" w:rsidR="00A75FFA" w:rsidRDefault="00A75FFA" w:rsidP="00B927C3">
            <w:pPr>
              <w:pStyle w:val="TableText"/>
              <w:rPr>
                <w:b/>
              </w:rPr>
            </w:pPr>
            <w:r>
              <w:t>Must</w:t>
            </w:r>
          </w:p>
        </w:tc>
        <w:tc>
          <w:tcPr>
            <w:tcW w:w="1694" w:type="pct"/>
            <w:tcBorders>
              <w:top w:val="single" w:sz="6" w:space="0" w:color="000000"/>
              <w:left w:val="single" w:sz="6" w:space="0" w:color="000000"/>
              <w:bottom w:val="single" w:sz="6" w:space="0" w:color="000000"/>
              <w:right w:val="single" w:sz="6" w:space="0" w:color="000000"/>
            </w:tcBorders>
          </w:tcPr>
          <w:p w14:paraId="40FA8BBD" w14:textId="77777777" w:rsidR="00A75FFA" w:rsidRDefault="00A75FFA" w:rsidP="00B927C3">
            <w:pPr>
              <w:pStyle w:val="TableText"/>
              <w:rPr>
                <w:b/>
              </w:rPr>
            </w:pPr>
            <w:r w:rsidRPr="00FA24E0">
              <w:t>Allocation should only take place when thorough tracing has failed to find the patient. This is best done where there is less pressure to process a patient’s arrival and users are skilled in tracing.</w:t>
            </w:r>
          </w:p>
        </w:tc>
      </w:tr>
      <w:tr w:rsidR="00A75FFA" w:rsidRPr="00945D25" w14:paraId="40FA8BC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BF" w14:textId="77777777" w:rsidR="00A75FFA" w:rsidRPr="00831D28" w:rsidRDefault="00A75FFA" w:rsidP="00B927C3">
            <w:pPr>
              <w:pStyle w:val="TableText"/>
              <w:rPr>
                <w:b/>
              </w:rPr>
            </w:pPr>
            <w:r>
              <w:rPr>
                <w:b/>
              </w:rPr>
              <w:t>LBOINV</w:t>
            </w:r>
            <w:r w:rsidRPr="00831D28">
              <w:rPr>
                <w:b/>
              </w:rPr>
              <w:t>-</w:t>
            </w:r>
            <w:r>
              <w:rPr>
                <w:b/>
              </w:rPr>
              <w: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C0" w14:textId="77777777" w:rsidR="00A75FFA" w:rsidRPr="00B67875" w:rsidRDefault="00A75FFA" w:rsidP="00B927C3">
            <w:pPr>
              <w:pStyle w:val="TableText"/>
              <w:rPr>
                <w:b/>
              </w:rPr>
            </w:pPr>
            <w:r w:rsidRPr="00B67875">
              <w:rPr>
                <w:b/>
              </w:rPr>
              <w:t>Local systems SHOULD provide functionality to support the business investigation carried out by the Local Back</w:t>
            </w:r>
            <w:r>
              <w:rPr>
                <w:b/>
              </w:rPr>
              <w:t xml:space="preserve"> </w:t>
            </w:r>
            <w:r w:rsidRPr="00B67875">
              <w:rPr>
                <w:b/>
              </w:rPr>
              <w:t>Office, to include:</w:t>
            </w:r>
          </w:p>
          <w:p w14:paraId="40FA8BC1" w14:textId="77777777" w:rsidR="00A75FFA" w:rsidRPr="00B67875"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Trace the replacement record on the PDS using demographics only</w:t>
            </w:r>
          </w:p>
          <w:p w14:paraId="40FA8BC2" w14:textId="77777777" w:rsidR="00A75FFA" w:rsidRPr="00B67875"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Synchronise this replacement record to the LPI</w:t>
            </w:r>
          </w:p>
          <w:p w14:paraId="40FA8BC3" w14:textId="77777777" w:rsidR="00A75FFA" w:rsidRPr="00B67875"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View all demographic and clinical data for the invalid record held on the local system</w:t>
            </w:r>
          </w:p>
          <w:p w14:paraId="40FA8BC4" w14:textId="77777777" w:rsidR="00A75FFA" w:rsidRPr="00831D28"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Transfer demographic or clinical data from the invalid record to the replacement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C5" w14:textId="77777777" w:rsidR="00A75FFA" w:rsidRPr="00831D28" w:rsidRDefault="00A75FFA" w:rsidP="00B927C3">
            <w:pPr>
              <w:pStyle w:val="TableText"/>
              <w:rPr>
                <w:b/>
              </w:rPr>
            </w:pPr>
            <w:r>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BC6" w14:textId="77777777" w:rsidR="00A75FFA" w:rsidRPr="00831D28" w:rsidRDefault="00A75FFA" w:rsidP="00B927C3">
            <w:pPr>
              <w:pStyle w:val="TableText"/>
              <w:rPr>
                <w:b/>
              </w:rPr>
            </w:pPr>
          </w:p>
        </w:tc>
      </w:tr>
      <w:tr w:rsidR="00A75FFA" w:rsidRPr="00945D25" w14:paraId="40FA8BC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C8" w14:textId="77777777" w:rsidR="00A75FFA" w:rsidRPr="00945D25" w:rsidRDefault="00A75FFA" w:rsidP="00B927C3">
            <w:pPr>
              <w:pStyle w:val="TableText"/>
            </w:pPr>
            <w:r>
              <w:t>LBOINV-2.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C9" w14:textId="77777777" w:rsidR="00A75FFA" w:rsidRPr="00945D25" w:rsidRDefault="00A75FFA" w:rsidP="00B927C3">
            <w:pPr>
              <w:pStyle w:val="TableText"/>
            </w:pPr>
            <w:r w:rsidRPr="00B67875">
              <w:t xml:space="preserve">Local systems MUST provide the ability to merge in their entirety the two </w:t>
            </w:r>
            <w:r w:rsidRPr="00B67875">
              <w:lastRenderedPageBreak/>
              <w:t>records on the LPI, where the business investigation reveals the record to have been invalidated as a duplicate by the National Back</w:t>
            </w:r>
            <w:r>
              <w:t xml:space="preserve"> </w:t>
            </w:r>
            <w:r w:rsidRPr="00B67875">
              <w:t>Offic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CA" w14:textId="77777777" w:rsidR="00A75FFA" w:rsidRDefault="00A75FFA" w:rsidP="00B927C3">
            <w:pPr>
              <w:pStyle w:val="TableText"/>
            </w:pPr>
            <w:r>
              <w:lastRenderedPageBreak/>
              <w:t>Must</w:t>
            </w:r>
          </w:p>
        </w:tc>
        <w:tc>
          <w:tcPr>
            <w:tcW w:w="1694" w:type="pct"/>
            <w:tcBorders>
              <w:top w:val="single" w:sz="6" w:space="0" w:color="000000"/>
              <w:left w:val="single" w:sz="6" w:space="0" w:color="000000"/>
              <w:bottom w:val="single" w:sz="6" w:space="0" w:color="000000"/>
              <w:right w:val="single" w:sz="6" w:space="0" w:color="000000"/>
            </w:tcBorders>
          </w:tcPr>
          <w:p w14:paraId="40FA8BCB" w14:textId="77777777" w:rsidR="00A75FFA" w:rsidRDefault="00A75FFA" w:rsidP="00B927C3">
            <w:pPr>
              <w:pStyle w:val="TableText"/>
            </w:pPr>
          </w:p>
        </w:tc>
      </w:tr>
      <w:tr w:rsidR="00A75FFA" w:rsidRPr="00945D25" w14:paraId="40FA8BD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CD" w14:textId="77777777" w:rsidR="00A75FFA" w:rsidRPr="00945D25" w:rsidRDefault="00A75FFA" w:rsidP="00B927C3">
            <w:pPr>
              <w:pStyle w:val="TableText"/>
            </w:pPr>
            <w:r>
              <w:t>LBOINV-2.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CE" w14:textId="77777777" w:rsidR="00A75FFA" w:rsidRPr="00945D25" w:rsidRDefault="00A75FFA" w:rsidP="00B927C3">
            <w:pPr>
              <w:pStyle w:val="TableText"/>
            </w:pPr>
            <w:r w:rsidRPr="00B67875">
              <w:t>Local systems MUST provide the ability to logically delete in its entirety the invalid record from the LPI, where the business investigation reveals the record to have been invalidated as a confusion by National Back</w:t>
            </w:r>
            <w:r>
              <w:t xml:space="preserve"> </w:t>
            </w:r>
            <w:r w:rsidRPr="00B67875">
              <w:t>Offic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CF" w14:textId="77777777" w:rsidR="00A75FFA" w:rsidRDefault="00A75FFA" w:rsidP="00B927C3">
            <w:pPr>
              <w:pStyle w:val="TableText"/>
            </w:pPr>
            <w:r>
              <w:t>Must</w:t>
            </w:r>
          </w:p>
        </w:tc>
        <w:tc>
          <w:tcPr>
            <w:tcW w:w="1694" w:type="pct"/>
            <w:tcBorders>
              <w:top w:val="single" w:sz="6" w:space="0" w:color="000000"/>
              <w:left w:val="single" w:sz="6" w:space="0" w:color="000000"/>
              <w:bottom w:val="single" w:sz="6" w:space="0" w:color="000000"/>
              <w:right w:val="single" w:sz="6" w:space="0" w:color="000000"/>
            </w:tcBorders>
          </w:tcPr>
          <w:p w14:paraId="40FA8BD0" w14:textId="77777777" w:rsidR="00A75FFA" w:rsidRDefault="00A75FFA" w:rsidP="00B927C3">
            <w:pPr>
              <w:pStyle w:val="TableText"/>
            </w:pPr>
          </w:p>
        </w:tc>
      </w:tr>
      <w:tr w:rsidR="00A75FFA" w:rsidRPr="00E659D1" w14:paraId="40FA8BD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D2" w14:textId="77777777" w:rsidR="00A75FFA" w:rsidRPr="00E659D1" w:rsidRDefault="00A75FFA" w:rsidP="00B927C3">
            <w:pPr>
              <w:pStyle w:val="TableText"/>
              <w:rPr>
                <w:b/>
              </w:rPr>
            </w:pPr>
            <w:bookmarkStart w:id="168" w:name="LBOALT"/>
            <w:bookmarkEnd w:id="168"/>
            <w:r>
              <w:rPr>
                <w:b/>
              </w:rPr>
              <w:t>LBOALT</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D3" w14:textId="77777777" w:rsidR="00A75FFA" w:rsidRPr="00E659D1" w:rsidRDefault="00A75FFA" w:rsidP="00B927C3">
            <w:pPr>
              <w:pStyle w:val="TableText"/>
              <w:rPr>
                <w:b/>
              </w:rPr>
            </w:pPr>
            <w:r w:rsidRPr="00E659D1">
              <w:rPr>
                <w:b/>
              </w:rPr>
              <w:t>NHS Number Allocation</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D4" w14:textId="77777777" w:rsidR="00A75FFA" w:rsidRPr="00E659D1"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D5" w14:textId="77777777" w:rsidR="00A75FFA" w:rsidRPr="00FA24E0" w:rsidRDefault="00A75FFA" w:rsidP="00B927C3">
            <w:pPr>
              <w:pStyle w:val="TableText"/>
              <w:rPr>
                <w:b/>
              </w:rPr>
            </w:pPr>
            <w:r w:rsidRPr="00FA24E0">
              <w:rPr>
                <w:b/>
              </w:rPr>
              <w:t>Suppliers may decide not to support NHS Number allocation.</w:t>
            </w:r>
          </w:p>
          <w:p w14:paraId="40FA8BD6" w14:textId="77777777" w:rsidR="00A75FFA" w:rsidRPr="00FA24E0" w:rsidRDefault="00A75FFA" w:rsidP="00B927C3">
            <w:pPr>
              <w:pStyle w:val="TableText"/>
              <w:rPr>
                <w:b/>
              </w:rPr>
            </w:pPr>
            <w:r w:rsidRPr="00FA24E0">
              <w:rPr>
                <w:b/>
              </w:rPr>
              <w:t>Allocation of PDS records should be restricted to Local B</w:t>
            </w:r>
            <w:r>
              <w:rPr>
                <w:b/>
              </w:rPr>
              <w:t xml:space="preserve">ack </w:t>
            </w:r>
            <w:r w:rsidRPr="00FA24E0">
              <w:rPr>
                <w:b/>
              </w:rPr>
              <w:t>O</w:t>
            </w:r>
            <w:r>
              <w:rPr>
                <w:b/>
              </w:rPr>
              <w:t>ffice</w:t>
            </w:r>
            <w:r w:rsidRPr="00FA24E0">
              <w:rPr>
                <w:b/>
              </w:rPr>
              <w:t xml:space="preserve"> users.</w:t>
            </w:r>
          </w:p>
          <w:p w14:paraId="40FA8BD7" w14:textId="3DBB0DC7" w:rsidR="00A75FFA" w:rsidRPr="00E659D1" w:rsidRDefault="00A75FFA" w:rsidP="00B927C3">
            <w:pPr>
              <w:pStyle w:val="TableText"/>
              <w:rPr>
                <w:b/>
              </w:rPr>
            </w:pPr>
            <w:r w:rsidRPr="00FA24E0">
              <w:rPr>
                <w:b/>
              </w:rPr>
              <w:t xml:space="preserve">Suppliers must ensure user organisations are aware of the patient types for which NHS Number allocation is permissible and for those for which allocation is exempt. See </w:t>
            </w:r>
            <w:r w:rsidRPr="009B1076">
              <w:rPr>
                <w:b/>
              </w:rPr>
              <w:t xml:space="preserve">Section </w:t>
            </w:r>
            <w:r w:rsidRPr="009B1076">
              <w:rPr>
                <w:b/>
              </w:rPr>
              <w:fldChar w:fldCharType="begin"/>
            </w:r>
            <w:r w:rsidRPr="009B1076">
              <w:rPr>
                <w:b/>
              </w:rPr>
              <w:instrText xml:space="preserve"> REF _Ref437261460 \r \h </w:instrText>
            </w:r>
            <w:r w:rsidRPr="009B1076">
              <w:rPr>
                <w:b/>
              </w:rPr>
            </w:r>
            <w:r w:rsidRPr="009B1076">
              <w:rPr>
                <w:b/>
              </w:rPr>
              <w:fldChar w:fldCharType="separate"/>
            </w:r>
            <w:r w:rsidR="00946B7B">
              <w:rPr>
                <w:b/>
              </w:rPr>
              <w:t>4.5.2</w:t>
            </w:r>
            <w:r w:rsidRPr="009B1076">
              <w:rPr>
                <w:b/>
              </w:rPr>
              <w:fldChar w:fldCharType="end"/>
            </w:r>
            <w:r w:rsidRPr="00FA24E0">
              <w:rPr>
                <w:b/>
              </w:rPr>
              <w:t>.</w:t>
            </w:r>
          </w:p>
        </w:tc>
      </w:tr>
      <w:tr w:rsidR="00A75FFA" w:rsidRPr="00C272E4" w14:paraId="40FA8BD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D9" w14:textId="77777777" w:rsidR="00A75FFA" w:rsidRPr="00C272E4" w:rsidRDefault="00A75FFA" w:rsidP="00B927C3">
            <w:pPr>
              <w:pStyle w:val="TableText"/>
              <w:rPr>
                <w:b/>
              </w:rPr>
            </w:pPr>
            <w:r w:rsidRPr="00C272E4">
              <w:rPr>
                <w:b/>
              </w:rPr>
              <w:t>LBOAL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DA" w14:textId="77777777" w:rsidR="00A75FFA" w:rsidRPr="00C272E4" w:rsidRDefault="00A75FFA" w:rsidP="00B927C3">
            <w:pPr>
              <w:pStyle w:val="TableText"/>
              <w:rPr>
                <w:b/>
              </w:rPr>
            </w:pPr>
            <w:r w:rsidRPr="00C272E4">
              <w:rPr>
                <w:b/>
              </w:rPr>
              <w:t>The facility to allocate an NHS Number MUST be possible only after at least one attempt to find the patient using one of the PDS trace options has returned no matching record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DB"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DC" w14:textId="77777777" w:rsidR="00A75FFA" w:rsidRPr="00C272E4" w:rsidRDefault="00A75FFA" w:rsidP="00B927C3">
            <w:pPr>
              <w:pStyle w:val="TableText"/>
              <w:rPr>
                <w:b/>
              </w:rPr>
            </w:pPr>
            <w:r w:rsidRPr="00A630E1">
              <w:rPr>
                <w:b/>
              </w:rPr>
              <w:t>“No matching records” means either the PDS sent a “No matches” error code and returned no matches, or that the PDS did return one or more matches but the user determined that none of them was the correct record for the patient.</w:t>
            </w:r>
          </w:p>
        </w:tc>
      </w:tr>
      <w:tr w:rsidR="00A75FFA" w:rsidRPr="00C272E4" w14:paraId="40FA8BE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DE" w14:textId="77777777" w:rsidR="00A75FFA" w:rsidRPr="00C272E4" w:rsidRDefault="00A75FFA" w:rsidP="00B927C3">
            <w:pPr>
              <w:pStyle w:val="TableText"/>
              <w:rPr>
                <w:b/>
              </w:rPr>
            </w:pPr>
            <w:r w:rsidRPr="00C272E4">
              <w:rPr>
                <w:b/>
              </w:rPr>
              <w:t>LBOAL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DF" w14:textId="77777777" w:rsidR="00A75FFA" w:rsidRPr="00C272E4" w:rsidRDefault="00A75FFA" w:rsidP="00B927C3">
            <w:pPr>
              <w:pStyle w:val="TableText"/>
              <w:rPr>
                <w:b/>
              </w:rPr>
            </w:pPr>
            <w:r w:rsidRPr="00C272E4">
              <w:rPr>
                <w:b/>
              </w:rPr>
              <w:t xml:space="preserve">Local systems MUST require at least one PDS Advanced Trace Query to be </w:t>
            </w:r>
            <w:r>
              <w:rPr>
                <w:b/>
              </w:rPr>
              <w:t>performed before allowing NHS Number</w:t>
            </w:r>
            <w:r w:rsidRPr="00C272E4">
              <w:rPr>
                <w:b/>
              </w:rPr>
              <w:t xml:space="preserve"> Allocation.</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0"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E1" w14:textId="77777777" w:rsidR="00A75FFA" w:rsidRPr="00C272E4" w:rsidRDefault="00A75FFA" w:rsidP="00B927C3">
            <w:pPr>
              <w:pStyle w:val="TableText"/>
              <w:rPr>
                <w:b/>
              </w:rPr>
            </w:pPr>
          </w:p>
        </w:tc>
      </w:tr>
      <w:tr w:rsidR="00A75FFA" w:rsidRPr="00C272E4" w14:paraId="40FA8BE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E3" w14:textId="77777777" w:rsidR="00A75FFA" w:rsidRPr="00C272E4" w:rsidRDefault="00A75FFA" w:rsidP="00B927C3">
            <w:pPr>
              <w:pStyle w:val="TableText"/>
              <w:rPr>
                <w:b/>
              </w:rPr>
            </w:pPr>
            <w:r w:rsidRPr="00C272E4">
              <w:rPr>
                <w:b/>
              </w:rPr>
              <w:t>LBOALT-3</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E4" w14:textId="77777777" w:rsidR="00A75FFA" w:rsidRPr="00C272E4" w:rsidRDefault="00A75FFA" w:rsidP="00B927C3">
            <w:pPr>
              <w:pStyle w:val="TableText"/>
              <w:rPr>
                <w:b/>
              </w:rPr>
            </w:pPr>
            <w:r w:rsidRPr="00C272E4">
              <w:rPr>
                <w:b/>
              </w:rPr>
              <w:t>The facility to allocate an NHS Number MUST be restricted to appropriate roles in the RBAC databas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5"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E6" w14:textId="77777777" w:rsidR="00A75FFA" w:rsidRPr="00C272E4" w:rsidRDefault="00A75FFA" w:rsidP="00B927C3">
            <w:pPr>
              <w:pStyle w:val="TableText"/>
              <w:rPr>
                <w:b/>
              </w:rPr>
            </w:pPr>
            <w:r w:rsidRPr="00C272E4">
              <w:rPr>
                <w:b/>
              </w:rPr>
              <w:t>An RBAC example is provided in the PDS Integration Guidance document.</w:t>
            </w:r>
          </w:p>
        </w:tc>
      </w:tr>
      <w:tr w:rsidR="00A75FFA" w:rsidRPr="00C272E4" w14:paraId="40FA8BE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E8" w14:textId="77777777" w:rsidR="00A75FFA" w:rsidRPr="00C272E4" w:rsidRDefault="00A75FFA" w:rsidP="00B927C3">
            <w:pPr>
              <w:pStyle w:val="TableText"/>
              <w:rPr>
                <w:b/>
              </w:rPr>
            </w:pPr>
            <w:r w:rsidRPr="00C272E4">
              <w:rPr>
                <w:b/>
              </w:rPr>
              <w:t>LBOALT-4</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E9" w14:textId="77777777" w:rsidR="00A75FFA" w:rsidRPr="00C272E4" w:rsidRDefault="00A75FFA" w:rsidP="00B927C3">
            <w:pPr>
              <w:pStyle w:val="TableText"/>
              <w:rPr>
                <w:b/>
              </w:rPr>
            </w:pPr>
            <w:r w:rsidRPr="00C272E4">
              <w:rPr>
                <w:b/>
              </w:rPr>
              <w:t xml:space="preserve">The local system MUST set the </w:t>
            </w:r>
            <w:r>
              <w:rPr>
                <w:b/>
              </w:rPr>
              <w:t>P</w:t>
            </w:r>
            <w:r w:rsidRPr="00C272E4">
              <w:rPr>
                <w:b/>
              </w:rPr>
              <w:t xml:space="preserve">revious NHS </w:t>
            </w:r>
            <w:r>
              <w:rPr>
                <w:b/>
              </w:rPr>
              <w:t>C</w:t>
            </w:r>
            <w:r w:rsidRPr="00C272E4">
              <w:rPr>
                <w:b/>
              </w:rPr>
              <w:t xml:space="preserve">ontact </w:t>
            </w:r>
            <w:r>
              <w:rPr>
                <w:b/>
              </w:rPr>
              <w:t>I</w:t>
            </w:r>
            <w:r w:rsidRPr="00C272E4">
              <w:rPr>
                <w:b/>
              </w:rPr>
              <w:t xml:space="preserve">ndicator in the </w:t>
            </w:r>
            <w:r>
              <w:rPr>
                <w:b/>
              </w:rPr>
              <w:t xml:space="preserve">PDS NHS Number </w:t>
            </w:r>
            <w:r w:rsidRPr="00C272E4">
              <w:rPr>
                <w:b/>
              </w:rPr>
              <w:t xml:space="preserve">Allocation </w:t>
            </w:r>
            <w:r>
              <w:rPr>
                <w:b/>
              </w:rPr>
              <w:t xml:space="preserve">Request message </w:t>
            </w:r>
            <w:r w:rsidRPr="00C272E4">
              <w:rPr>
                <w:b/>
              </w:rPr>
              <w:t>to ‘1’ (Ye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A"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EB" w14:textId="24C525B8" w:rsidR="00A75FFA" w:rsidRPr="00C272E4" w:rsidRDefault="00A75FFA" w:rsidP="00B927C3">
            <w:pPr>
              <w:pStyle w:val="TableText"/>
              <w:rPr>
                <w:b/>
              </w:rPr>
            </w:pPr>
            <w:r>
              <w:rPr>
                <w:b/>
              </w:rPr>
              <w:t xml:space="preserve">Note that although the MIM does support a value of ‘0’ </w:t>
            </w:r>
            <w:r w:rsidR="00735546">
              <w:rPr>
                <w:b/>
              </w:rPr>
              <w:t xml:space="preserve">(No) </w:t>
            </w:r>
            <w:r>
              <w:rPr>
                <w:b/>
              </w:rPr>
              <w:t>for the Previous NHS Contact Indicator, experience has shown that business processes within the National Back Office do not differentiate between the two possible values. The safest option therefore is for it to always be set to ‘1’ (Yes).</w:t>
            </w:r>
          </w:p>
        </w:tc>
      </w:tr>
      <w:tr w:rsidR="00A75FFA" w:rsidRPr="00C272E4" w14:paraId="40FA8BF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ED" w14:textId="77777777" w:rsidR="00A75FFA" w:rsidRPr="00C272E4" w:rsidRDefault="00A75FFA" w:rsidP="00B927C3">
            <w:pPr>
              <w:pStyle w:val="TableText"/>
              <w:rPr>
                <w:b/>
              </w:rPr>
            </w:pPr>
            <w:r w:rsidRPr="00C272E4">
              <w:rPr>
                <w:b/>
              </w:rPr>
              <w:t>LBOALT-5</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EE" w14:textId="77777777" w:rsidR="00A75FFA" w:rsidRPr="00C272E4" w:rsidRDefault="00A75FFA" w:rsidP="00B927C3">
            <w:pPr>
              <w:pStyle w:val="TableText"/>
              <w:rPr>
                <w:b/>
              </w:rPr>
            </w:pPr>
            <w:r w:rsidRPr="00C272E4">
              <w:rPr>
                <w:b/>
              </w:rPr>
              <w:t xml:space="preserve">Suppliers MUST perform appropriate local duplicate checks prior to allowing a new registration to be persisted locally and prior to sending </w:t>
            </w:r>
            <w:r w:rsidRPr="00C272E4">
              <w:rPr>
                <w:b/>
              </w:rPr>
              <w:lastRenderedPageBreak/>
              <w:t>the PDS NHS Number Allocation Request message to the PD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F" w14:textId="77777777" w:rsidR="00A75FFA" w:rsidRPr="00C272E4" w:rsidRDefault="00A75FFA" w:rsidP="00B927C3">
            <w:pPr>
              <w:pStyle w:val="TableText"/>
              <w:rPr>
                <w:b/>
              </w:rPr>
            </w:pPr>
            <w:r w:rsidRPr="00C272E4">
              <w:rPr>
                <w:b/>
              </w:rPr>
              <w:lastRenderedPageBreak/>
              <w:t>Must</w:t>
            </w:r>
          </w:p>
        </w:tc>
        <w:tc>
          <w:tcPr>
            <w:tcW w:w="1694" w:type="pct"/>
            <w:tcBorders>
              <w:top w:val="single" w:sz="6" w:space="0" w:color="000000"/>
              <w:left w:val="single" w:sz="6" w:space="0" w:color="000000"/>
              <w:bottom w:val="single" w:sz="6" w:space="0" w:color="000000"/>
              <w:right w:val="single" w:sz="6" w:space="0" w:color="000000"/>
            </w:tcBorders>
          </w:tcPr>
          <w:p w14:paraId="40FA8BF0" w14:textId="77777777" w:rsidR="00A75FFA" w:rsidRPr="00C272E4" w:rsidRDefault="00A75FFA" w:rsidP="00B927C3">
            <w:pPr>
              <w:pStyle w:val="TableText"/>
              <w:rPr>
                <w:b/>
              </w:rPr>
            </w:pPr>
            <w:r w:rsidRPr="00C272E4">
              <w:rPr>
                <w:b/>
              </w:rPr>
              <w:t xml:space="preserve">The local duplicate check should use a ‘close’ or exact match algorithm analogous to the duplicate </w:t>
            </w:r>
            <w:r w:rsidRPr="00C272E4">
              <w:rPr>
                <w:b/>
              </w:rPr>
              <w:lastRenderedPageBreak/>
              <w:t>checking mechanism on the PDS, e.g. an exact match on:</w:t>
            </w:r>
          </w:p>
          <w:p w14:paraId="40FA8BF1"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Full Date of Birth</w:t>
            </w:r>
          </w:p>
          <w:p w14:paraId="40FA8BF2"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Full First Given Name of Usual Name (type ‘L’)</w:t>
            </w:r>
          </w:p>
          <w:p w14:paraId="40FA8BF3"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Full Family Name of Usual Name (type ‘L’)</w:t>
            </w:r>
          </w:p>
          <w:p w14:paraId="40FA8BF4"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Gender</w:t>
            </w:r>
          </w:p>
          <w:p w14:paraId="40FA8BF5"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Postcode.</w:t>
            </w:r>
          </w:p>
        </w:tc>
      </w:tr>
      <w:tr w:rsidR="00A75FFA" w:rsidRPr="00C272E4" w14:paraId="40FA8BF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F7" w14:textId="77777777" w:rsidR="00A75FFA" w:rsidRPr="00C272E4" w:rsidRDefault="00A75FFA" w:rsidP="00B927C3">
            <w:pPr>
              <w:pStyle w:val="TableText"/>
              <w:rPr>
                <w:b/>
              </w:rPr>
            </w:pPr>
            <w:r w:rsidRPr="00C272E4">
              <w:rPr>
                <w:b/>
              </w:rPr>
              <w:lastRenderedPageBreak/>
              <w:t>LBOALT-6</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F8" w14:textId="77777777" w:rsidR="00A75FFA" w:rsidRPr="00C272E4" w:rsidRDefault="00A75FFA" w:rsidP="00B927C3">
            <w:pPr>
              <w:pStyle w:val="TableText"/>
              <w:rPr>
                <w:b/>
              </w:rPr>
            </w:pPr>
            <w:r w:rsidRPr="00C272E4">
              <w:rPr>
                <w:b/>
              </w:rPr>
              <w:t>In the context of GP Practice systems, for new GP registrations, any allocated NHS Number MUST be placed in the GP-Links Acceptance messag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F9"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FA" w14:textId="77777777" w:rsidR="00A75FFA" w:rsidRPr="00C272E4" w:rsidRDefault="00A75FFA" w:rsidP="00B927C3">
            <w:pPr>
              <w:pStyle w:val="TableText"/>
              <w:rPr>
                <w:b/>
              </w:rPr>
            </w:pPr>
          </w:p>
        </w:tc>
      </w:tr>
      <w:tr w:rsidR="00A75FFA" w:rsidRPr="00C272E4" w14:paraId="40FA8C0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FC" w14:textId="77777777" w:rsidR="00A75FFA" w:rsidRPr="00C272E4" w:rsidRDefault="00A75FFA" w:rsidP="00B927C3">
            <w:pPr>
              <w:pStyle w:val="TableText"/>
              <w:rPr>
                <w:b/>
              </w:rPr>
            </w:pPr>
            <w:r w:rsidRPr="00C272E4">
              <w:rPr>
                <w:b/>
              </w:rPr>
              <w:t>LBOALT-7</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FD" w14:textId="77777777" w:rsidR="00A75FFA" w:rsidRPr="00C272E4" w:rsidRDefault="00A75FFA" w:rsidP="00B927C3">
            <w:pPr>
              <w:pStyle w:val="TableText"/>
              <w:rPr>
                <w:b/>
              </w:rPr>
            </w:pPr>
            <w:r w:rsidRPr="00C272E4">
              <w:rPr>
                <w:b/>
              </w:rPr>
              <w:t xml:space="preserve">Where the </w:t>
            </w:r>
            <w:r>
              <w:rPr>
                <w:b/>
              </w:rPr>
              <w:t>R</w:t>
            </w:r>
            <w:r w:rsidRPr="00C272E4">
              <w:rPr>
                <w:b/>
              </w:rPr>
              <w:t>egistering</w:t>
            </w:r>
            <w:r>
              <w:rPr>
                <w:b/>
              </w:rPr>
              <w:t xml:space="preserve"> </w:t>
            </w:r>
            <w:r w:rsidRPr="00C272E4">
              <w:rPr>
                <w:b/>
              </w:rPr>
              <w:t xml:space="preserve">Authority </w:t>
            </w:r>
            <w:r>
              <w:rPr>
                <w:b/>
              </w:rPr>
              <w:t xml:space="preserve">type </w:t>
            </w:r>
            <w:r w:rsidRPr="00C272E4">
              <w:rPr>
                <w:b/>
              </w:rPr>
              <w:t>is NHAIS or GP practice, primary care information MUST be sent in the PDS NHS Number Allocation Request message, unless the allocation is part of a temporary or emergency GP registration.</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FE"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FF" w14:textId="77777777" w:rsidR="00A75FFA" w:rsidRPr="00C272E4" w:rsidRDefault="00A75FFA" w:rsidP="00B927C3">
            <w:pPr>
              <w:pStyle w:val="TableText"/>
              <w:rPr>
                <w:b/>
              </w:rPr>
            </w:pPr>
          </w:p>
        </w:tc>
      </w:tr>
      <w:tr w:rsidR="00A75FFA" w:rsidRPr="00471309" w14:paraId="40FA8C0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01" w14:textId="77777777" w:rsidR="00A75FFA" w:rsidRPr="00471309" w:rsidRDefault="00A75FFA" w:rsidP="00B927C3">
            <w:pPr>
              <w:pStyle w:val="TableText"/>
              <w:rPr>
                <w:b/>
              </w:rPr>
            </w:pPr>
            <w:r w:rsidRPr="00471309">
              <w:rPr>
                <w:b/>
              </w:rPr>
              <w:t>LBOALT-</w:t>
            </w:r>
            <w:r>
              <w:rPr>
                <w:b/>
              </w:rPr>
              <w:t>8</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02" w14:textId="77777777" w:rsidR="00A75FFA" w:rsidRPr="00471309" w:rsidRDefault="00A75FFA" w:rsidP="00B927C3">
            <w:pPr>
              <w:pStyle w:val="TableText"/>
              <w:rPr>
                <w:b/>
              </w:rPr>
            </w:pPr>
            <w:r w:rsidRPr="00471309">
              <w:rPr>
                <w:b/>
              </w:rPr>
              <w:t>Where the Registering Authority type is not NHAIS or GP practice, primary care information MUST NOT be sent in the PDS NHS Number Allocation Request messag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03" w14:textId="77777777" w:rsidR="00A75FFA" w:rsidRPr="00471309" w:rsidRDefault="00A75FFA" w:rsidP="00B927C3">
            <w:pPr>
              <w:pStyle w:val="TableText"/>
              <w:rPr>
                <w:b/>
              </w:rPr>
            </w:pPr>
            <w:r w:rsidRPr="0047130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C04" w14:textId="77777777" w:rsidR="00A75FFA" w:rsidRPr="00471309" w:rsidRDefault="00A75FFA" w:rsidP="00B927C3">
            <w:pPr>
              <w:pStyle w:val="TableText"/>
              <w:rPr>
                <w:b/>
              </w:rPr>
            </w:pPr>
          </w:p>
        </w:tc>
      </w:tr>
      <w:tr w:rsidR="00A75FFA" w:rsidRPr="00C272E4" w14:paraId="40FA8C0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06" w14:textId="77777777" w:rsidR="00A75FFA" w:rsidRPr="00C272E4" w:rsidRDefault="00A75FFA" w:rsidP="00B927C3">
            <w:pPr>
              <w:pStyle w:val="TableText"/>
              <w:rPr>
                <w:b/>
              </w:rPr>
            </w:pPr>
            <w:r>
              <w:rPr>
                <w:b/>
              </w:rPr>
              <w:t>LBOALT-9</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07" w14:textId="77777777" w:rsidR="00A75FFA" w:rsidRPr="00C272E4" w:rsidRDefault="00A75FFA" w:rsidP="00B927C3">
            <w:pPr>
              <w:pStyle w:val="TableText"/>
              <w:rPr>
                <w:b/>
              </w:rPr>
            </w:pPr>
            <w:r w:rsidRPr="00C272E4">
              <w:rPr>
                <w:b/>
              </w:rPr>
              <w:t>As a minimum, the PDS NHS Number Allocation Request message MUST contain the following mandatory fields</w:t>
            </w:r>
            <w:r w:rsidR="007B1A62">
              <w:rPr>
                <w:b/>
              </w:rPr>
              <w:t>:</w:t>
            </w:r>
          </w:p>
          <w:p w14:paraId="40FA8C08"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Pr>
                <w:b/>
              </w:rPr>
              <w:t>First g</w:t>
            </w:r>
            <w:r w:rsidRPr="00C272E4">
              <w:rPr>
                <w:b/>
              </w:rPr>
              <w:t>iven and family names of type ‘L’</w:t>
            </w:r>
          </w:p>
          <w:p w14:paraId="40FA8C09"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sidRPr="00C272E4">
              <w:rPr>
                <w:b/>
              </w:rPr>
              <w:t>A current UK address of type ‘H’</w:t>
            </w:r>
          </w:p>
          <w:p w14:paraId="40FA8C0A"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sidRPr="00C272E4">
              <w:rPr>
                <w:b/>
              </w:rPr>
              <w:t>Gender</w:t>
            </w:r>
          </w:p>
          <w:p w14:paraId="40FA8C0B"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sidRPr="00C272E4">
              <w:rPr>
                <w:b/>
              </w:rPr>
              <w:t>Date of birth.</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0C"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C0D" w14:textId="77777777" w:rsidR="00A75FFA" w:rsidRPr="00C272E4" w:rsidRDefault="00A75FFA" w:rsidP="00B927C3">
            <w:pPr>
              <w:pStyle w:val="TableText"/>
              <w:rPr>
                <w:b/>
              </w:rPr>
            </w:pPr>
          </w:p>
        </w:tc>
      </w:tr>
      <w:tr w:rsidR="00A75FFA" w:rsidRPr="00C272E4" w14:paraId="40FA8C1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0F" w14:textId="77777777" w:rsidR="00A75FFA" w:rsidRPr="00C272E4" w:rsidDel="002E16FF" w:rsidRDefault="00A75FFA" w:rsidP="00B927C3">
            <w:pPr>
              <w:pStyle w:val="TableText"/>
              <w:rPr>
                <w:b/>
              </w:rPr>
            </w:pPr>
            <w:r w:rsidRPr="00C272E4">
              <w:rPr>
                <w:b/>
              </w:rPr>
              <w:t>LBOALT-</w:t>
            </w:r>
            <w:r>
              <w:rPr>
                <w:b/>
              </w:rPr>
              <w:t>10</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10" w14:textId="77777777" w:rsidR="00A75FFA" w:rsidRPr="00C272E4" w:rsidDel="002E16FF" w:rsidRDefault="00A75FFA" w:rsidP="00B927C3">
            <w:pPr>
              <w:pStyle w:val="TableText"/>
              <w:rPr>
                <w:b/>
              </w:rPr>
            </w:pPr>
            <w:r w:rsidRPr="00C272E4">
              <w:rPr>
                <w:b/>
              </w:rPr>
              <w:t>Newly allocated NHS Numbers MUST be stored in the local database as well as the SCN when returned from the PDS in response to the Allocation request messag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11" w14:textId="77777777" w:rsidR="00A75FFA" w:rsidRPr="00C272E4" w:rsidDel="002E16FF"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C12" w14:textId="77777777" w:rsidR="00A75FFA" w:rsidRPr="00C272E4" w:rsidRDefault="00A75FFA" w:rsidP="00B927C3">
            <w:pPr>
              <w:pStyle w:val="TableText"/>
              <w:rPr>
                <w:b/>
              </w:rPr>
            </w:pPr>
          </w:p>
        </w:tc>
      </w:tr>
      <w:tr w:rsidR="00A75FFA" w:rsidRPr="00C272E4" w14:paraId="40FA8C1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14" w14:textId="77777777" w:rsidR="00A75FFA" w:rsidRPr="00C272E4" w:rsidRDefault="00A75FFA" w:rsidP="00B927C3">
            <w:pPr>
              <w:pStyle w:val="TableText"/>
              <w:rPr>
                <w:b/>
              </w:rPr>
            </w:pPr>
            <w:r>
              <w:rPr>
                <w:b/>
              </w:rPr>
              <w:t>LBOALT-1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15" w14:textId="77777777" w:rsidR="00A75FFA" w:rsidRPr="00C272E4" w:rsidRDefault="00A75FFA" w:rsidP="00B927C3">
            <w:pPr>
              <w:pStyle w:val="TableText"/>
              <w:rPr>
                <w:b/>
              </w:rPr>
            </w:pPr>
            <w:r w:rsidRPr="00C272E4">
              <w:rPr>
                <w:b/>
              </w:rPr>
              <w:t>If a PDS NHS Number Allocation Request is rejected by PDS, the failure SHOULD be referred to Local Back Office for further investigation.</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16" w14:textId="77777777" w:rsidR="00A75FFA" w:rsidRPr="00C272E4" w:rsidRDefault="00A75FFA" w:rsidP="00B927C3">
            <w:pPr>
              <w:pStyle w:val="TableText"/>
              <w:rPr>
                <w:b/>
              </w:rPr>
            </w:pPr>
            <w:r w:rsidRPr="00C272E4">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C17" w14:textId="77777777" w:rsidR="00A75FFA" w:rsidRPr="00C272E4" w:rsidRDefault="00A75FFA" w:rsidP="00B927C3">
            <w:pPr>
              <w:pStyle w:val="TableText"/>
              <w:rPr>
                <w:b/>
              </w:rPr>
            </w:pPr>
            <w:r w:rsidRPr="00C272E4">
              <w:rPr>
                <w:b/>
              </w:rPr>
              <w:t xml:space="preserve">The Local Back Office functionality should include the ability to re-request the NHS Number and to search for a patient if the response has </w:t>
            </w:r>
            <w:r w:rsidRPr="00C272E4">
              <w:rPr>
                <w:b/>
              </w:rPr>
              <w:lastRenderedPageBreak/>
              <w:t>indicated an exact match already exists on Spine.</w:t>
            </w:r>
          </w:p>
        </w:tc>
      </w:tr>
    </w:tbl>
    <w:p w14:paraId="40FA8C19" w14:textId="77777777" w:rsidR="00A75FFA" w:rsidRDefault="00A75FFA" w:rsidP="0006427F"/>
    <w:p w14:paraId="40FA8C1A" w14:textId="77777777" w:rsidR="00A75FFA" w:rsidRDefault="00A75FFA" w:rsidP="00A75FFA">
      <w:pPr>
        <w:pStyle w:val="Heading2"/>
      </w:pPr>
      <w:bookmarkStart w:id="169" w:name="_Toc455751630"/>
      <w:bookmarkStart w:id="170" w:name="_Toc507149944"/>
      <w:r>
        <w:t>Birth Notification Requirements</w:t>
      </w:r>
      <w:bookmarkEnd w:id="169"/>
      <w:bookmarkEnd w:id="170"/>
    </w:p>
    <w:p w14:paraId="40FA8C1B"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27"/>
        <w:gridCol w:w="6332"/>
        <w:gridCol w:w="1008"/>
        <w:gridCol w:w="5898"/>
      </w:tblGrid>
      <w:tr w:rsidR="00A75FFA" w:rsidRPr="00AB48FD" w14:paraId="40FA8C20" w14:textId="77777777" w:rsidTr="00B927C3">
        <w:trPr>
          <w:trHeight w:val="289"/>
          <w:tblHeader/>
        </w:trPr>
        <w:tc>
          <w:tcPr>
            <w:tcW w:w="547" w:type="pct"/>
            <w:tcBorders>
              <w:top w:val="single" w:sz="6" w:space="0" w:color="000000"/>
              <w:left w:val="single" w:sz="6" w:space="0" w:color="000000"/>
              <w:bottom w:val="single" w:sz="6" w:space="0" w:color="000000"/>
              <w:right w:val="single" w:sz="6" w:space="0" w:color="000000"/>
            </w:tcBorders>
            <w:shd w:val="pct20" w:color="auto" w:fill="FFFFFF"/>
          </w:tcPr>
          <w:p w14:paraId="40FA8C1C" w14:textId="77777777" w:rsidR="00A75FFA" w:rsidRPr="00F55A18" w:rsidRDefault="00A75FFA" w:rsidP="00B927C3">
            <w:pPr>
              <w:pStyle w:val="TableHeader"/>
              <w:rPr>
                <w:lang w:val="en-GB"/>
              </w:rPr>
            </w:pPr>
            <w:r w:rsidRPr="00F55A18">
              <w:rPr>
                <w:lang w:val="en-GB"/>
              </w:rPr>
              <w:t>Reqt. ID</w:t>
            </w:r>
          </w:p>
        </w:tc>
        <w:tc>
          <w:tcPr>
            <w:tcW w:w="2130" w:type="pct"/>
            <w:tcBorders>
              <w:top w:val="single" w:sz="6" w:space="0" w:color="000000"/>
              <w:left w:val="single" w:sz="6" w:space="0" w:color="000000"/>
              <w:bottom w:val="single" w:sz="6" w:space="0" w:color="000000"/>
              <w:right w:val="single" w:sz="6" w:space="0" w:color="000000"/>
            </w:tcBorders>
            <w:shd w:val="pct20" w:color="auto" w:fill="FFFFFF"/>
          </w:tcPr>
          <w:p w14:paraId="40FA8C1D" w14:textId="77777777" w:rsidR="00A75FFA" w:rsidRPr="00AB48FD" w:rsidRDefault="00A75FFA" w:rsidP="00B927C3">
            <w:pPr>
              <w:pStyle w:val="TableHeader"/>
              <w:rPr>
                <w:lang w:val="en-GB"/>
              </w:rPr>
            </w:pPr>
            <w:r>
              <w:rPr>
                <w:lang w:val="en-GB"/>
              </w:rPr>
              <w:t>Requirement Text</w:t>
            </w:r>
          </w:p>
        </w:tc>
        <w:tc>
          <w:tcPr>
            <w:tcW w:w="339" w:type="pct"/>
            <w:tcBorders>
              <w:top w:val="single" w:sz="6" w:space="0" w:color="000000"/>
              <w:left w:val="single" w:sz="6" w:space="0" w:color="000000"/>
              <w:bottom w:val="single" w:sz="6" w:space="0" w:color="000000"/>
              <w:right w:val="single" w:sz="6" w:space="0" w:color="000000"/>
            </w:tcBorders>
            <w:shd w:val="pct20" w:color="auto" w:fill="FFFFFF"/>
          </w:tcPr>
          <w:p w14:paraId="40FA8C1E" w14:textId="77777777" w:rsidR="00A75FFA" w:rsidRPr="00AB48FD" w:rsidRDefault="00A75FFA" w:rsidP="00B927C3">
            <w:pPr>
              <w:pStyle w:val="TableHeader"/>
              <w:rPr>
                <w:lang w:val="en-GB"/>
              </w:rPr>
            </w:pPr>
            <w:r>
              <w:rPr>
                <w:lang w:val="en-GB"/>
              </w:rPr>
              <w:t>Rating</w:t>
            </w:r>
          </w:p>
        </w:tc>
        <w:tc>
          <w:tcPr>
            <w:tcW w:w="1984" w:type="pct"/>
            <w:tcBorders>
              <w:top w:val="single" w:sz="6" w:space="0" w:color="000000"/>
              <w:left w:val="single" w:sz="6" w:space="0" w:color="000000"/>
              <w:bottom w:val="single" w:sz="6" w:space="0" w:color="000000"/>
              <w:right w:val="single" w:sz="6" w:space="0" w:color="000000"/>
            </w:tcBorders>
            <w:shd w:val="pct20" w:color="auto" w:fill="FFFFFF"/>
          </w:tcPr>
          <w:p w14:paraId="40FA8C1F" w14:textId="77777777" w:rsidR="00A75FFA" w:rsidRDefault="00A75FFA" w:rsidP="00B927C3">
            <w:pPr>
              <w:pStyle w:val="TableHeader"/>
              <w:rPr>
                <w:lang w:val="en-GB"/>
              </w:rPr>
            </w:pPr>
            <w:r>
              <w:rPr>
                <w:lang w:val="en-GB"/>
              </w:rPr>
              <w:t>Notes</w:t>
            </w:r>
          </w:p>
        </w:tc>
      </w:tr>
      <w:tr w:rsidR="00A75FFA" w:rsidRPr="00D36BD8" w14:paraId="40FA8C2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C21" w14:textId="77777777" w:rsidR="00A75FFA" w:rsidRPr="00F55A18" w:rsidRDefault="00A75FFA" w:rsidP="00B927C3">
            <w:pPr>
              <w:pStyle w:val="TableText"/>
              <w:rPr>
                <w:b/>
              </w:rPr>
            </w:pPr>
            <w:r w:rsidRPr="00F55A18">
              <w:rPr>
                <w:b/>
              </w:rPr>
              <w:br w:type="page"/>
            </w:r>
            <w:r w:rsidRPr="00F55A18">
              <w:rPr>
                <w:b/>
              </w:rPr>
              <w:br w:type="page"/>
              <w:t>BRNGEN</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C22" w14:textId="77777777" w:rsidR="00A75FFA" w:rsidRPr="009E39BD" w:rsidRDefault="00A75FFA" w:rsidP="00B927C3">
            <w:pPr>
              <w:pStyle w:val="TableText"/>
              <w:rPr>
                <w:b/>
              </w:rPr>
            </w:pPr>
            <w:r>
              <w:rPr>
                <w:b/>
              </w:rPr>
              <w:t>Birth Notification General</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C23" w14:textId="77777777" w:rsidR="00A75FFA" w:rsidRPr="00D36BD8"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C24" w14:textId="77777777" w:rsidR="00A75FFA" w:rsidRPr="00D36BD8" w:rsidRDefault="00A75FFA" w:rsidP="00B927C3">
            <w:pPr>
              <w:pStyle w:val="TableText"/>
              <w:rPr>
                <w:b/>
              </w:rPr>
            </w:pPr>
          </w:p>
        </w:tc>
      </w:tr>
      <w:tr w:rsidR="00A75FFA" w14:paraId="40FA8C2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26" w14:textId="77777777" w:rsidR="00A75FFA" w:rsidRPr="00F55A18" w:rsidRDefault="00A75FFA" w:rsidP="00B927C3">
            <w:pPr>
              <w:pStyle w:val="TableText"/>
              <w:rPr>
                <w:b/>
              </w:rPr>
            </w:pPr>
            <w:r w:rsidRPr="00F55A18">
              <w:rPr>
                <w:b/>
              </w:rPr>
              <w:t>BRNGEN-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27" w14:textId="77777777" w:rsidR="00A75FFA" w:rsidRPr="000377DD" w:rsidRDefault="00A75FFA" w:rsidP="00B927C3">
            <w:pPr>
              <w:pStyle w:val="TableText"/>
              <w:rPr>
                <w:b/>
              </w:rPr>
            </w:pPr>
            <w:r w:rsidRPr="009C4A96">
              <w:rPr>
                <w:b/>
              </w:rPr>
              <w:t>Local maternity systems MUST be able to trace on PDS for mother or baby recor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28"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29" w14:textId="77777777" w:rsidR="00A75FFA" w:rsidRDefault="00A75FFA" w:rsidP="00B927C3">
            <w:pPr>
              <w:pStyle w:val="TableText"/>
              <w:rPr>
                <w:b/>
              </w:rPr>
            </w:pPr>
          </w:p>
        </w:tc>
      </w:tr>
      <w:tr w:rsidR="00A75FFA" w14:paraId="40FA8C2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2B" w14:textId="77777777" w:rsidR="00A75FFA" w:rsidRPr="00F55A18" w:rsidRDefault="00A75FFA" w:rsidP="00B927C3">
            <w:pPr>
              <w:pStyle w:val="TableText"/>
              <w:rPr>
                <w:b/>
              </w:rPr>
            </w:pPr>
            <w:bookmarkStart w:id="171" w:name="BRNGEN2"/>
            <w:bookmarkEnd w:id="171"/>
            <w:r w:rsidRPr="00F55A18">
              <w:rPr>
                <w:b/>
              </w:rPr>
              <w:t>BRNGEN-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2C" w14:textId="77777777" w:rsidR="00A75FFA" w:rsidRDefault="00A75FFA" w:rsidP="00B927C3">
            <w:pPr>
              <w:pStyle w:val="TableText"/>
              <w:rPr>
                <w:b/>
              </w:rPr>
            </w:pPr>
            <w:r w:rsidRPr="009C4A96">
              <w:rPr>
                <w:b/>
              </w:rPr>
              <w:t>Prior to the sending of a PDS Create Initial Record Request, local maternity systems MUST enforce a synchronisation of the mother’s recor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2D" w14:textId="77777777" w:rsidR="00A75FFA" w:rsidRPr="00D36BD8"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2E" w14:textId="77777777" w:rsidR="00A75FFA" w:rsidRDefault="00A75FFA" w:rsidP="00B927C3">
            <w:pPr>
              <w:pStyle w:val="TableText"/>
              <w:rPr>
                <w:b/>
              </w:rPr>
            </w:pPr>
          </w:p>
        </w:tc>
      </w:tr>
      <w:tr w:rsidR="00A75FFA" w:rsidRPr="009B5B23" w14:paraId="40FA8C3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30" w14:textId="77777777" w:rsidR="00A75FFA" w:rsidRPr="009B5B23" w:rsidRDefault="00A75FFA" w:rsidP="00B927C3">
            <w:pPr>
              <w:pStyle w:val="TableText"/>
            </w:pPr>
            <w:r w:rsidRPr="009B5B23">
              <w:t>BRNGEN-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31" w14:textId="5B9C43FF" w:rsidR="00A75FFA" w:rsidRDefault="00A75FFA" w:rsidP="00B927C3">
            <w:pPr>
              <w:pStyle w:val="TableText"/>
            </w:pPr>
            <w:r>
              <w:t xml:space="preserve">Such synchronisations MAY be for a partial mother’s record, provided </w:t>
            </w:r>
            <w:r w:rsidR="00CD75EE">
              <w:t xml:space="preserve">that as a </w:t>
            </w:r>
            <w:r>
              <w:t>minimum the following fields are supported including all component attributes and business effective dates:</w:t>
            </w:r>
          </w:p>
          <w:p w14:paraId="40FA8C32" w14:textId="77777777" w:rsidR="00A75FFA" w:rsidRDefault="00A75FFA" w:rsidP="00A75FFA">
            <w:pPr>
              <w:pStyle w:val="TableText"/>
              <w:numPr>
                <w:ilvl w:val="0"/>
                <w:numId w:val="56"/>
              </w:numPr>
              <w:tabs>
                <w:tab w:val="right" w:pos="9000"/>
                <w:tab w:val="right" w:pos="14580"/>
              </w:tabs>
              <w:spacing w:before="60" w:after="60"/>
              <w:ind w:left="360"/>
              <w:textboxTightWrap w:val="none"/>
            </w:pPr>
            <w:r>
              <w:t>Full usual name (“use” type ‘L’)</w:t>
            </w:r>
          </w:p>
          <w:p w14:paraId="40FA8C33" w14:textId="77777777" w:rsidR="00A75FFA" w:rsidRDefault="00A75FFA" w:rsidP="00A75FFA">
            <w:pPr>
              <w:pStyle w:val="TableText"/>
              <w:numPr>
                <w:ilvl w:val="0"/>
                <w:numId w:val="56"/>
              </w:numPr>
              <w:tabs>
                <w:tab w:val="right" w:pos="9000"/>
                <w:tab w:val="right" w:pos="14580"/>
              </w:tabs>
              <w:spacing w:before="60" w:after="60"/>
              <w:ind w:left="360"/>
              <w:textboxTightWrap w:val="none"/>
            </w:pPr>
            <w:r>
              <w:t>Date of birth</w:t>
            </w:r>
          </w:p>
          <w:p w14:paraId="40FA8C34" w14:textId="77777777" w:rsidR="00A75FFA" w:rsidRDefault="00A75FFA" w:rsidP="00A75FFA">
            <w:pPr>
              <w:pStyle w:val="TableText"/>
              <w:numPr>
                <w:ilvl w:val="0"/>
                <w:numId w:val="56"/>
              </w:numPr>
              <w:tabs>
                <w:tab w:val="right" w:pos="9000"/>
                <w:tab w:val="right" w:pos="14580"/>
              </w:tabs>
              <w:spacing w:before="60" w:after="60"/>
              <w:ind w:left="360"/>
              <w:textboxTightWrap w:val="none"/>
            </w:pPr>
            <w:r>
              <w:t>Gender</w:t>
            </w:r>
          </w:p>
          <w:p w14:paraId="40FA8C35" w14:textId="77777777" w:rsidR="00A75FFA" w:rsidRDefault="00D54FD0" w:rsidP="00A75FFA">
            <w:pPr>
              <w:pStyle w:val="TableText"/>
              <w:numPr>
                <w:ilvl w:val="0"/>
                <w:numId w:val="56"/>
              </w:numPr>
              <w:tabs>
                <w:tab w:val="right" w:pos="9000"/>
                <w:tab w:val="right" w:pos="14580"/>
              </w:tabs>
              <w:spacing w:before="60" w:after="60"/>
              <w:ind w:left="360"/>
              <w:textboxTightWrap w:val="none"/>
            </w:pPr>
            <w:r>
              <w:t>Usual</w:t>
            </w:r>
            <w:r w:rsidR="00A75FFA">
              <w:t xml:space="preserve"> address (“use” type ‘H’)</w:t>
            </w:r>
          </w:p>
          <w:p w14:paraId="40FA8C36" w14:textId="77777777" w:rsidR="00A75FFA" w:rsidRDefault="00A75FFA" w:rsidP="00A75FFA">
            <w:pPr>
              <w:pStyle w:val="TableText"/>
              <w:numPr>
                <w:ilvl w:val="0"/>
                <w:numId w:val="56"/>
              </w:numPr>
              <w:tabs>
                <w:tab w:val="right" w:pos="9000"/>
                <w:tab w:val="right" w:pos="14580"/>
              </w:tabs>
              <w:spacing w:before="60" w:after="60"/>
              <w:ind w:left="360"/>
              <w:textboxTightWrap w:val="none"/>
            </w:pPr>
            <w:r>
              <w:t>One temporary address (“use” type ‘TMP’)</w:t>
            </w:r>
          </w:p>
          <w:p w14:paraId="40FA8C37" w14:textId="77777777" w:rsidR="00A75FFA" w:rsidRDefault="00A75FFA" w:rsidP="00A75FFA">
            <w:pPr>
              <w:pStyle w:val="TableText"/>
              <w:numPr>
                <w:ilvl w:val="0"/>
                <w:numId w:val="56"/>
              </w:numPr>
              <w:tabs>
                <w:tab w:val="right" w:pos="9000"/>
                <w:tab w:val="right" w:pos="14580"/>
              </w:tabs>
              <w:spacing w:before="60" w:after="60"/>
              <w:ind w:left="360"/>
              <w:textboxTightWrap w:val="none"/>
            </w:pPr>
            <w:r>
              <w:t>Primary care details (GP practice code)</w:t>
            </w:r>
          </w:p>
          <w:p w14:paraId="40FA8C38" w14:textId="77777777" w:rsidR="00A75FFA" w:rsidRPr="009B5B23" w:rsidRDefault="00A75FFA" w:rsidP="00A75FFA">
            <w:pPr>
              <w:pStyle w:val="TableText"/>
              <w:numPr>
                <w:ilvl w:val="0"/>
                <w:numId w:val="56"/>
              </w:numPr>
              <w:tabs>
                <w:tab w:val="right" w:pos="9000"/>
                <w:tab w:val="right" w:pos="14580"/>
              </w:tabs>
              <w:spacing w:before="60" w:after="60"/>
              <w:ind w:left="360"/>
              <w:textboxTightWrap w:val="none"/>
            </w:pPr>
            <w:r>
              <w:t>Primary home and mobile telephone numbers (“use” types ‘HP’ and “MC” of sub-type ‘tel:’).</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39" w14:textId="77777777" w:rsidR="00A75FFA" w:rsidRPr="009B5B23" w:rsidRDefault="00A75FFA" w:rsidP="00B927C3">
            <w:pPr>
              <w:pStyle w:val="TableText"/>
            </w:pPr>
            <w:r w:rsidRPr="009B5B23">
              <w:t>May</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3A" w14:textId="77777777" w:rsidR="00A75FFA" w:rsidRPr="009B5B23" w:rsidRDefault="00A75FFA" w:rsidP="00B927C3">
            <w:pPr>
              <w:pStyle w:val="TableText"/>
            </w:pPr>
            <w:r w:rsidRPr="009B5B23" w:rsidDel="002A1500">
              <w:t xml:space="preserve"> </w:t>
            </w:r>
          </w:p>
        </w:tc>
      </w:tr>
      <w:tr w:rsidR="00A75FFA" w:rsidRPr="009B5B23" w14:paraId="40FA8C4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3C" w14:textId="77777777" w:rsidR="00A75FFA" w:rsidRPr="009B5B23" w:rsidRDefault="00A75FFA" w:rsidP="00B927C3">
            <w:pPr>
              <w:pStyle w:val="TableText"/>
            </w:pPr>
            <w:r w:rsidRPr="009B5B23">
              <w:t>BRNGEN-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3D" w14:textId="77777777" w:rsidR="00A75FFA" w:rsidRPr="009B5B23" w:rsidRDefault="00A75FFA" w:rsidP="00B927C3">
            <w:pPr>
              <w:pStyle w:val="TableText"/>
            </w:pPr>
            <w:r w:rsidRPr="009C4A96">
              <w:t xml:space="preserve">If prior to birth notification, it is determined that the mother’s record is not on the PDS, local systems SHOULD have the ability to allocate an NHS </w:t>
            </w:r>
            <w:r>
              <w:t>N</w:t>
            </w:r>
            <w:r w:rsidRPr="009C4A96">
              <w:t>umber for the moth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3E" w14:textId="77777777" w:rsidR="00A75FFA" w:rsidRPr="009B5B23" w:rsidRDefault="00A75FFA"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3F" w14:textId="77777777" w:rsidR="00A75FFA" w:rsidRDefault="00A75FFA" w:rsidP="00B927C3">
            <w:pPr>
              <w:pStyle w:val="TableText"/>
            </w:pPr>
            <w:r>
              <w:t>This requirement may not always apply. For example, if a maternity system is designed to be used alongside a Spine-compliant PAS and it is ensured that the PAS can provide the allocation functionality and refer the mother to maternity using internal messaging, it would not be necessary for the maternity system to duplicate this functionality.</w:t>
            </w:r>
          </w:p>
          <w:p w14:paraId="40FA8C40" w14:textId="4C0C6B0D" w:rsidR="00A75FFA" w:rsidRDefault="00A75FFA" w:rsidP="00B927C3">
            <w:pPr>
              <w:pStyle w:val="TableText"/>
            </w:pPr>
            <w:r>
              <w:lastRenderedPageBreak/>
              <w:t>Where the maternity system is to have allocation functionality, the allocation requirements (</w:t>
            </w:r>
            <w:hyperlink w:anchor="LBOALT" w:history="1">
              <w:r w:rsidRPr="00C91DD1">
                <w:rPr>
                  <w:rStyle w:val="Hyperlink"/>
                </w:rPr>
                <w:t>LBOALT</w:t>
              </w:r>
            </w:hyperlink>
            <w:r>
              <w:t>-*) need to be supported.</w:t>
            </w:r>
          </w:p>
          <w:p w14:paraId="40FA8C41" w14:textId="77777777" w:rsidR="00A75FFA" w:rsidRPr="009B5B23" w:rsidRDefault="00A75FFA" w:rsidP="00B927C3">
            <w:pPr>
              <w:pStyle w:val="TableText"/>
            </w:pPr>
            <w:r>
              <w:t>Where it is not possible to allocate an NHS Number for the mother in a timely fashion (e.g. an emergency situation for a mother who is not registered on PDS) then the BNA can be used to register the baby’s birth without a mother’s NHS Number.</w:t>
            </w:r>
          </w:p>
        </w:tc>
      </w:tr>
      <w:tr w:rsidR="00A75FFA" w:rsidRPr="009B5B23" w14:paraId="40FA8C4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43" w14:textId="77777777" w:rsidR="00A75FFA" w:rsidRPr="009B5B23" w:rsidRDefault="00A75FFA" w:rsidP="00B927C3">
            <w:pPr>
              <w:pStyle w:val="TableText"/>
            </w:pPr>
            <w:r w:rsidRPr="009B5B23">
              <w:lastRenderedPageBreak/>
              <w:t>BRNGEN-2.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44" w14:textId="77777777" w:rsidR="00A75FFA" w:rsidRPr="009B5B23" w:rsidRDefault="00A75FFA" w:rsidP="00B927C3">
            <w:pPr>
              <w:pStyle w:val="TableText"/>
            </w:pPr>
            <w:r w:rsidRPr="009C4A96">
              <w:t>Where a new allocation is required, where a mother has no registered GP, or where a mother is unwilling to divulge this information, systems MUST ensure that the current “No registered GP practice” NACS code is supplied to the PDS in the PDS Create Initial Record Reques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45"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46" w14:textId="77777777" w:rsidR="00A75FFA" w:rsidRDefault="00A75FFA" w:rsidP="00B927C3">
            <w:pPr>
              <w:pStyle w:val="TableText"/>
            </w:pPr>
            <w:r>
              <w:t>The NACS code to be used is V81997.</w:t>
            </w:r>
          </w:p>
          <w:p w14:paraId="40FA8C47" w14:textId="77777777" w:rsidR="00A75FFA" w:rsidRPr="009B5B23" w:rsidRDefault="00A75FFA" w:rsidP="00B927C3">
            <w:pPr>
              <w:pStyle w:val="TableText"/>
            </w:pPr>
            <w:r>
              <w:t>If the mother is registered with a GP Practice, all attempts should be made to identify the corresponding practice code.</w:t>
            </w:r>
          </w:p>
        </w:tc>
      </w:tr>
      <w:tr w:rsidR="00A75FFA" w14:paraId="40FA8C4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49" w14:textId="77777777" w:rsidR="00A75FFA" w:rsidRPr="00F55A18" w:rsidRDefault="00A75FFA" w:rsidP="00B927C3">
            <w:pPr>
              <w:pStyle w:val="TableText"/>
              <w:rPr>
                <w:b/>
              </w:rPr>
            </w:pPr>
            <w:r w:rsidRPr="00F55A18">
              <w:rPr>
                <w:b/>
              </w:rPr>
              <w:t>BRNGEN-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4A" w14:textId="77777777" w:rsidR="00A75FFA" w:rsidRPr="00EF4B89" w:rsidRDefault="00A75FFA" w:rsidP="00B927C3">
            <w:pPr>
              <w:pStyle w:val="TableText"/>
              <w:rPr>
                <w:b/>
              </w:rPr>
            </w:pPr>
            <w:r w:rsidRPr="009C4A96">
              <w:rPr>
                <w:b/>
              </w:rPr>
              <w:t xml:space="preserve">Local maternity systems MUST ensure that NHS </w:t>
            </w:r>
            <w:r>
              <w:rPr>
                <w:b/>
              </w:rPr>
              <w:t>N</w:t>
            </w:r>
            <w:r w:rsidRPr="009C4A96">
              <w:rPr>
                <w:b/>
              </w:rPr>
              <w:t>umbers stored on the local database are unique and refer to only one record, whether mother or bab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4B" w14:textId="77777777" w:rsidR="00A75FFA" w:rsidRPr="00EF4B89"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4C" w14:textId="77777777" w:rsidR="00A75FFA" w:rsidRDefault="00A75FFA" w:rsidP="00B927C3">
            <w:pPr>
              <w:pStyle w:val="TableText"/>
              <w:rPr>
                <w:b/>
              </w:rPr>
            </w:pPr>
          </w:p>
        </w:tc>
      </w:tr>
      <w:tr w:rsidR="00A75FFA" w14:paraId="40FA8C5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4E" w14:textId="77777777" w:rsidR="00A75FFA" w:rsidRPr="00F55A18" w:rsidRDefault="00A75FFA" w:rsidP="00B927C3">
            <w:pPr>
              <w:pStyle w:val="TableText"/>
              <w:rPr>
                <w:b/>
              </w:rPr>
            </w:pPr>
            <w:r w:rsidRPr="00F55A18">
              <w:rPr>
                <w:b/>
              </w:rPr>
              <w:t>BRNGEN-</w:t>
            </w:r>
            <w:r>
              <w:rPr>
                <w:b/>
              </w:rPr>
              <w:t>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4F" w14:textId="77777777" w:rsidR="00A75FFA" w:rsidRPr="004A6D2F" w:rsidRDefault="00A75FFA" w:rsidP="00B927C3">
            <w:pPr>
              <w:pStyle w:val="TableText"/>
              <w:rPr>
                <w:b/>
              </w:rPr>
            </w:pPr>
            <w:r w:rsidRPr="009C4A96">
              <w:rPr>
                <w:b/>
              </w:rPr>
              <w:t xml:space="preserve">Once a birth notification has been sent and an NHS </w:t>
            </w:r>
            <w:r>
              <w:rPr>
                <w:b/>
              </w:rPr>
              <w:t>N</w:t>
            </w:r>
            <w:r w:rsidRPr="009C4A96">
              <w:rPr>
                <w:b/>
              </w:rPr>
              <w:t xml:space="preserve">umber has been successfully issued by the PDS, local systems MUST NOT attempt to request another NHS </w:t>
            </w:r>
            <w:r>
              <w:rPr>
                <w:b/>
              </w:rPr>
              <w:t>N</w:t>
            </w:r>
            <w:r w:rsidRPr="009C4A96">
              <w:rPr>
                <w:b/>
              </w:rPr>
              <w:t>umber for the same bab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50"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51" w14:textId="77777777" w:rsidR="00A75FFA" w:rsidRDefault="00A75FFA" w:rsidP="00B927C3">
            <w:pPr>
              <w:pStyle w:val="TableText"/>
              <w:rPr>
                <w:b/>
              </w:rPr>
            </w:pPr>
          </w:p>
        </w:tc>
      </w:tr>
      <w:tr w:rsidR="00A75FFA" w:rsidRPr="00D36BD8" w14:paraId="40FA8C5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C53" w14:textId="77777777" w:rsidR="00A75FFA" w:rsidRPr="00F55A18" w:rsidRDefault="00A75FFA" w:rsidP="00B927C3">
            <w:pPr>
              <w:pStyle w:val="TableText"/>
              <w:rPr>
                <w:b/>
              </w:rPr>
            </w:pPr>
            <w:r w:rsidRPr="00F55A18">
              <w:rPr>
                <w:b/>
              </w:rPr>
              <w:t>BRNVLD</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C54" w14:textId="77777777" w:rsidR="00A75FFA" w:rsidRPr="009E39BD" w:rsidRDefault="00A75FFA" w:rsidP="00B927C3">
            <w:pPr>
              <w:pStyle w:val="TableText"/>
              <w:rPr>
                <w:b/>
              </w:rPr>
            </w:pPr>
            <w:r>
              <w:rPr>
                <w:b/>
              </w:rPr>
              <w:t>Validation of the Birth Notification</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C55" w14:textId="77777777" w:rsidR="00A75FFA" w:rsidRPr="00D36BD8"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C56" w14:textId="77777777" w:rsidR="00A75FFA" w:rsidRPr="00D36BD8" w:rsidRDefault="00A75FFA" w:rsidP="00B927C3">
            <w:pPr>
              <w:pStyle w:val="TableText"/>
              <w:rPr>
                <w:b/>
              </w:rPr>
            </w:pPr>
          </w:p>
        </w:tc>
      </w:tr>
      <w:tr w:rsidR="00A75FFA" w:rsidRPr="00D36BD8" w14:paraId="40FA8C5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58" w14:textId="77777777" w:rsidR="00A75FFA" w:rsidRPr="00F55A18" w:rsidRDefault="00A75FFA" w:rsidP="00B927C3">
            <w:pPr>
              <w:pStyle w:val="TableText"/>
              <w:rPr>
                <w:b/>
              </w:rPr>
            </w:pPr>
            <w:r w:rsidRPr="00F55A18">
              <w:rPr>
                <w:b/>
              </w:rPr>
              <w:t>BRNVLD-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59" w14:textId="77777777" w:rsidR="00A75FFA" w:rsidRPr="00845073" w:rsidRDefault="00A75FFA" w:rsidP="00B927C3">
            <w:pPr>
              <w:pStyle w:val="TableText"/>
              <w:rPr>
                <w:b/>
              </w:rPr>
            </w:pPr>
            <w:r w:rsidRPr="009C4A96">
              <w:rPr>
                <w:b/>
              </w:rPr>
              <w:t>Local systems MUST be able to record and send to the PDS all mandatory data items in the birth notification datase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5A" w14:textId="77777777" w:rsidR="00A75FFA" w:rsidRPr="00D36BD8" w:rsidRDefault="00A75FFA" w:rsidP="00B927C3">
            <w:pPr>
              <w:pStyle w:val="TableText"/>
              <w:rPr>
                <w:b/>
              </w:rPr>
            </w:pPr>
            <w:r w:rsidRPr="00D36BD8">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5B" w14:textId="77777777" w:rsidR="00A75FFA" w:rsidRPr="00D36BD8" w:rsidRDefault="00A75FFA" w:rsidP="00B927C3">
            <w:pPr>
              <w:pStyle w:val="TableText"/>
              <w:rPr>
                <w:b/>
              </w:rPr>
            </w:pPr>
            <w:r>
              <w:rPr>
                <w:b/>
              </w:rPr>
              <w:t>See the PDS Create Initial Record Request interaction dataset in the PDS Integration Guidance document for details.</w:t>
            </w:r>
          </w:p>
        </w:tc>
      </w:tr>
      <w:tr w:rsidR="00A75FFA" w:rsidRPr="009B5B23" w14:paraId="40FA8C6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5D" w14:textId="77777777" w:rsidR="00A75FFA" w:rsidRPr="009B5B23" w:rsidRDefault="00A75FFA" w:rsidP="00B927C3">
            <w:pPr>
              <w:pStyle w:val="TableText"/>
            </w:pPr>
            <w:r w:rsidRPr="009B5B23">
              <w:t>BRNVLD-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5E" w14:textId="77777777" w:rsidR="00A75FFA" w:rsidRPr="009B5B23" w:rsidRDefault="00A75FFA" w:rsidP="00B927C3">
            <w:pPr>
              <w:pStyle w:val="TableText"/>
            </w:pPr>
            <w:r w:rsidRPr="009C4A96">
              <w:t>Local systems SHOULD record any initial birth information required in the support of existing, local business and clinical practice, e.g. head circumferenc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5F" w14:textId="77777777" w:rsidR="00A75FFA" w:rsidRPr="009B5B23" w:rsidRDefault="00A75FFA"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0" w14:textId="77777777" w:rsidR="00A75FFA" w:rsidRPr="009B5B23" w:rsidRDefault="00A75FFA" w:rsidP="00B927C3">
            <w:pPr>
              <w:pStyle w:val="TableText"/>
            </w:pPr>
          </w:p>
        </w:tc>
      </w:tr>
      <w:tr w:rsidR="00A75FFA" w14:paraId="40FA8C6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62" w14:textId="77777777" w:rsidR="00A75FFA" w:rsidRPr="00F55A18" w:rsidRDefault="00A75FFA" w:rsidP="00B927C3">
            <w:pPr>
              <w:pStyle w:val="TableText"/>
              <w:rPr>
                <w:b/>
              </w:rPr>
            </w:pPr>
            <w:r w:rsidRPr="00F55A18">
              <w:rPr>
                <w:b/>
              </w:rPr>
              <w:t>BRNVLD-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63" w14:textId="77777777" w:rsidR="00A75FFA" w:rsidRPr="00845073" w:rsidRDefault="00A75FFA" w:rsidP="00B927C3">
            <w:pPr>
              <w:pStyle w:val="TableText"/>
              <w:rPr>
                <w:b/>
              </w:rPr>
            </w:pPr>
            <w:r w:rsidRPr="009C4A96">
              <w:rPr>
                <w:b/>
              </w:rPr>
              <w:t>Local systems MUST validate data to be used in the birth notification prior to transmission to the PDS in the PDS Create Initial Record Request message, including all the required and conditional fiel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64" w14:textId="77777777" w:rsidR="00A75FFA" w:rsidRPr="00845073"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5" w14:textId="77777777" w:rsidR="00A75FFA" w:rsidRDefault="00A75FFA" w:rsidP="00B927C3">
            <w:pPr>
              <w:pStyle w:val="TableText"/>
              <w:rPr>
                <w:b/>
              </w:rPr>
            </w:pPr>
          </w:p>
        </w:tc>
      </w:tr>
      <w:tr w:rsidR="00A75FFA" w:rsidRPr="009B5B23" w14:paraId="40FA8C6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67" w14:textId="77777777" w:rsidR="00A75FFA" w:rsidRPr="009B5B23" w:rsidRDefault="00A75FFA" w:rsidP="00B927C3">
            <w:pPr>
              <w:pStyle w:val="TableText"/>
            </w:pPr>
            <w:r w:rsidRPr="009B5B23">
              <w:t>BRNVLD-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68" w14:textId="77777777" w:rsidR="00A75FFA" w:rsidRPr="009B5B23" w:rsidRDefault="00A75FFA" w:rsidP="00B927C3">
            <w:pPr>
              <w:pStyle w:val="TableText"/>
            </w:pPr>
            <w:r w:rsidRPr="009C4A96">
              <w:t xml:space="preserve">Local systems MUST NOT allow transmission of invalid birth </w:t>
            </w:r>
            <w:r w:rsidRPr="009C4A96">
              <w:lastRenderedPageBreak/>
              <w:t>notification information to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69" w14:textId="77777777" w:rsidR="00A75FFA" w:rsidRPr="009B5B23" w:rsidRDefault="00A75FFA" w:rsidP="00B927C3">
            <w:pPr>
              <w:pStyle w:val="TableText"/>
            </w:pPr>
            <w:r w:rsidRPr="009B5B23">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A" w14:textId="77777777" w:rsidR="00A75FFA" w:rsidRPr="009B5B23" w:rsidRDefault="00A75FFA" w:rsidP="00B927C3">
            <w:pPr>
              <w:pStyle w:val="TableText"/>
            </w:pPr>
          </w:p>
        </w:tc>
      </w:tr>
      <w:tr w:rsidR="00A75FFA" w:rsidRPr="009B5B23" w14:paraId="40FA8C7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6C" w14:textId="77777777" w:rsidR="00A75FFA" w:rsidRPr="009B5B23" w:rsidRDefault="00A75FFA" w:rsidP="00B927C3">
            <w:pPr>
              <w:pStyle w:val="TableText"/>
            </w:pPr>
            <w:r w:rsidRPr="009B5B23">
              <w:t>BRNVLD-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6D" w14:textId="77777777" w:rsidR="00A75FFA" w:rsidRPr="009B5B23" w:rsidRDefault="00A75FFA" w:rsidP="00B927C3">
            <w:pPr>
              <w:pStyle w:val="TableText"/>
            </w:pPr>
            <w:r w:rsidRPr="006D153D">
              <w:t xml:space="preserve">Local systems MUST warn the user if any of the required or conditional fields are absent in the notification, e.g. mother’s NHS </w:t>
            </w:r>
            <w:r>
              <w:t>N</w:t>
            </w:r>
            <w:r w:rsidRPr="006D153D">
              <w:t>umber or mother’s date of birth is absen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6E"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F" w14:textId="77777777" w:rsidR="00A75FFA" w:rsidRPr="009B5B23" w:rsidRDefault="00A75FFA" w:rsidP="00B927C3">
            <w:pPr>
              <w:pStyle w:val="TableText"/>
            </w:pPr>
          </w:p>
        </w:tc>
      </w:tr>
      <w:tr w:rsidR="00A75FFA" w:rsidRPr="009B5B23" w14:paraId="40FA8C7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71" w14:textId="77777777" w:rsidR="00A75FFA" w:rsidRPr="009B5B23" w:rsidRDefault="00A75FFA" w:rsidP="00B927C3">
            <w:pPr>
              <w:pStyle w:val="TableText"/>
            </w:pPr>
            <w:r w:rsidRPr="009B5B23">
              <w:t>BRNVLD-2.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72" w14:textId="77777777" w:rsidR="00A75FFA" w:rsidRPr="009B5B23" w:rsidRDefault="00A75FFA" w:rsidP="00B927C3">
            <w:pPr>
              <w:pStyle w:val="TableText"/>
            </w:pPr>
            <w:r w:rsidRPr="006D153D">
              <w:t>Where coded or ‘look-up’ data is to be provided, local systems MUST ensure that all reference values are valid and current, e.g. a valid GP practice cod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73"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74" w14:textId="77777777" w:rsidR="00A75FFA" w:rsidRPr="009B5B23" w:rsidRDefault="00A75FFA" w:rsidP="00B927C3">
            <w:pPr>
              <w:pStyle w:val="TableText"/>
            </w:pPr>
          </w:p>
        </w:tc>
      </w:tr>
      <w:tr w:rsidR="00A75FFA" w:rsidRPr="009B5B23" w14:paraId="40FA8C7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76" w14:textId="77777777" w:rsidR="00A75FFA" w:rsidRPr="009B5B23" w:rsidRDefault="00A75FFA" w:rsidP="00B927C3">
            <w:pPr>
              <w:pStyle w:val="TableText"/>
            </w:pPr>
            <w:r w:rsidRPr="009B5B23">
              <w:t>BRNVLD-2.3.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77" w14:textId="77777777" w:rsidR="00A75FFA" w:rsidRPr="009B5B23" w:rsidRDefault="00A75FFA" w:rsidP="00C779E2">
            <w:pPr>
              <w:pStyle w:val="TableText"/>
            </w:pPr>
            <w:r w:rsidRPr="006D153D">
              <w:t xml:space="preserve">Where such data is required by the notification, but not available from PDS, e.g. in the case of GP practice details for a </w:t>
            </w:r>
            <w:r w:rsidR="00C779E2">
              <w:t xml:space="preserve">mother whose PDS record is </w:t>
            </w:r>
            <w:r w:rsidRPr="006D153D">
              <w:t>sensitive</w:t>
            </w:r>
            <w:r w:rsidR="0011090D">
              <w:t xml:space="preserve"> </w:t>
            </w:r>
            <w:r w:rsidR="0011090D" w:rsidRPr="006D153D">
              <w:t>(‘S’ flagged record)</w:t>
            </w:r>
            <w:r w:rsidRPr="006D153D">
              <w:t>, the system MUST allow for this information to be manually enter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78"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79" w14:textId="77777777" w:rsidR="00A75FFA" w:rsidRPr="009B5B23" w:rsidRDefault="00A75FFA" w:rsidP="00B927C3">
            <w:pPr>
              <w:pStyle w:val="TableText"/>
            </w:pPr>
          </w:p>
        </w:tc>
      </w:tr>
      <w:tr w:rsidR="00A75FFA" w:rsidRPr="009B5B23" w14:paraId="40FA8C7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7B" w14:textId="77777777" w:rsidR="00A75FFA" w:rsidRPr="009B5B23" w:rsidRDefault="00A75FFA" w:rsidP="00B927C3">
            <w:pPr>
              <w:pStyle w:val="TableText"/>
            </w:pPr>
            <w:r w:rsidRPr="009B5B23">
              <w:t>BRNVLD-2.3.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7C" w14:textId="77777777" w:rsidR="00A75FFA" w:rsidRPr="009B5B23" w:rsidRDefault="00A75FFA" w:rsidP="00B927C3">
            <w:pPr>
              <w:pStyle w:val="TableText"/>
            </w:pPr>
            <w:r w:rsidRPr="006D153D">
              <w:t xml:space="preserve">Where such data needs to be manually entered, e.g. GP practice details for a </w:t>
            </w:r>
            <w:r w:rsidR="00F917E4">
              <w:t xml:space="preserve">mother whose PDS record is </w:t>
            </w:r>
            <w:r w:rsidR="00F917E4" w:rsidRPr="006D153D">
              <w:t>sensitive</w:t>
            </w:r>
            <w:r w:rsidR="0011090D">
              <w:t xml:space="preserve"> </w:t>
            </w:r>
            <w:r w:rsidR="0011090D" w:rsidRPr="006D153D">
              <w:t>(‘S’ flagged record)</w:t>
            </w:r>
            <w:r w:rsidRPr="006D153D">
              <w:t>, the user interface MUST NOT allow free-text entry of coded data, but provide lookup functionalit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7D"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7E" w14:textId="77777777" w:rsidR="00A75FFA" w:rsidRPr="009B5B23" w:rsidRDefault="00A75FFA" w:rsidP="00B927C3">
            <w:pPr>
              <w:pStyle w:val="TableText"/>
            </w:pPr>
          </w:p>
        </w:tc>
      </w:tr>
      <w:tr w:rsidR="00A75FFA" w:rsidRPr="00E14B1A" w14:paraId="40FA8C8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80" w14:textId="77777777" w:rsidR="00A75FFA" w:rsidRPr="00E14B1A" w:rsidRDefault="00A75FFA" w:rsidP="00B927C3">
            <w:pPr>
              <w:pStyle w:val="TableText"/>
            </w:pPr>
            <w:r w:rsidRPr="00E14B1A">
              <w:t>BRNVLD-2.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81" w14:textId="77777777" w:rsidR="00A75FFA" w:rsidRPr="00E14B1A" w:rsidRDefault="00A75FFA" w:rsidP="00B927C3">
            <w:pPr>
              <w:pStyle w:val="TableText"/>
            </w:pPr>
            <w:r w:rsidRPr="00E14B1A">
              <w:t>Where baby name information is unknown or not available, local systems MUST provide the following default values:</w:t>
            </w:r>
          </w:p>
          <w:p w14:paraId="40FA8C82" w14:textId="77777777" w:rsidR="00A75FFA" w:rsidRPr="00E14B1A" w:rsidRDefault="00A75FFA" w:rsidP="00A75FFA">
            <w:pPr>
              <w:pStyle w:val="TableText"/>
              <w:numPr>
                <w:ilvl w:val="0"/>
                <w:numId w:val="56"/>
              </w:numPr>
              <w:tabs>
                <w:tab w:val="right" w:pos="9000"/>
                <w:tab w:val="right" w:pos="14580"/>
              </w:tabs>
              <w:spacing w:before="60" w:after="60"/>
              <w:ind w:left="360"/>
              <w:textboxTightWrap w:val="none"/>
            </w:pPr>
            <w:r w:rsidRPr="00E14B1A">
              <w:t>Mother’s surname as baby’s surname</w:t>
            </w:r>
          </w:p>
          <w:p w14:paraId="40FA8C83" w14:textId="77777777" w:rsidR="00A75FFA" w:rsidRPr="00E14B1A" w:rsidRDefault="00A75FFA" w:rsidP="00A75FFA">
            <w:pPr>
              <w:pStyle w:val="TableText"/>
              <w:numPr>
                <w:ilvl w:val="0"/>
                <w:numId w:val="56"/>
              </w:numPr>
              <w:tabs>
                <w:tab w:val="right" w:pos="9000"/>
                <w:tab w:val="right" w:pos="14580"/>
              </w:tabs>
              <w:spacing w:before="60" w:after="60"/>
              <w:ind w:left="360"/>
              <w:textboxTightWrap w:val="none"/>
            </w:pPr>
            <w:r w:rsidRPr="00E14B1A">
              <w:t>First Forename of ‘Baby’ for a singleton</w:t>
            </w:r>
          </w:p>
          <w:p w14:paraId="40FA8C84" w14:textId="77777777" w:rsidR="00A75FFA" w:rsidRPr="00E14B1A" w:rsidRDefault="00A75FFA" w:rsidP="00A75FFA">
            <w:pPr>
              <w:pStyle w:val="TableText"/>
              <w:numPr>
                <w:ilvl w:val="0"/>
                <w:numId w:val="56"/>
              </w:numPr>
              <w:tabs>
                <w:tab w:val="right" w:pos="9000"/>
                <w:tab w:val="right" w:pos="14580"/>
              </w:tabs>
              <w:spacing w:before="60" w:after="60"/>
              <w:ind w:left="360"/>
              <w:textboxTightWrap w:val="none"/>
            </w:pPr>
            <w:r w:rsidRPr="00E14B1A">
              <w:t>First Forename of ‘Twin One’/’Twin Two’ for twins and as appropriate for multiple births, following the same pattern but substituting the word ‘Twin’ with the words ‘Triplet’, ‘Quadruplet’, ‘Quintuplet’, ‘Sextuplet’, ‘Septuple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85" w14:textId="77777777" w:rsidR="00A75FFA" w:rsidRPr="00E14B1A" w:rsidRDefault="00A75FFA" w:rsidP="00B927C3">
            <w:pPr>
              <w:pStyle w:val="TableText"/>
            </w:pPr>
            <w:r w:rsidRPr="00E14B1A">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86" w14:textId="77777777" w:rsidR="00A75FFA" w:rsidRPr="00E14B1A" w:rsidRDefault="00A75FFA" w:rsidP="00B927C3">
            <w:pPr>
              <w:pStyle w:val="TableText"/>
            </w:pPr>
            <w:r w:rsidRPr="00E14B1A">
              <w:t>There are known to be variations from this in other guidance e.g. NPSA wrist band guidance.</w:t>
            </w:r>
          </w:p>
        </w:tc>
      </w:tr>
      <w:tr w:rsidR="00A75FFA" w:rsidRPr="009B5B23" w14:paraId="40FA8C8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88" w14:textId="77777777" w:rsidR="00A75FFA" w:rsidRPr="009B5B23" w:rsidRDefault="00A75FFA" w:rsidP="00B927C3">
            <w:pPr>
              <w:pStyle w:val="TableText"/>
            </w:pPr>
            <w:r w:rsidRPr="009B5B23">
              <w:t>BRNVLD-2.4.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89" w14:textId="77777777" w:rsidR="00A75FFA" w:rsidRPr="009B5B23" w:rsidRDefault="00A75FFA" w:rsidP="00B927C3">
            <w:pPr>
              <w:pStyle w:val="TableText"/>
            </w:pPr>
            <w:r w:rsidRPr="006D153D">
              <w:t>The entry of such names into the system MUST NOT be free-tex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8A"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8B" w14:textId="77777777" w:rsidR="00A75FFA" w:rsidRPr="009B5B23" w:rsidRDefault="00A75FFA" w:rsidP="00B927C3">
            <w:pPr>
              <w:pStyle w:val="TableText"/>
            </w:pPr>
          </w:p>
        </w:tc>
      </w:tr>
      <w:tr w:rsidR="00A75FFA" w:rsidRPr="009B5B23" w14:paraId="40FA8C9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8D" w14:textId="77777777" w:rsidR="00A75FFA" w:rsidRPr="009B5B23" w:rsidRDefault="00A75FFA" w:rsidP="00B927C3">
            <w:pPr>
              <w:pStyle w:val="TableText"/>
            </w:pPr>
            <w:r w:rsidRPr="009B5B23">
              <w:t>BRNVLD-2.4.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8E" w14:textId="77777777" w:rsidR="00A75FFA" w:rsidRPr="009B5B23" w:rsidRDefault="00A75FFA" w:rsidP="00B927C3">
            <w:pPr>
              <w:pStyle w:val="TableText"/>
            </w:pPr>
            <w:r w:rsidRPr="006D153D">
              <w:t xml:space="preserve">The </w:t>
            </w:r>
            <w:r>
              <w:t xml:space="preserve">first </w:t>
            </w:r>
            <w:r w:rsidRPr="006D153D">
              <w:t>forename SHOULD be space delimited and initially capitalised and transmitted to the PDS in a single, first given name element in the PDS Create Initial Record Request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8F" w14:textId="77777777" w:rsidR="00A75FFA" w:rsidRPr="009B5B23" w:rsidRDefault="00A75FFA" w:rsidP="00B927C3">
            <w:pPr>
              <w:pStyle w:val="TableText"/>
            </w:pPr>
            <w: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0" w14:textId="77777777" w:rsidR="00A75FFA" w:rsidRPr="009B5B23" w:rsidRDefault="00A75FFA" w:rsidP="00B927C3">
            <w:pPr>
              <w:pStyle w:val="TableText"/>
            </w:pPr>
          </w:p>
        </w:tc>
      </w:tr>
      <w:tr w:rsidR="00A75FFA" w:rsidRPr="00E14B1A" w14:paraId="40FA8C9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92" w14:textId="77777777" w:rsidR="00A75FFA" w:rsidRPr="00E14B1A" w:rsidRDefault="00A75FFA" w:rsidP="00B927C3">
            <w:pPr>
              <w:pStyle w:val="TableText"/>
            </w:pPr>
            <w:r w:rsidRPr="00E14B1A">
              <w:t>BRNVLD-2.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93" w14:textId="77777777" w:rsidR="00A75FFA" w:rsidRPr="00E14B1A" w:rsidRDefault="00A75FFA" w:rsidP="00B927C3">
            <w:pPr>
              <w:pStyle w:val="TableText"/>
            </w:pPr>
            <w:r w:rsidRPr="00E14B1A">
              <w:t>The system MUST indicate that the unit of measurement for birth weight is grams and verify that the entered birth weight is within absolute limits of 100 - 9999 gram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94" w14:textId="77777777" w:rsidR="00A75FFA" w:rsidRPr="00E14B1A" w:rsidRDefault="00A75FFA" w:rsidP="00B927C3">
            <w:pPr>
              <w:pStyle w:val="TableText"/>
            </w:pPr>
            <w:r w:rsidRPr="00E14B1A">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5" w14:textId="77777777" w:rsidR="00A75FFA" w:rsidRPr="00E14B1A" w:rsidRDefault="00A75FFA" w:rsidP="00B927C3">
            <w:pPr>
              <w:pStyle w:val="TableText"/>
            </w:pPr>
            <w:r w:rsidRPr="00E14B1A">
              <w:t>Where the birth weight is less than 1000 grams, the value sent in the message must be prefilled with a leading zero. E.g. for 900 grams, the value sent would be 0900.</w:t>
            </w:r>
          </w:p>
        </w:tc>
      </w:tr>
      <w:tr w:rsidR="00A75FFA" w14:paraId="40FA8C9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97" w14:textId="77777777" w:rsidR="00A75FFA" w:rsidRPr="00BA4524" w:rsidRDefault="00A75FFA" w:rsidP="00B927C3">
            <w:pPr>
              <w:pStyle w:val="TableText"/>
            </w:pPr>
            <w:r w:rsidRPr="00BA4524">
              <w:lastRenderedPageBreak/>
              <w:t>BRNVLD-2.5.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98" w14:textId="77777777" w:rsidR="00A75FFA" w:rsidRPr="00BA4524" w:rsidRDefault="00A75FFA" w:rsidP="00B927C3">
            <w:pPr>
              <w:pStyle w:val="TableText"/>
            </w:pPr>
            <w:r w:rsidRPr="006D153D">
              <w:t>The system MUST also verify that the entered birth weight is within normal operating limits of 1000 - 5000 grams and if these are exceeded, display a warning message to the us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99" w14:textId="77777777" w:rsidR="00A75FFA" w:rsidRPr="00BA4524" w:rsidRDefault="00A75FFA" w:rsidP="00B927C3">
            <w:pPr>
              <w:pStyle w:val="TableText"/>
            </w:pPr>
            <w:r w:rsidRPr="00BA4524">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A" w14:textId="77777777" w:rsidR="00A75FFA" w:rsidRPr="00BA4524" w:rsidRDefault="00A75FFA" w:rsidP="00B927C3">
            <w:pPr>
              <w:pStyle w:val="TableText"/>
            </w:pPr>
          </w:p>
        </w:tc>
      </w:tr>
      <w:tr w:rsidR="00A75FFA" w14:paraId="40FA8CA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9C" w14:textId="77777777" w:rsidR="00A75FFA" w:rsidRPr="00BA4524" w:rsidRDefault="00A75FFA" w:rsidP="00B927C3">
            <w:pPr>
              <w:pStyle w:val="TableText"/>
            </w:pPr>
            <w:r w:rsidRPr="00BA4524">
              <w:t>BRNVLD-2.5.</w:t>
            </w:r>
            <w:r>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9D" w14:textId="77777777" w:rsidR="00A75FFA" w:rsidRPr="00BA4524" w:rsidRDefault="00A75FFA" w:rsidP="00B927C3">
            <w:pPr>
              <w:pStyle w:val="TableText"/>
            </w:pPr>
            <w:r>
              <w:t xml:space="preserve">Where a birth </w:t>
            </w:r>
            <w:r w:rsidRPr="006D153D">
              <w:t>weight is not available, the system MUST validate that a default value of 9999 has been submitted, or otherwise provide functionality to supply this val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9E" w14:textId="77777777" w:rsidR="00A75FFA" w:rsidRPr="00BA4524" w:rsidRDefault="00A75FFA" w:rsidP="00B927C3">
            <w:pPr>
              <w:pStyle w:val="TableText"/>
            </w:pPr>
            <w: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F" w14:textId="77777777" w:rsidR="00A75FFA" w:rsidRPr="00BA4524" w:rsidRDefault="00A75FFA" w:rsidP="00B927C3">
            <w:pPr>
              <w:pStyle w:val="TableText"/>
            </w:pPr>
          </w:p>
        </w:tc>
      </w:tr>
      <w:tr w:rsidR="00A75FFA" w:rsidRPr="00E14B1A" w14:paraId="40FA8CA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A1" w14:textId="77777777" w:rsidR="00A75FFA" w:rsidRPr="00E14B1A" w:rsidRDefault="00A75FFA" w:rsidP="00B927C3">
            <w:pPr>
              <w:pStyle w:val="TableText"/>
            </w:pPr>
            <w:r w:rsidRPr="00E14B1A">
              <w:t>BRNVLD-2.6</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A2" w14:textId="77777777" w:rsidR="00A75FFA" w:rsidRPr="00E14B1A" w:rsidRDefault="00A75FFA" w:rsidP="00B927C3">
            <w:pPr>
              <w:pStyle w:val="TableText"/>
            </w:pPr>
            <w:r w:rsidRPr="00E14B1A">
              <w:t xml:space="preserve">Where a gestation </w:t>
            </w:r>
            <w:r>
              <w:t>age</w:t>
            </w:r>
            <w:r w:rsidRPr="00E14B1A">
              <w:t xml:space="preserve"> is not available, the system MUST validate that a default value of 99 has been submitted, or otherwise provide functionality to supply this val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A3" w14:textId="77777777" w:rsidR="00A75FFA" w:rsidRPr="00E14B1A" w:rsidRDefault="00A75FFA" w:rsidP="00B927C3">
            <w:pPr>
              <w:pStyle w:val="TableText"/>
            </w:pPr>
            <w:r w:rsidRPr="00E14B1A">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A4" w14:textId="77777777" w:rsidR="00A75FFA" w:rsidRPr="00E14B1A" w:rsidRDefault="00A75FFA" w:rsidP="00B927C3">
            <w:pPr>
              <w:pStyle w:val="TableText"/>
            </w:pPr>
          </w:p>
        </w:tc>
      </w:tr>
      <w:tr w:rsidR="00A75FFA" w:rsidRPr="006F4A5B" w14:paraId="40FA8CA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CA6" w14:textId="77777777" w:rsidR="00A75FFA" w:rsidRPr="00F55A18" w:rsidRDefault="00A75FFA" w:rsidP="00B927C3">
            <w:pPr>
              <w:pStyle w:val="TableText"/>
              <w:rPr>
                <w:b/>
              </w:rPr>
            </w:pPr>
            <w:r w:rsidRPr="00F55A18">
              <w:rPr>
                <w:b/>
              </w:rPr>
              <w:br w:type="page"/>
              <w:t>BRNMSG</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CA7" w14:textId="77777777" w:rsidR="00A75FFA" w:rsidRPr="009E39BD" w:rsidRDefault="00A75FFA" w:rsidP="00B927C3">
            <w:pPr>
              <w:pStyle w:val="TableText"/>
              <w:rPr>
                <w:b/>
              </w:rPr>
            </w:pPr>
            <w:r>
              <w:rPr>
                <w:b/>
              </w:rPr>
              <w:t>Birth Notification Interaction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CA8" w14:textId="77777777" w:rsidR="00A75FFA" w:rsidRPr="006F4A5B"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CA9" w14:textId="77777777" w:rsidR="00A75FFA" w:rsidRPr="006F4A5B" w:rsidRDefault="00A75FFA" w:rsidP="00B927C3">
            <w:pPr>
              <w:pStyle w:val="TableText"/>
              <w:rPr>
                <w:b/>
              </w:rPr>
            </w:pPr>
          </w:p>
        </w:tc>
      </w:tr>
      <w:tr w:rsidR="00A75FFA" w14:paraId="40FA8CA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AB" w14:textId="77777777" w:rsidR="00A75FFA" w:rsidRPr="00F55A18" w:rsidRDefault="00A75FFA" w:rsidP="00B927C3">
            <w:pPr>
              <w:pStyle w:val="TableText"/>
              <w:rPr>
                <w:b/>
              </w:rPr>
            </w:pPr>
            <w:r w:rsidRPr="00F55A18">
              <w:rPr>
                <w:b/>
              </w:rPr>
              <w:t>BRNMSG-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AC" w14:textId="77777777" w:rsidR="00A75FFA" w:rsidRPr="006F4A5B" w:rsidRDefault="00A75FFA" w:rsidP="00B927C3">
            <w:pPr>
              <w:pStyle w:val="TableText"/>
              <w:rPr>
                <w:b/>
              </w:rPr>
            </w:pPr>
            <w:r w:rsidRPr="00AA4075">
              <w:rPr>
                <w:b/>
              </w:rPr>
              <w:t>Local systems MUST use the PDS Create Initial Record Request message to send the birth notification to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AD" w14:textId="77777777" w:rsidR="00A75FFA" w:rsidRPr="006F4A5B"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AE" w14:textId="77777777" w:rsidR="00A75FFA" w:rsidRDefault="00A75FFA" w:rsidP="00B927C3">
            <w:pPr>
              <w:pStyle w:val="TableText"/>
              <w:rPr>
                <w:b/>
              </w:rPr>
            </w:pPr>
          </w:p>
        </w:tc>
      </w:tr>
      <w:tr w:rsidR="00A75FFA" w14:paraId="40FA8CB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B0" w14:textId="77777777" w:rsidR="00A75FFA" w:rsidRPr="00F55A18" w:rsidRDefault="00A75FFA" w:rsidP="00B927C3">
            <w:pPr>
              <w:pStyle w:val="TableText"/>
              <w:rPr>
                <w:b/>
              </w:rPr>
            </w:pPr>
            <w:r w:rsidRPr="00F55A18">
              <w:rPr>
                <w:b/>
              </w:rPr>
              <w:t>BRNMSG-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B1" w14:textId="77777777" w:rsidR="00A75FFA" w:rsidRPr="006F4A5B" w:rsidRDefault="00A75FFA" w:rsidP="00B927C3">
            <w:pPr>
              <w:pStyle w:val="TableText"/>
              <w:rPr>
                <w:b/>
              </w:rPr>
            </w:pPr>
            <w:r w:rsidRPr="00AA4075">
              <w:rPr>
                <w:b/>
              </w:rPr>
              <w:t>If a PDS Create Initial Record Request Rejected (Duplicate Found) message is returned, local systems MUST display the returned possible duplicate</w:t>
            </w:r>
            <w:r>
              <w:rPr>
                <w:b/>
              </w:rPr>
              <w:t>(</w:t>
            </w:r>
            <w:r w:rsidRPr="00AA4075">
              <w:rPr>
                <w:b/>
              </w:rPr>
              <w:t>s</w:t>
            </w:r>
            <w:r>
              <w:rPr>
                <w:b/>
              </w:rPr>
              <w:t>)</w:t>
            </w:r>
            <w:r w:rsidRPr="00AA4075">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B2" w14:textId="77777777" w:rsidR="00A75FFA" w:rsidRPr="006F4A5B"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B3" w14:textId="77777777" w:rsidR="00A75FFA" w:rsidRDefault="00A75FFA" w:rsidP="00B927C3">
            <w:pPr>
              <w:pStyle w:val="TableText"/>
              <w:rPr>
                <w:b/>
              </w:rPr>
            </w:pPr>
          </w:p>
        </w:tc>
      </w:tr>
      <w:tr w:rsidR="00A75FFA" w:rsidRPr="009B5B23" w14:paraId="40FA8CC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B5" w14:textId="77777777" w:rsidR="00A75FFA" w:rsidRPr="009B5B23" w:rsidRDefault="00A75FFA" w:rsidP="00B927C3">
            <w:pPr>
              <w:pStyle w:val="TableText"/>
            </w:pPr>
            <w:r w:rsidRPr="009B5B23">
              <w:t>BRNMSG-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B6" w14:textId="77777777" w:rsidR="00A75FFA" w:rsidRDefault="00A75FFA" w:rsidP="00B927C3">
            <w:pPr>
              <w:pStyle w:val="TableText"/>
            </w:pPr>
            <w:r>
              <w:t>Only the following demographic data MUST be displayed to aid in the identification of duplicate baby registrations:</w:t>
            </w:r>
          </w:p>
          <w:p w14:paraId="40FA8CB7"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ID (NHS Number)</w:t>
            </w:r>
          </w:p>
          <w:p w14:paraId="40FA8CB8"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surname</w:t>
            </w:r>
          </w:p>
          <w:p w14:paraId="40FA8CB9"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given name(s) [i.e. forename(s)]</w:t>
            </w:r>
          </w:p>
          <w:p w14:paraId="40FA8CBA"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date of birth</w:t>
            </w:r>
          </w:p>
          <w:p w14:paraId="40FA8CBB"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address information</w:t>
            </w:r>
          </w:p>
          <w:p w14:paraId="40FA8CBC"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name</w:t>
            </w:r>
          </w:p>
          <w:p w14:paraId="40FA8CBD"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date and time of birth</w:t>
            </w:r>
          </w:p>
          <w:p w14:paraId="40FA8CBE"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gender</w:t>
            </w:r>
          </w:p>
          <w:p w14:paraId="40FA8CBF" w14:textId="77777777" w:rsidR="00A75FFA" w:rsidRPr="009B5B23" w:rsidRDefault="00A75FFA" w:rsidP="00A75FFA">
            <w:pPr>
              <w:pStyle w:val="TableText"/>
              <w:numPr>
                <w:ilvl w:val="0"/>
                <w:numId w:val="56"/>
              </w:numPr>
              <w:tabs>
                <w:tab w:val="right" w:pos="9000"/>
                <w:tab w:val="right" w:pos="14580"/>
              </w:tabs>
              <w:spacing w:before="60" w:after="60"/>
              <w:ind w:left="360"/>
              <w:textboxTightWrap w:val="none"/>
            </w:pPr>
            <w:r>
              <w:t>Baby’s birth ord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0"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C1" w14:textId="77777777" w:rsidR="00A75FFA" w:rsidRPr="009B5B23" w:rsidRDefault="00A75FFA" w:rsidP="00B927C3">
            <w:pPr>
              <w:pStyle w:val="TableText"/>
            </w:pPr>
          </w:p>
        </w:tc>
      </w:tr>
      <w:tr w:rsidR="0009593F" w14:paraId="40FA8CC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C3" w14:textId="77777777" w:rsidR="0009593F" w:rsidRPr="00F55A18" w:rsidRDefault="0009593F" w:rsidP="00B927C3">
            <w:pPr>
              <w:pStyle w:val="TableText"/>
              <w:rPr>
                <w:b/>
              </w:rPr>
            </w:pPr>
            <w:r w:rsidRPr="009B5B23">
              <w:t>BRNMSG-2.</w:t>
            </w:r>
            <w:r>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C4" w14:textId="77777777" w:rsidR="0009593F" w:rsidRPr="0009593F" w:rsidRDefault="0009593F" w:rsidP="0066487B">
            <w:pPr>
              <w:pStyle w:val="TableText"/>
            </w:pPr>
            <w:r>
              <w:t xml:space="preserve">The system MUST allow the user to select a record returned within the </w:t>
            </w:r>
            <w:r w:rsidRPr="0009593F">
              <w:t xml:space="preserve">PDS Create Initial Record Request Rejected (Duplicate Found) </w:t>
            </w:r>
            <w:r w:rsidR="0066487B">
              <w:t>and store the returned NHS number against the local baby recor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5" w14:textId="77777777" w:rsidR="0009593F" w:rsidRPr="0066487B" w:rsidRDefault="0066487B" w:rsidP="00B927C3">
            <w:pPr>
              <w:pStyle w:val="TableText"/>
            </w:pPr>
            <w:r w:rsidRPr="0066487B">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C6" w14:textId="77777777" w:rsidR="0009593F" w:rsidRPr="0066487B" w:rsidRDefault="0009593F" w:rsidP="00B927C3">
            <w:pPr>
              <w:pStyle w:val="TableText"/>
            </w:pPr>
          </w:p>
        </w:tc>
      </w:tr>
      <w:tr w:rsidR="0009593F" w14:paraId="40FA8CC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C8" w14:textId="77777777" w:rsidR="0009593F" w:rsidRPr="00F55A18" w:rsidRDefault="0009593F" w:rsidP="00B927C3">
            <w:pPr>
              <w:pStyle w:val="TableText"/>
              <w:rPr>
                <w:b/>
              </w:rPr>
            </w:pPr>
            <w:r w:rsidRPr="009B5B23">
              <w:lastRenderedPageBreak/>
              <w:t>BRNMSG-2.</w:t>
            </w:r>
            <w:r>
              <w:t>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C9" w14:textId="77777777" w:rsidR="0009593F" w:rsidRPr="0066487B" w:rsidRDefault="0017349D" w:rsidP="0017349D">
            <w:pPr>
              <w:pStyle w:val="TableText"/>
            </w:pPr>
            <w:r>
              <w:t>Where a record is selected, i</w:t>
            </w:r>
            <w:r w:rsidR="0066487B" w:rsidRPr="00AA4075">
              <w:t xml:space="preserve">f the local system is subsequently capable of updating the baby’s record on PDS, or if it may need to perform subsequent synchronisations, </w:t>
            </w:r>
            <w:r>
              <w:t xml:space="preserve">the local system </w:t>
            </w:r>
            <w:r w:rsidR="0066487B">
              <w:t xml:space="preserve">SHOULD </w:t>
            </w:r>
            <w:r w:rsidR="0066487B" w:rsidRPr="00AA4075">
              <w:t xml:space="preserve">also </w:t>
            </w:r>
            <w:r w:rsidR="0066487B">
              <w:t xml:space="preserve">perform a PDS Retrieval to obtain </w:t>
            </w:r>
            <w:r>
              <w:t xml:space="preserve">the </w:t>
            </w:r>
            <w:r w:rsidR="0066487B" w:rsidRPr="00AA4075">
              <w:t>Serial Change Number</w:t>
            </w:r>
            <w:r w:rsidR="0066487B">
              <w:t xml:space="preserve">, and persist </w:t>
            </w:r>
            <w:r w:rsidR="0066487B" w:rsidRPr="00AA4075">
              <w:t>the returned Serial Change Number in its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A" w14:textId="77777777" w:rsidR="0009593F" w:rsidRPr="0066487B" w:rsidRDefault="0066487B" w:rsidP="00B927C3">
            <w:pPr>
              <w:pStyle w:val="TableText"/>
            </w:pPr>
            <w: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CB" w14:textId="5852BBEE" w:rsidR="0009593F" w:rsidRPr="0066487B" w:rsidRDefault="00CF20DD" w:rsidP="00CF20DD">
            <w:pPr>
              <w:pStyle w:val="TableText"/>
            </w:pPr>
            <w:r>
              <w:t xml:space="preserve">This requirement allows the data stored in the local system to mirror that where a successful registration is made (as per </w:t>
            </w:r>
            <w:hyperlink w:anchor="BRNMSG4" w:history="1">
              <w:r w:rsidRPr="00990005">
                <w:rPr>
                  <w:rStyle w:val="Hyperlink"/>
                  <w:rFonts w:ascii="Arial" w:hAnsi="Arial"/>
                </w:rPr>
                <w:t>BRNMSG-4</w:t>
              </w:r>
            </w:hyperlink>
            <w:r>
              <w:t xml:space="preserve"> / </w:t>
            </w:r>
            <w:hyperlink w:anchor="BRNMSG41" w:history="1">
              <w:r w:rsidRPr="00990005">
                <w:rPr>
                  <w:rStyle w:val="Hyperlink"/>
                  <w:rFonts w:ascii="Arial" w:hAnsi="Arial"/>
                </w:rPr>
                <w:t>4.1</w:t>
              </w:r>
            </w:hyperlink>
            <w:r>
              <w:t>)</w:t>
            </w:r>
          </w:p>
        </w:tc>
      </w:tr>
      <w:tr w:rsidR="00A75FFA" w14:paraId="40FA8CD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CD" w14:textId="77777777" w:rsidR="00A75FFA" w:rsidRPr="00F55A18" w:rsidRDefault="00A75FFA" w:rsidP="00B927C3">
            <w:pPr>
              <w:pStyle w:val="TableText"/>
              <w:rPr>
                <w:b/>
              </w:rPr>
            </w:pPr>
            <w:r w:rsidRPr="00F55A18">
              <w:rPr>
                <w:b/>
              </w:rPr>
              <w:t>BRNMSG-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CE" w14:textId="77777777" w:rsidR="00A75FFA" w:rsidRPr="006F4A5B" w:rsidRDefault="00A75FFA" w:rsidP="00B927C3">
            <w:pPr>
              <w:pStyle w:val="TableText"/>
              <w:rPr>
                <w:b/>
              </w:rPr>
            </w:pPr>
            <w:r w:rsidRPr="00AA4075">
              <w:rPr>
                <w:b/>
              </w:rPr>
              <w:t xml:space="preserve">Local systems MUST allow for possible duplicates to be ignored/over-ridden and for a PDS Create Initial Record Request message to be sent with the Ignore Possible Duplicates </w:t>
            </w:r>
            <w:r>
              <w:rPr>
                <w:b/>
              </w:rPr>
              <w:t>flag set to ‘true’</w:t>
            </w:r>
            <w:r w:rsidRPr="00AA4075">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F" w14:textId="77777777" w:rsidR="00A75FFA" w:rsidRPr="006F4A5B"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D0" w14:textId="77777777" w:rsidR="00A75FFA" w:rsidRDefault="00A75FFA" w:rsidP="00B927C3">
            <w:pPr>
              <w:pStyle w:val="TableText"/>
              <w:rPr>
                <w:b/>
              </w:rPr>
            </w:pPr>
            <w:r>
              <w:rPr>
                <w:b/>
              </w:rPr>
              <w:t xml:space="preserve">The Ignore Possible Duplicates flag is carried in the </w:t>
            </w:r>
            <w:r w:rsidRPr="00AA4075">
              <w:rPr>
                <w:b/>
              </w:rPr>
              <w:t>IgnoreDuplicateRecordCriterion</w:t>
            </w:r>
            <w:r>
              <w:rPr>
                <w:b/>
              </w:rPr>
              <w:t xml:space="preserve"> HL7 class.</w:t>
            </w:r>
          </w:p>
          <w:p w14:paraId="40FA8CD1" w14:textId="77777777" w:rsidR="00A75FFA" w:rsidRDefault="00A75FFA" w:rsidP="00B927C3">
            <w:pPr>
              <w:pStyle w:val="TableText"/>
              <w:rPr>
                <w:b/>
              </w:rPr>
            </w:pPr>
            <w:r w:rsidRPr="00C61976">
              <w:rPr>
                <w:b/>
              </w:rPr>
              <w:t xml:space="preserve">See </w:t>
            </w:r>
            <w:r>
              <w:rPr>
                <w:b/>
              </w:rPr>
              <w:t xml:space="preserve">section 5.3.1 of the PDS Integration Guidance document for more details of the </w:t>
            </w:r>
            <w:r w:rsidRPr="00AA4075">
              <w:rPr>
                <w:b/>
              </w:rPr>
              <w:t>PDS Create Initial Record Request message</w:t>
            </w:r>
            <w:r>
              <w:rPr>
                <w:b/>
              </w:rPr>
              <w:t xml:space="preserve"> dataset and 5.3.2 for details of duplicate checking carried out by PDS and approaches to recognising the various duplicate responses that can occur</w:t>
            </w:r>
            <w:r w:rsidRPr="00C61976">
              <w:rPr>
                <w:b/>
              </w:rPr>
              <w:t>.</w:t>
            </w:r>
          </w:p>
        </w:tc>
      </w:tr>
      <w:tr w:rsidR="00A75FFA" w:rsidRPr="009B5B23" w14:paraId="40FA8CD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D3" w14:textId="77777777" w:rsidR="00A75FFA" w:rsidRPr="009B5B23" w:rsidRDefault="00A75FFA" w:rsidP="00B927C3">
            <w:pPr>
              <w:pStyle w:val="TableText"/>
            </w:pPr>
            <w:r w:rsidRPr="009B5B23">
              <w:t>BRNMSG-3.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D4" w14:textId="77777777" w:rsidR="00A75FFA" w:rsidRPr="009B5B23" w:rsidRDefault="00A75FFA" w:rsidP="00B927C3">
            <w:pPr>
              <w:pStyle w:val="TableText"/>
            </w:pPr>
            <w:r>
              <w:t>L</w:t>
            </w:r>
            <w:r w:rsidRPr="00AA4075">
              <w:t xml:space="preserve">ocal systems SHOULD NOT allow the </w:t>
            </w:r>
            <w:r w:rsidRPr="00852258">
              <w:t xml:space="preserve">Ignore Possible Duplicates </w:t>
            </w:r>
            <w:r w:rsidRPr="00AA4075">
              <w:t xml:space="preserve">flag to be set to ‘true’ where the PDS Create Initial Record Request Rejected (Duplicate Found) message indicates an exact match, i.e. where a duplicate registration indicates an exact match on mother’s NHS </w:t>
            </w:r>
            <w:r>
              <w:t>N</w:t>
            </w:r>
            <w:r w:rsidRPr="00AA4075">
              <w:t>umber and Birth Ord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D5" w14:textId="77777777" w:rsidR="00A75FFA" w:rsidRPr="009B5B23" w:rsidRDefault="00A75FFA"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D6" w14:textId="77777777" w:rsidR="00A75FFA" w:rsidRDefault="00A75FFA" w:rsidP="00B927C3">
            <w:pPr>
              <w:pStyle w:val="TableText"/>
            </w:pPr>
            <w:r>
              <w:t>The preferred approach would be to recognise that an exact match had been made. See section 5.3.2 of the PDS Integration Guidance document for details.</w:t>
            </w:r>
          </w:p>
          <w:p w14:paraId="40FA8CD7" w14:textId="461DE41F" w:rsidR="00A75FFA" w:rsidRPr="009B5B23" w:rsidRDefault="00A75FFA" w:rsidP="00B927C3">
            <w:pPr>
              <w:pStyle w:val="TableText"/>
            </w:pPr>
            <w:r w:rsidRPr="00C61976">
              <w:t xml:space="preserve">An alternative approach could be to resend the PDS Create Initial Record Request again with the same data and the </w:t>
            </w:r>
            <w:r w:rsidRPr="00852258">
              <w:t xml:space="preserve">Ignore Possible Duplicates </w:t>
            </w:r>
            <w:r w:rsidRPr="00C61976">
              <w:t>flag set. If it fails again with the same response</w:t>
            </w:r>
            <w:r w:rsidR="000C25C9">
              <w:t>,</w:t>
            </w:r>
            <w:r w:rsidRPr="00C61976">
              <w:t xml:space="preserve"> then the cause of the failures could be deemed to be because an exact match had been made.</w:t>
            </w:r>
          </w:p>
        </w:tc>
      </w:tr>
      <w:tr w:rsidR="00A75FFA" w14:paraId="40FA8CD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D9" w14:textId="77777777" w:rsidR="00A75FFA" w:rsidRPr="00F55A18" w:rsidRDefault="00A75FFA" w:rsidP="00B927C3">
            <w:pPr>
              <w:pStyle w:val="TableText"/>
              <w:rPr>
                <w:b/>
              </w:rPr>
            </w:pPr>
            <w:bookmarkStart w:id="172" w:name="BRNMSG4"/>
            <w:bookmarkEnd w:id="172"/>
            <w:r w:rsidRPr="00F55A18">
              <w:rPr>
                <w:b/>
              </w:rPr>
              <w:t>BRNMSG-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DA" w14:textId="77777777" w:rsidR="00A75FFA" w:rsidRPr="00E86EE7" w:rsidRDefault="00A75FFA" w:rsidP="00B927C3">
            <w:pPr>
              <w:pStyle w:val="TableText"/>
              <w:rPr>
                <w:b/>
              </w:rPr>
            </w:pPr>
            <w:r w:rsidRPr="00AA4075">
              <w:rPr>
                <w:b/>
              </w:rPr>
              <w:t xml:space="preserve">On receipt of a PDS Registration Request Accepted message, indicating the successful issue of an NHS </w:t>
            </w:r>
            <w:r>
              <w:rPr>
                <w:b/>
              </w:rPr>
              <w:t>N</w:t>
            </w:r>
            <w:r w:rsidRPr="00AA4075">
              <w:rPr>
                <w:b/>
              </w:rPr>
              <w:t xml:space="preserve">umber, local systems MUST persist the returned NHS </w:t>
            </w:r>
            <w:r>
              <w:rPr>
                <w:b/>
              </w:rPr>
              <w:t>N</w:t>
            </w:r>
            <w:r w:rsidRPr="00AA4075">
              <w:rPr>
                <w:b/>
              </w:rPr>
              <w:t>umber to its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DB" w14:textId="77777777" w:rsidR="00A75FFA" w:rsidRPr="00E86EE7"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DC" w14:textId="77777777" w:rsidR="00A75FFA" w:rsidRDefault="00A75FFA" w:rsidP="00B927C3">
            <w:pPr>
              <w:pStyle w:val="TableText"/>
              <w:rPr>
                <w:b/>
              </w:rPr>
            </w:pPr>
          </w:p>
        </w:tc>
      </w:tr>
      <w:tr w:rsidR="00A75FFA" w:rsidRPr="009B5B23" w14:paraId="40FA8CE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DE" w14:textId="77777777" w:rsidR="00A75FFA" w:rsidRPr="009B5B23" w:rsidRDefault="00A75FFA" w:rsidP="00B927C3">
            <w:pPr>
              <w:pStyle w:val="TableText"/>
            </w:pPr>
            <w:bookmarkStart w:id="173" w:name="BRNMSG41"/>
            <w:bookmarkEnd w:id="173"/>
            <w:r w:rsidRPr="009B5B23">
              <w:t>BRNMSG-4.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DF" w14:textId="77777777" w:rsidR="00A75FFA" w:rsidRPr="009B5B23" w:rsidRDefault="00A75FFA" w:rsidP="00B927C3">
            <w:pPr>
              <w:pStyle w:val="TableText"/>
            </w:pPr>
            <w:r w:rsidRPr="00AA4075">
              <w:t>If the local system is subsequently capable of updating the baby’s record on PDS, or if it may need to perform subsequent synchronisations, it MUST also persist the returned Serial Change Number in its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E0"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E1" w14:textId="77777777" w:rsidR="00A75FFA" w:rsidRPr="009B5B23" w:rsidRDefault="00A75FFA" w:rsidP="00B927C3">
            <w:pPr>
              <w:pStyle w:val="TableText"/>
            </w:pPr>
          </w:p>
        </w:tc>
      </w:tr>
      <w:tr w:rsidR="00A75FFA" w14:paraId="40FA8CE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E3" w14:textId="77777777" w:rsidR="00A75FFA" w:rsidRPr="00F55A18" w:rsidRDefault="00A75FFA" w:rsidP="00B927C3">
            <w:pPr>
              <w:pStyle w:val="TableText"/>
              <w:rPr>
                <w:b/>
              </w:rPr>
            </w:pPr>
            <w:r w:rsidRPr="00F55A18">
              <w:rPr>
                <w:b/>
              </w:rPr>
              <w:t>BRNMSG-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E4" w14:textId="77777777" w:rsidR="00A75FFA" w:rsidRDefault="00A75FFA" w:rsidP="00B927C3">
            <w:pPr>
              <w:pStyle w:val="TableText"/>
              <w:rPr>
                <w:b/>
              </w:rPr>
            </w:pPr>
            <w:r>
              <w:rPr>
                <w:b/>
              </w:rPr>
              <w:t xml:space="preserve">Use of </w:t>
            </w:r>
            <w:r w:rsidRPr="00AA4075">
              <w:rPr>
                <w:b/>
              </w:rPr>
              <w:t xml:space="preserve">the PDS Create Initial Record Request MUST NOT be ‘fire-and-forget’, i.e. local systems MUST be capable of </w:t>
            </w:r>
            <w:r w:rsidRPr="00AA4075">
              <w:rPr>
                <w:b/>
              </w:rPr>
              <w:lastRenderedPageBreak/>
              <w:t xml:space="preserve">processing </w:t>
            </w:r>
            <w:r>
              <w:rPr>
                <w:b/>
              </w:rPr>
              <w:t>responses</w:t>
            </w:r>
            <w:r w:rsidRPr="00AA4075">
              <w:rPr>
                <w:b/>
              </w:rPr>
              <w:t xml:space="preserve"> returned from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E5" w14:textId="77777777" w:rsidR="00A75FFA" w:rsidRDefault="00A75FFA" w:rsidP="00B927C3">
            <w:pPr>
              <w:pStyle w:val="TableText"/>
              <w:rPr>
                <w:b/>
              </w:rPr>
            </w:pPr>
            <w:r>
              <w:rPr>
                <w:b/>
              </w:rPr>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E6" w14:textId="77777777" w:rsidR="00A75FFA" w:rsidRPr="00C61976" w:rsidRDefault="00A75FFA" w:rsidP="00B927C3">
            <w:pPr>
              <w:pStyle w:val="TableText"/>
              <w:rPr>
                <w:b/>
              </w:rPr>
            </w:pPr>
            <w:r>
              <w:rPr>
                <w:b/>
              </w:rPr>
              <w:t>Responses</w:t>
            </w:r>
            <w:r w:rsidRPr="00C61976">
              <w:rPr>
                <w:b/>
              </w:rPr>
              <w:t xml:space="preserve"> here refers to all three types of response to the PDS Create Initial Record Request interaction </w:t>
            </w:r>
            <w:r w:rsidRPr="00C61976">
              <w:rPr>
                <w:b/>
              </w:rPr>
              <w:lastRenderedPageBreak/>
              <w:t>documented in the MIM:</w:t>
            </w:r>
          </w:p>
          <w:p w14:paraId="40FA8CE7" w14:textId="77777777" w:rsidR="00A75FFA" w:rsidRPr="00C61976" w:rsidRDefault="00A75FFA" w:rsidP="00A75FFA">
            <w:pPr>
              <w:pStyle w:val="TableText"/>
              <w:numPr>
                <w:ilvl w:val="0"/>
                <w:numId w:val="44"/>
              </w:numPr>
              <w:tabs>
                <w:tab w:val="right" w:pos="9000"/>
                <w:tab w:val="right" w:pos="14580"/>
              </w:tabs>
              <w:spacing w:before="60" w:after="60"/>
              <w:ind w:left="360"/>
              <w:textboxTightWrap w:val="none"/>
              <w:rPr>
                <w:b/>
              </w:rPr>
            </w:pPr>
            <w:r w:rsidRPr="00C61976">
              <w:rPr>
                <w:b/>
              </w:rPr>
              <w:t>Request failed</w:t>
            </w:r>
          </w:p>
          <w:p w14:paraId="40FA8CE8" w14:textId="77777777" w:rsidR="00A75FFA" w:rsidRPr="00C61976" w:rsidRDefault="00A75FFA" w:rsidP="00A75FFA">
            <w:pPr>
              <w:pStyle w:val="TableText"/>
              <w:numPr>
                <w:ilvl w:val="0"/>
                <w:numId w:val="44"/>
              </w:numPr>
              <w:tabs>
                <w:tab w:val="right" w:pos="9000"/>
                <w:tab w:val="right" w:pos="14580"/>
              </w:tabs>
              <w:spacing w:before="60" w:after="60"/>
              <w:ind w:left="360"/>
              <w:textboxTightWrap w:val="none"/>
              <w:rPr>
                <w:b/>
              </w:rPr>
            </w:pPr>
            <w:r w:rsidRPr="00C61976">
              <w:rPr>
                <w:b/>
              </w:rPr>
              <w:t>Request failed - duplicate record(s) found on the PDS;</w:t>
            </w:r>
          </w:p>
          <w:p w14:paraId="40FA8CE9" w14:textId="50860EDF" w:rsidR="00A75FFA" w:rsidRDefault="00A75FFA" w:rsidP="00A75FFA">
            <w:pPr>
              <w:pStyle w:val="TableText"/>
              <w:numPr>
                <w:ilvl w:val="0"/>
                <w:numId w:val="44"/>
              </w:numPr>
              <w:tabs>
                <w:tab w:val="right" w:pos="9000"/>
                <w:tab w:val="right" w:pos="14580"/>
              </w:tabs>
              <w:spacing w:before="60" w:after="60"/>
              <w:ind w:left="360"/>
              <w:textboxTightWrap w:val="none"/>
              <w:rPr>
                <w:b/>
              </w:rPr>
            </w:pPr>
            <w:r w:rsidRPr="00C61976">
              <w:rPr>
                <w:b/>
              </w:rPr>
              <w:t>Request successful - no duplicate records found on the PDS.</w:t>
            </w:r>
          </w:p>
        </w:tc>
      </w:tr>
      <w:tr w:rsidR="00A75FFA" w14:paraId="40FA8CE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EB" w14:textId="77777777" w:rsidR="00A75FFA" w:rsidRPr="00F55A18" w:rsidRDefault="00A75FFA" w:rsidP="00B927C3">
            <w:pPr>
              <w:pStyle w:val="TableText"/>
              <w:rPr>
                <w:b/>
              </w:rPr>
            </w:pPr>
            <w:r w:rsidRPr="00F55A18">
              <w:rPr>
                <w:b/>
              </w:rPr>
              <w:lastRenderedPageBreak/>
              <w:t>BRNMSG-6</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EC" w14:textId="77777777" w:rsidR="00A75FFA" w:rsidRPr="00C43C65" w:rsidRDefault="00A75FFA" w:rsidP="00B927C3">
            <w:pPr>
              <w:pStyle w:val="TableText"/>
              <w:rPr>
                <w:b/>
              </w:rPr>
            </w:pPr>
            <w:r w:rsidRPr="00AA4075">
              <w:rPr>
                <w:b/>
              </w:rPr>
              <w:t>In the case of birth notifications, and if the local system has an LPI, update</w:t>
            </w:r>
            <w:r>
              <w:rPr>
                <w:b/>
              </w:rPr>
              <w:t>s</w:t>
            </w:r>
            <w:r w:rsidRPr="00AA4075">
              <w:rPr>
                <w:b/>
              </w:rPr>
              <w:t xml:space="preserve"> to the PDS </w:t>
            </w:r>
            <w:r>
              <w:rPr>
                <w:b/>
              </w:rPr>
              <w:t xml:space="preserve">(via the PDS Create Initial Record Request) </w:t>
            </w:r>
            <w:r w:rsidRPr="00AA4075">
              <w:rPr>
                <w:b/>
              </w:rPr>
              <w:t>MUST NOT be ‘loosely coupl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ED" w14:textId="77777777" w:rsidR="00A75FFA" w:rsidRPr="0069065D"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EE" w14:textId="77777777" w:rsidR="00A75FFA" w:rsidRDefault="00A75FFA" w:rsidP="00B927C3">
            <w:pPr>
              <w:pStyle w:val="TableText"/>
              <w:rPr>
                <w:b/>
              </w:rPr>
            </w:pPr>
            <w:r>
              <w:rPr>
                <w:b/>
              </w:rPr>
              <w:t>S</w:t>
            </w:r>
            <w:r w:rsidRPr="008E7F4C">
              <w:rPr>
                <w:b/>
              </w:rPr>
              <w:t xml:space="preserve">uppliers </w:t>
            </w:r>
            <w:r>
              <w:rPr>
                <w:b/>
              </w:rPr>
              <w:t xml:space="preserve">also </w:t>
            </w:r>
            <w:r w:rsidRPr="008E7F4C">
              <w:rPr>
                <w:b/>
              </w:rPr>
              <w:t>need to consider time-out periods to manage failed and delayed messages.</w:t>
            </w:r>
          </w:p>
        </w:tc>
      </w:tr>
      <w:tr w:rsidR="00A75FFA" w14:paraId="40FA8CF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F0" w14:textId="77777777" w:rsidR="00A75FFA" w:rsidRPr="00F55A18" w:rsidRDefault="00A75FFA" w:rsidP="00B927C3">
            <w:pPr>
              <w:pStyle w:val="TableText"/>
              <w:rPr>
                <w:b/>
              </w:rPr>
            </w:pPr>
            <w:r w:rsidRPr="00F55A18">
              <w:rPr>
                <w:b/>
              </w:rPr>
              <w:t>BRNMSG-7</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F1" w14:textId="77777777" w:rsidR="00A75FFA" w:rsidRPr="006F4A5B" w:rsidRDefault="00A75FFA" w:rsidP="00B927C3">
            <w:pPr>
              <w:pStyle w:val="TableText"/>
              <w:rPr>
                <w:b/>
              </w:rPr>
            </w:pPr>
            <w:r w:rsidRPr="00AA4075">
              <w:rPr>
                <w:b/>
              </w:rPr>
              <w:t xml:space="preserve">If an Application Acknowledgement is returned, indicating a validation or communications error, i.e. no NHS </w:t>
            </w:r>
            <w:r>
              <w:rPr>
                <w:b/>
              </w:rPr>
              <w:t>N</w:t>
            </w:r>
            <w:r w:rsidRPr="00AA4075">
              <w:rPr>
                <w:b/>
              </w:rPr>
              <w:t>umber has been issued, local systems MUST alert the user that the transaction has been rejected and display to the user the reason for rejection returned in the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F2"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F3" w14:textId="77777777" w:rsidR="00A75FFA" w:rsidRDefault="00A75FFA" w:rsidP="00B927C3">
            <w:pPr>
              <w:pStyle w:val="TableText"/>
              <w:rPr>
                <w:b/>
              </w:rPr>
            </w:pPr>
          </w:p>
        </w:tc>
      </w:tr>
      <w:tr w:rsidR="00A75FFA" w:rsidRPr="009B5B23" w14:paraId="40FA8CF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F5" w14:textId="77777777" w:rsidR="00A75FFA" w:rsidRPr="009B5B23" w:rsidRDefault="00A75FFA" w:rsidP="00B927C3">
            <w:pPr>
              <w:pStyle w:val="TableText"/>
            </w:pPr>
            <w:r w:rsidRPr="009B5B23">
              <w:t>BRNMSG-7.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F6" w14:textId="77777777" w:rsidR="00A75FFA" w:rsidRPr="009B5B23" w:rsidRDefault="00A75FFA" w:rsidP="00B927C3">
            <w:pPr>
              <w:pStyle w:val="TableText"/>
            </w:pPr>
            <w:r w:rsidRPr="00AA4075">
              <w:t xml:space="preserve">On receipt of such an error message, local systems MUST allow the user to re-request an NHS </w:t>
            </w:r>
            <w:r>
              <w:t>N</w:t>
            </w:r>
            <w:r w:rsidRPr="00AA4075">
              <w:t>umber from the PDS after having taken any appropriate action, e.g. correcting data.</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F7"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F8" w14:textId="77777777" w:rsidR="00A75FFA" w:rsidRPr="009B5B23" w:rsidRDefault="00A75FFA" w:rsidP="00B927C3">
            <w:pPr>
              <w:pStyle w:val="TableText"/>
            </w:pPr>
          </w:p>
        </w:tc>
      </w:tr>
      <w:tr w:rsidR="00A75FFA" w14:paraId="40FA8D0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FA" w14:textId="77777777" w:rsidR="00A75FFA" w:rsidRPr="00F55A18" w:rsidRDefault="00A75FFA" w:rsidP="00B927C3">
            <w:pPr>
              <w:pStyle w:val="TableText"/>
              <w:rPr>
                <w:b/>
              </w:rPr>
            </w:pPr>
            <w:r w:rsidRPr="00F55A18">
              <w:rPr>
                <w:b/>
              </w:rPr>
              <w:t>BRNMSG-8</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FB" w14:textId="77777777" w:rsidR="00A75FFA" w:rsidRPr="008A471A" w:rsidRDefault="00A75FFA" w:rsidP="00B927C3">
            <w:pPr>
              <w:pStyle w:val="TableText"/>
              <w:rPr>
                <w:b/>
              </w:rPr>
            </w:pPr>
            <w:r w:rsidRPr="00AA4075">
              <w:rPr>
                <w:b/>
              </w:rPr>
              <w:t>Local systems MUST be capable of handling the return of an error code ‘25’ (Baby Record Inserted, Mother-Baby Link Failed) in a PDS Registration Request Accepted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FC" w14:textId="77777777" w:rsidR="00A75FFA" w:rsidRPr="008A471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FD" w14:textId="77777777" w:rsidR="00A75FFA" w:rsidRDefault="00A75FFA" w:rsidP="00B927C3">
            <w:pPr>
              <w:pStyle w:val="TableText"/>
              <w:rPr>
                <w:b/>
              </w:rPr>
            </w:pPr>
            <w:r w:rsidRPr="00C61976">
              <w:rPr>
                <w:b/>
              </w:rPr>
              <w:t xml:space="preserve">Typical scenarios which might cause this to occur </w:t>
            </w:r>
            <w:r>
              <w:rPr>
                <w:b/>
              </w:rPr>
              <w:t>include:</w:t>
            </w:r>
          </w:p>
          <w:p w14:paraId="40FA8CFE" w14:textId="77777777" w:rsidR="00A75FFA" w:rsidRDefault="00A75FFA" w:rsidP="00A75FFA">
            <w:pPr>
              <w:pStyle w:val="TableText"/>
              <w:numPr>
                <w:ilvl w:val="0"/>
                <w:numId w:val="44"/>
              </w:numPr>
              <w:tabs>
                <w:tab w:val="right" w:pos="9000"/>
                <w:tab w:val="right" w:pos="14580"/>
              </w:tabs>
              <w:spacing w:before="60" w:after="60"/>
              <w:textboxTightWrap w:val="none"/>
              <w:rPr>
                <w:b/>
              </w:rPr>
            </w:pPr>
            <w:r w:rsidRPr="00C61976">
              <w:rPr>
                <w:b/>
              </w:rPr>
              <w:t xml:space="preserve">if the mother's record is marked as </w:t>
            </w:r>
            <w:r>
              <w:rPr>
                <w:b/>
              </w:rPr>
              <w:t>s</w:t>
            </w:r>
            <w:r w:rsidRPr="00C61976">
              <w:rPr>
                <w:b/>
              </w:rPr>
              <w:t>ensitive on the PDS</w:t>
            </w:r>
          </w:p>
          <w:p w14:paraId="40FA8CFF" w14:textId="77777777" w:rsidR="00A75FFA" w:rsidRPr="00C61976" w:rsidRDefault="00A75FFA" w:rsidP="00A75FFA">
            <w:pPr>
              <w:pStyle w:val="TableText"/>
              <w:numPr>
                <w:ilvl w:val="0"/>
                <w:numId w:val="44"/>
              </w:numPr>
              <w:tabs>
                <w:tab w:val="right" w:pos="9000"/>
                <w:tab w:val="right" w:pos="14580"/>
              </w:tabs>
              <w:spacing w:before="60" w:after="60"/>
              <w:textboxTightWrap w:val="none"/>
              <w:rPr>
                <w:b/>
              </w:rPr>
            </w:pPr>
            <w:r w:rsidRPr="00C61976">
              <w:rPr>
                <w:b/>
              </w:rPr>
              <w:t>if the mother's record on PDS fails validation checks.</w:t>
            </w:r>
          </w:p>
          <w:p w14:paraId="40FA8D00" w14:textId="77777777" w:rsidR="00A75FFA" w:rsidRDefault="00A75FFA" w:rsidP="00B927C3">
            <w:pPr>
              <w:pStyle w:val="TableText"/>
              <w:rPr>
                <w:b/>
              </w:rPr>
            </w:pPr>
            <w:r w:rsidRPr="00C61976">
              <w:rPr>
                <w:b/>
              </w:rPr>
              <w:t>No action should be taken by the local system if this code is returned from PDS.</w:t>
            </w:r>
          </w:p>
        </w:tc>
      </w:tr>
      <w:tr w:rsidR="00A75FFA" w14:paraId="40FA8D0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02" w14:textId="77777777" w:rsidR="00A75FFA" w:rsidRPr="00F55A18" w:rsidRDefault="00A75FFA" w:rsidP="00B927C3">
            <w:pPr>
              <w:pStyle w:val="TableText"/>
              <w:rPr>
                <w:b/>
              </w:rPr>
            </w:pPr>
            <w:r w:rsidRPr="00F55A18">
              <w:rPr>
                <w:b/>
              </w:rPr>
              <w:br w:type="page"/>
              <w:t>BRNMAN</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03" w14:textId="77777777" w:rsidR="00A75FFA" w:rsidRPr="009E39BD" w:rsidRDefault="00A75FFA" w:rsidP="00B927C3">
            <w:pPr>
              <w:pStyle w:val="TableText"/>
              <w:rPr>
                <w:b/>
              </w:rPr>
            </w:pPr>
            <w:r>
              <w:rPr>
                <w:b/>
              </w:rPr>
              <w:t>Birth Notification Manual Fall-back Requirement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04" w14:textId="77777777" w:rsidR="00A75FFA"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05" w14:textId="77777777" w:rsidR="00A75FFA" w:rsidRDefault="00A75FFA" w:rsidP="00B927C3">
            <w:pPr>
              <w:pStyle w:val="TableText"/>
              <w:rPr>
                <w:b/>
              </w:rPr>
            </w:pPr>
          </w:p>
        </w:tc>
      </w:tr>
      <w:tr w:rsidR="00A75FFA" w14:paraId="40FA8D0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07" w14:textId="77777777" w:rsidR="00A75FFA" w:rsidRPr="00F55A18" w:rsidRDefault="00A75FFA" w:rsidP="00B927C3">
            <w:pPr>
              <w:pStyle w:val="TableText"/>
              <w:rPr>
                <w:b/>
              </w:rPr>
            </w:pPr>
            <w:r>
              <w:rPr>
                <w:b/>
              </w:rPr>
              <w:t>BRNMAN-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08" w14:textId="77777777" w:rsidR="00A75FFA" w:rsidRPr="00F55A18" w:rsidRDefault="00A75FFA" w:rsidP="00B927C3">
            <w:pPr>
              <w:pStyle w:val="TableText"/>
              <w:rPr>
                <w:b/>
              </w:rPr>
            </w:pPr>
            <w:r w:rsidRPr="00BA18FF">
              <w:rPr>
                <w:b/>
              </w:rPr>
              <w:t>Any corrections to birth notification-specific data MUST NOT be sent to the PDS and MUST remain within the local system.</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09" w14:textId="77777777" w:rsidR="00A75FFA" w:rsidRPr="00F55A18" w:rsidRDefault="00A75FFA" w:rsidP="00B927C3">
            <w:pPr>
              <w:pStyle w:val="TableText"/>
              <w:rPr>
                <w:b/>
              </w:rPr>
            </w:pPr>
            <w:r w:rsidRPr="00F55A18">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0A" w14:textId="77777777" w:rsidR="00A75FFA" w:rsidRPr="00C61976" w:rsidRDefault="00A75FFA" w:rsidP="00B927C3">
            <w:pPr>
              <w:pStyle w:val="TableText"/>
              <w:rPr>
                <w:b/>
              </w:rPr>
            </w:pPr>
            <w:r w:rsidRPr="00C61976">
              <w:rPr>
                <w:b/>
              </w:rPr>
              <w:t>Examples of birth not</w:t>
            </w:r>
            <w:r>
              <w:rPr>
                <w:b/>
              </w:rPr>
              <w:t>ification-specific data include:</w:t>
            </w:r>
            <w:r w:rsidRPr="00C61976">
              <w:rPr>
                <w:b/>
              </w:rPr>
              <w:t xml:space="preserve"> Number of births in confinement, ethnic category</w:t>
            </w:r>
            <w:r>
              <w:rPr>
                <w:b/>
              </w:rPr>
              <w:t>.</w:t>
            </w:r>
          </w:p>
          <w:p w14:paraId="40FA8D0B" w14:textId="335E4C0D" w:rsidR="00A75FFA" w:rsidRPr="00C61976" w:rsidRDefault="00A75FFA" w:rsidP="00B927C3">
            <w:pPr>
              <w:pStyle w:val="TableText"/>
              <w:rPr>
                <w:b/>
              </w:rPr>
            </w:pPr>
            <w:r w:rsidRPr="00C61976">
              <w:rPr>
                <w:b/>
              </w:rPr>
              <w:t xml:space="preserve">Any corrections to this data required after the NHS </w:t>
            </w:r>
            <w:r>
              <w:rPr>
                <w:b/>
              </w:rPr>
              <w:t>N</w:t>
            </w:r>
            <w:r w:rsidRPr="00C61976">
              <w:rPr>
                <w:b/>
              </w:rPr>
              <w:t>umber has been issued will be handled by processes other than this PDS birth notification process. Typically</w:t>
            </w:r>
            <w:r w:rsidR="00700DF5">
              <w:rPr>
                <w:b/>
              </w:rPr>
              <w:t>,</w:t>
            </w:r>
            <w:r w:rsidRPr="00C61976">
              <w:rPr>
                <w:b/>
              </w:rPr>
              <w:t xml:space="preserve"> </w:t>
            </w:r>
            <w:r w:rsidRPr="00C61976">
              <w:rPr>
                <w:b/>
              </w:rPr>
              <w:lastRenderedPageBreak/>
              <w:t>this will be a manual process. Maternity staff should notify the appropriate Child Health Organisation who will take appropriate action as necessary.</w:t>
            </w:r>
          </w:p>
          <w:p w14:paraId="40FA8D0C" w14:textId="77777777" w:rsidR="00A75FFA" w:rsidRPr="00F55A18" w:rsidRDefault="00A75FFA" w:rsidP="00B927C3">
            <w:pPr>
              <w:pStyle w:val="TableText"/>
              <w:rPr>
                <w:b/>
              </w:rPr>
            </w:pPr>
            <w:r>
              <w:rPr>
                <w:b/>
              </w:rPr>
              <w:t>N</w:t>
            </w:r>
            <w:r w:rsidRPr="00C61976">
              <w:rPr>
                <w:b/>
              </w:rPr>
              <w:t>ormal PDS update processes may be used</w:t>
            </w:r>
            <w:r>
              <w:rPr>
                <w:b/>
              </w:rPr>
              <w:t xml:space="preserve"> for corrections to data</w:t>
            </w:r>
            <w:r w:rsidRPr="00C61976">
              <w:rPr>
                <w:b/>
              </w:rPr>
              <w:t xml:space="preserve"> commonly editable on the PDS</w:t>
            </w:r>
            <w:r>
              <w:rPr>
                <w:b/>
              </w:rPr>
              <w:t xml:space="preserve"> as per the next requirement</w:t>
            </w:r>
            <w:r w:rsidRPr="00C61976">
              <w:rPr>
                <w:b/>
              </w:rPr>
              <w:t>.</w:t>
            </w:r>
          </w:p>
        </w:tc>
      </w:tr>
      <w:tr w:rsidR="00A75FFA" w:rsidRPr="009B5B23" w14:paraId="40FA8D1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0E" w14:textId="77777777" w:rsidR="00A75FFA" w:rsidRPr="009B5B23" w:rsidRDefault="00A75FFA" w:rsidP="00B927C3">
            <w:pPr>
              <w:pStyle w:val="TableText"/>
            </w:pPr>
            <w:r w:rsidRPr="009B5B23">
              <w:lastRenderedPageBreak/>
              <w:t>BRNMAN-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0F" w14:textId="77777777" w:rsidR="00A75FFA" w:rsidRPr="009B5B23" w:rsidRDefault="00A75FFA" w:rsidP="00B927C3">
            <w:pPr>
              <w:pStyle w:val="TableText"/>
            </w:pPr>
            <w:r w:rsidRPr="00BA18FF">
              <w:t>For systems which update PDS, any changes to data which is not birth notification-specific MUST be sent to PDS using the PDS General Update Request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10"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11" w14:textId="77777777" w:rsidR="00A75FFA" w:rsidRPr="009B5B23" w:rsidRDefault="00A75FFA" w:rsidP="00B927C3">
            <w:pPr>
              <w:pStyle w:val="TableText"/>
            </w:pPr>
            <w:r w:rsidRPr="008E7F4C">
              <w:t>Any update must only be performed after the record has been traced and synchronised as documented elsewhere in the</w:t>
            </w:r>
            <w:r>
              <w:t>se</w:t>
            </w:r>
            <w:r w:rsidRPr="008E7F4C">
              <w:t xml:space="preserve"> requirements.</w:t>
            </w:r>
          </w:p>
        </w:tc>
      </w:tr>
      <w:tr w:rsidR="00A75FFA" w14:paraId="40FA8D1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13" w14:textId="77777777" w:rsidR="00A75FFA" w:rsidRPr="00F55A18" w:rsidRDefault="00A75FFA" w:rsidP="00B927C3">
            <w:pPr>
              <w:pStyle w:val="TableText"/>
              <w:rPr>
                <w:b/>
              </w:rPr>
            </w:pPr>
            <w:r w:rsidRPr="00F55A18">
              <w:rPr>
                <w:b/>
              </w:rPr>
              <w:t>BRNMAN-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14" w14:textId="77777777" w:rsidR="00A75FFA" w:rsidRPr="00C926F5" w:rsidRDefault="00A75FFA" w:rsidP="00B927C3">
            <w:pPr>
              <w:pStyle w:val="TableText"/>
              <w:rPr>
                <w:b/>
              </w:rPr>
            </w:pPr>
            <w:r w:rsidRPr="00BA18FF">
              <w:rPr>
                <w:b/>
              </w:rPr>
              <w:t xml:space="preserve">If the PDS is unavailable for birth notifications, Child Health Organisations will use alternative systems to issue NHS </w:t>
            </w:r>
            <w:r>
              <w:rPr>
                <w:b/>
              </w:rPr>
              <w:t>N</w:t>
            </w:r>
            <w:r w:rsidRPr="00BA18FF">
              <w:rPr>
                <w:b/>
              </w:rPr>
              <w:t>umber</w:t>
            </w:r>
            <w:r>
              <w:rPr>
                <w:b/>
              </w:rPr>
              <w:t>s</w:t>
            </w:r>
            <w:r w:rsidRPr="00BA18FF">
              <w:rPr>
                <w:b/>
              </w:rPr>
              <w:t xml:space="preserve"> for bab</w:t>
            </w:r>
            <w:r>
              <w:rPr>
                <w:b/>
              </w:rPr>
              <w:t>ies</w:t>
            </w:r>
            <w:r w:rsidRPr="00BA18FF">
              <w:rPr>
                <w:b/>
              </w:rPr>
              <w:t>. In these cases, and when informed by the appropriate CHO, local maternity systems SHOULD allow these records to be traced and synchronis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15" w14:textId="77777777" w:rsidR="00A75FFA" w:rsidRDefault="00A75FFA" w:rsidP="00B927C3">
            <w:pPr>
              <w:pStyle w:val="TableText"/>
              <w:rPr>
                <w:b/>
              </w:rPr>
            </w:pPr>
            <w:r>
              <w:rPr>
                <w:b/>
              </w:rP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16" w14:textId="79008548" w:rsidR="00A75FFA" w:rsidRPr="00C61976" w:rsidRDefault="00A75FFA" w:rsidP="00B927C3">
            <w:pPr>
              <w:pStyle w:val="TableText"/>
              <w:rPr>
                <w:b/>
              </w:rPr>
            </w:pPr>
            <w:r w:rsidRPr="00C61976">
              <w:rPr>
                <w:b/>
              </w:rPr>
              <w:t xml:space="preserve">See requirement </w:t>
            </w:r>
            <w:hyperlink w:anchor="BRNGEN2" w:history="1">
              <w:r w:rsidRPr="00265D9D">
                <w:rPr>
                  <w:rStyle w:val="Hyperlink"/>
                  <w:b/>
                </w:rPr>
                <w:t>BRNGEN-2</w:t>
              </w:r>
            </w:hyperlink>
            <w:r w:rsidRPr="00C61976">
              <w:rPr>
                <w:b/>
              </w:rPr>
              <w:t>.</w:t>
            </w:r>
          </w:p>
          <w:p w14:paraId="40FA8D17" w14:textId="77777777" w:rsidR="00A75FFA" w:rsidRPr="00C61976" w:rsidRDefault="00A75FFA" w:rsidP="00B927C3">
            <w:pPr>
              <w:pStyle w:val="TableText"/>
              <w:rPr>
                <w:b/>
              </w:rPr>
            </w:pPr>
            <w:r w:rsidRPr="00C61976">
              <w:rPr>
                <w:b/>
              </w:rPr>
              <w:t>This requirement applies whether a local-only record exists for the baby or not.</w:t>
            </w:r>
          </w:p>
          <w:p w14:paraId="40FA8D18" w14:textId="77777777" w:rsidR="00A75FFA" w:rsidRDefault="00A75FFA" w:rsidP="00B927C3">
            <w:pPr>
              <w:pStyle w:val="TableText"/>
              <w:rPr>
                <w:b/>
              </w:rPr>
            </w:pPr>
            <w:r w:rsidRPr="00C61976">
              <w:rPr>
                <w:b/>
              </w:rPr>
              <w:t>If the local or associated systems are not integrated with PDS, then the Birth Notification Application (BNA) may be used for this purpose.</w:t>
            </w:r>
          </w:p>
        </w:tc>
      </w:tr>
      <w:tr w:rsidR="00A75FFA" w:rsidRPr="009B5B23" w14:paraId="40FA8D1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1A" w14:textId="77777777" w:rsidR="00A75FFA" w:rsidRPr="009B5B23" w:rsidRDefault="00A75FFA" w:rsidP="00B927C3">
            <w:pPr>
              <w:pStyle w:val="TableText"/>
            </w:pPr>
            <w:r w:rsidRPr="009B5B23">
              <w:t>BRNMAN-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1B" w14:textId="77777777" w:rsidR="00A75FFA" w:rsidRPr="009B5B23" w:rsidRDefault="00A75FFA" w:rsidP="00B927C3">
            <w:pPr>
              <w:pStyle w:val="TableText"/>
            </w:pPr>
            <w:r w:rsidRPr="00BA18FF">
              <w:t xml:space="preserve">The local system MUST allow the local record for the baby to be updated with the retrieved NHS </w:t>
            </w:r>
            <w:r>
              <w:t>N</w:t>
            </w:r>
            <w:r w:rsidRPr="00BA18FF">
              <w:t>umb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1C" w14:textId="77777777" w:rsidR="00A75FFA" w:rsidRPr="009B5B23" w:rsidDel="00821214"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1D" w14:textId="77777777" w:rsidR="00A75FFA" w:rsidRPr="009B5B23" w:rsidRDefault="00A75FFA" w:rsidP="00B927C3">
            <w:pPr>
              <w:pStyle w:val="TableText"/>
            </w:pPr>
          </w:p>
        </w:tc>
      </w:tr>
      <w:tr w:rsidR="00A75FFA" w14:paraId="40FA8D2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1F" w14:textId="77777777" w:rsidR="00A75FFA" w:rsidRPr="00F55A18" w:rsidRDefault="00A75FFA" w:rsidP="00B927C3">
            <w:pPr>
              <w:pStyle w:val="TableText"/>
              <w:rPr>
                <w:b/>
              </w:rPr>
            </w:pPr>
            <w:r w:rsidRPr="00F55A18">
              <w:rPr>
                <w:b/>
              </w:rPr>
              <w:br w:type="page"/>
              <w:t>BRNDPY</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20" w14:textId="77777777" w:rsidR="00A75FFA" w:rsidRPr="009E39BD" w:rsidRDefault="00A75FFA" w:rsidP="00B927C3">
            <w:pPr>
              <w:pStyle w:val="TableText"/>
              <w:rPr>
                <w:b/>
              </w:rPr>
            </w:pPr>
            <w:r>
              <w:rPr>
                <w:b/>
              </w:rPr>
              <w:t>Display, labels, printing and bar-code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21" w14:textId="77777777" w:rsidR="00A75FFA"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22" w14:textId="77777777" w:rsidR="00A75FFA" w:rsidRDefault="00A75FFA" w:rsidP="00B927C3">
            <w:pPr>
              <w:pStyle w:val="TableText"/>
              <w:rPr>
                <w:b/>
              </w:rPr>
            </w:pPr>
          </w:p>
        </w:tc>
      </w:tr>
      <w:tr w:rsidR="00A75FFA" w14:paraId="40FA8D2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24" w14:textId="77777777" w:rsidR="00A75FFA" w:rsidRPr="00F55A18" w:rsidRDefault="00A75FFA" w:rsidP="00B927C3">
            <w:pPr>
              <w:pStyle w:val="TableText"/>
              <w:rPr>
                <w:b/>
              </w:rPr>
            </w:pPr>
            <w:r w:rsidRPr="00F55A18">
              <w:rPr>
                <w:b/>
              </w:rPr>
              <w:t>BRNDPY-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25" w14:textId="77777777" w:rsidR="00A75FFA" w:rsidRPr="00B10008" w:rsidRDefault="00A75FFA" w:rsidP="00B927C3">
            <w:pPr>
              <w:pStyle w:val="TableText"/>
              <w:rPr>
                <w:b/>
              </w:rPr>
            </w:pPr>
            <w:r w:rsidRPr="000A4FD1">
              <w:rPr>
                <w:b/>
              </w:rPr>
              <w:t xml:space="preserve">Where available, the baby’s NHS </w:t>
            </w:r>
            <w:r>
              <w:rPr>
                <w:b/>
              </w:rPr>
              <w:t>N</w:t>
            </w:r>
            <w:r w:rsidRPr="000A4FD1">
              <w:rPr>
                <w:b/>
              </w:rPr>
              <w:t>umber MUST be printed on all documentation related to the baby and mother while admitted for delivery</w:t>
            </w:r>
            <w:r>
              <w:rPr>
                <w:b/>
              </w:rPr>
              <w:t>,</w:t>
            </w:r>
            <w:r w:rsidRPr="000A4FD1">
              <w:rPr>
                <w:b/>
              </w:rPr>
              <w:t xml:space="preserve"> and for discharge letters and label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26"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27" w14:textId="2406039C" w:rsidR="00A75FFA" w:rsidRDefault="00A75FFA" w:rsidP="00B927C3">
            <w:pPr>
              <w:pStyle w:val="TableText"/>
              <w:rPr>
                <w:b/>
              </w:rPr>
            </w:pPr>
            <w:r w:rsidRPr="00C61976">
              <w:rPr>
                <w:b/>
              </w:rPr>
              <w:t xml:space="preserve">The </w:t>
            </w:r>
            <w:hyperlink w:anchor="PDSPCP52" w:history="1">
              <w:r w:rsidRPr="00EF0650">
                <w:rPr>
                  <w:rStyle w:val="Hyperlink"/>
                  <w:b/>
                </w:rPr>
                <w:t>PDSPCP-5.2</w:t>
              </w:r>
            </w:hyperlink>
            <w:r w:rsidRPr="00C61976">
              <w:rPr>
                <w:b/>
              </w:rPr>
              <w:t xml:space="preserve"> principle is relevant here and is particularly important in the maternity context.</w:t>
            </w:r>
          </w:p>
        </w:tc>
      </w:tr>
      <w:tr w:rsidR="00A75FFA" w:rsidRPr="009B5B23" w14:paraId="40FA8D2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29" w14:textId="77777777" w:rsidR="00A75FFA" w:rsidRPr="009B5B23" w:rsidRDefault="00A75FFA" w:rsidP="00B927C3">
            <w:pPr>
              <w:pStyle w:val="TableText"/>
            </w:pPr>
            <w:r w:rsidRPr="009B5B23">
              <w:t>BRNDPY-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2A" w14:textId="77777777" w:rsidR="00A75FFA" w:rsidRPr="009B5B23" w:rsidRDefault="00A75FFA" w:rsidP="00B927C3">
            <w:pPr>
              <w:pStyle w:val="TableText"/>
            </w:pPr>
            <w:r w:rsidRPr="000A4FD1">
              <w:t xml:space="preserve">The NHS </w:t>
            </w:r>
            <w:r>
              <w:t>N</w:t>
            </w:r>
            <w:r w:rsidRPr="000A4FD1">
              <w:t>umber MUST appear on printed patient-related system outputs automatically, without requiring user intervention/manual entry of the numb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2B"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2C" w14:textId="77777777" w:rsidR="00A75FFA" w:rsidRPr="009B5B23" w:rsidRDefault="00A75FFA" w:rsidP="00B927C3">
            <w:pPr>
              <w:pStyle w:val="TableText"/>
            </w:pPr>
          </w:p>
        </w:tc>
      </w:tr>
      <w:tr w:rsidR="00A75FFA" w14:paraId="40FA8D3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2E" w14:textId="77777777" w:rsidR="00A75FFA" w:rsidRPr="00F55A18" w:rsidRDefault="00A75FFA" w:rsidP="00B927C3">
            <w:pPr>
              <w:pStyle w:val="TableText"/>
              <w:rPr>
                <w:b/>
              </w:rPr>
            </w:pPr>
            <w:r w:rsidRPr="00F55A18">
              <w:rPr>
                <w:b/>
              </w:rPr>
              <w:t>BRNDPY-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2F" w14:textId="77777777" w:rsidR="00A75FFA" w:rsidRPr="00E247F9" w:rsidRDefault="00A75FFA" w:rsidP="00B927C3">
            <w:pPr>
              <w:pStyle w:val="TableText"/>
              <w:rPr>
                <w:b/>
              </w:rPr>
            </w:pPr>
            <w:r w:rsidRPr="000A4FD1">
              <w:rPr>
                <w:b/>
              </w:rPr>
              <w:t xml:space="preserve">Local systems MUST also allow documentation without NHS </w:t>
            </w:r>
            <w:r>
              <w:rPr>
                <w:b/>
              </w:rPr>
              <w:t>N</w:t>
            </w:r>
            <w:r w:rsidRPr="000A4FD1">
              <w:rPr>
                <w:b/>
              </w:rPr>
              <w:t>umbers to be produced to enable normal business to continue, e.g. in the event that the PDS is unavailabl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0"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31" w14:textId="77777777" w:rsidR="00A75FFA" w:rsidRDefault="00A75FFA" w:rsidP="00B927C3">
            <w:pPr>
              <w:pStyle w:val="TableText"/>
              <w:rPr>
                <w:b/>
              </w:rPr>
            </w:pPr>
          </w:p>
        </w:tc>
      </w:tr>
      <w:tr w:rsidR="00A75FFA" w:rsidRPr="009B5B23" w14:paraId="40FA8D3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33" w14:textId="77777777" w:rsidR="00A75FFA" w:rsidRPr="009B5B23" w:rsidRDefault="00A75FFA" w:rsidP="00B927C3">
            <w:pPr>
              <w:pStyle w:val="TableText"/>
            </w:pPr>
            <w:r w:rsidRPr="009B5B23">
              <w:t>BRNDPY-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34" w14:textId="77777777" w:rsidR="00A75FFA" w:rsidRPr="009B5B23" w:rsidRDefault="00A75FFA" w:rsidP="00B927C3">
            <w:pPr>
              <w:pStyle w:val="TableText"/>
            </w:pPr>
            <w:r w:rsidRPr="000A4FD1">
              <w:t xml:space="preserve">If no NHS </w:t>
            </w:r>
            <w:r>
              <w:t>N</w:t>
            </w:r>
            <w:r w:rsidRPr="000A4FD1">
              <w:t>umber is present, the system MUST warn the user that this is the case, prior to displaying or printing an output where one would normally be presen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5"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36" w14:textId="77777777" w:rsidR="00A75FFA" w:rsidRPr="009B5B23" w:rsidRDefault="00A75FFA" w:rsidP="00B927C3">
            <w:pPr>
              <w:pStyle w:val="TableText"/>
            </w:pPr>
            <w:r w:rsidRPr="00C61976">
              <w:t xml:space="preserve">This requires a message to be displayed to the user indicating that no NHS </w:t>
            </w:r>
            <w:r>
              <w:t>N</w:t>
            </w:r>
            <w:r w:rsidRPr="00C61976">
              <w:t>umber is held for the baby.</w:t>
            </w:r>
          </w:p>
        </w:tc>
      </w:tr>
      <w:tr w:rsidR="00A75FFA" w:rsidRPr="009B5B23" w14:paraId="40FA8D3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38" w14:textId="77777777" w:rsidR="00A75FFA" w:rsidRPr="009B5B23" w:rsidRDefault="00A75FFA" w:rsidP="00B927C3">
            <w:pPr>
              <w:pStyle w:val="TableText"/>
            </w:pPr>
            <w:r w:rsidRPr="009B5B23">
              <w:lastRenderedPageBreak/>
              <w:t>BRNDPY-2.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39" w14:textId="77777777" w:rsidR="00A75FFA" w:rsidRPr="009B5B23" w:rsidRDefault="00A75FFA" w:rsidP="00B927C3">
            <w:pPr>
              <w:pStyle w:val="TableText"/>
            </w:pPr>
            <w:r w:rsidRPr="000A4FD1">
              <w:t xml:space="preserve">An appropriate warning MUST also be printed in place of the absent NHS </w:t>
            </w:r>
            <w:r>
              <w:t>N</w:t>
            </w:r>
            <w:r w:rsidRPr="000A4FD1">
              <w:t>umber on any of such printed outpu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A"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3B" w14:textId="77777777" w:rsidR="00A75FFA" w:rsidRPr="009B5B23" w:rsidRDefault="00A75FFA" w:rsidP="00B927C3">
            <w:pPr>
              <w:pStyle w:val="TableText"/>
            </w:pPr>
          </w:p>
        </w:tc>
      </w:tr>
      <w:tr w:rsidR="00A75FFA" w14:paraId="40FA8D4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3D" w14:textId="77777777" w:rsidR="00A75FFA" w:rsidRPr="00F55A18" w:rsidRDefault="00A75FFA" w:rsidP="00B927C3">
            <w:pPr>
              <w:pStyle w:val="TableText"/>
              <w:rPr>
                <w:b/>
              </w:rPr>
            </w:pPr>
            <w:r w:rsidRPr="00F55A18">
              <w:rPr>
                <w:b/>
              </w:rPr>
              <w:t>BRNDPY-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3E" w14:textId="77777777" w:rsidR="00A75FFA" w:rsidRPr="00E247F9" w:rsidRDefault="00A75FFA" w:rsidP="00B927C3">
            <w:pPr>
              <w:pStyle w:val="TableText"/>
              <w:rPr>
                <w:b/>
              </w:rPr>
            </w:pPr>
            <w:r w:rsidRPr="000A4FD1">
              <w:rPr>
                <w:b/>
              </w:rPr>
              <w:t>The system MUST enable the user to produce a printed birth notification, which includes all data items in the birth notification dataset, on standard-sized printer pap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F"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40" w14:textId="77777777" w:rsidR="00A75FFA" w:rsidRDefault="00A75FFA" w:rsidP="00B927C3">
            <w:pPr>
              <w:pStyle w:val="TableText"/>
              <w:rPr>
                <w:b/>
              </w:rPr>
            </w:pPr>
            <w:r w:rsidRPr="008C5C56">
              <w:rPr>
                <w:b/>
              </w:rPr>
              <w:t xml:space="preserve">This printed birth notification </w:t>
            </w:r>
            <w:r>
              <w:rPr>
                <w:b/>
              </w:rPr>
              <w:t xml:space="preserve">can </w:t>
            </w:r>
            <w:r w:rsidRPr="008C5C56">
              <w:rPr>
                <w:b/>
              </w:rPr>
              <w:t>be used as part of a manual fall-back procedure for NHS Number issue</w:t>
            </w:r>
            <w:r>
              <w:rPr>
                <w:b/>
              </w:rPr>
              <w:t>, for example where m</w:t>
            </w:r>
            <w:r w:rsidRPr="008C5C56">
              <w:rPr>
                <w:b/>
              </w:rPr>
              <w:t>aternity staff notify the appropriate Child Health Organisation who will take appropriate action as necessary.</w:t>
            </w:r>
          </w:p>
        </w:tc>
      </w:tr>
      <w:tr w:rsidR="00A75FFA" w14:paraId="40FA8D4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42" w14:textId="77777777" w:rsidR="00A75FFA" w:rsidRPr="00F55A18" w:rsidRDefault="00A75FFA" w:rsidP="00B927C3">
            <w:pPr>
              <w:pStyle w:val="TableText"/>
              <w:rPr>
                <w:b/>
              </w:rPr>
            </w:pPr>
            <w:r w:rsidRPr="00F55A18">
              <w:rPr>
                <w:b/>
              </w:rPr>
              <w:t>BRNDPY-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43" w14:textId="77777777" w:rsidR="00A75FFA" w:rsidRPr="000A4FD1" w:rsidRDefault="00A75FFA" w:rsidP="00B927C3">
            <w:pPr>
              <w:pStyle w:val="TableText"/>
              <w:rPr>
                <w:b/>
              </w:rPr>
            </w:pPr>
            <w:r w:rsidRPr="000A4FD1">
              <w:rPr>
                <w:b/>
              </w:rPr>
              <w:t xml:space="preserve">To guard against incorrect association of NHS </w:t>
            </w:r>
            <w:r>
              <w:rPr>
                <w:b/>
              </w:rPr>
              <w:t>N</w:t>
            </w:r>
            <w:r w:rsidRPr="000A4FD1">
              <w:rPr>
                <w:b/>
              </w:rPr>
              <w:t>umbers to babies, any labels or printouts produced by the system and associated with a baby MUST include the following information:</w:t>
            </w:r>
          </w:p>
          <w:p w14:paraId="40FA8D44"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Baby’s NHS </w:t>
            </w:r>
            <w:r>
              <w:rPr>
                <w:b/>
              </w:rPr>
              <w:t>N</w:t>
            </w:r>
            <w:r w:rsidRPr="000A4FD1">
              <w:rPr>
                <w:b/>
              </w:rPr>
              <w:t>umber (bar-coded and numeric formats)</w:t>
            </w:r>
          </w:p>
          <w:p w14:paraId="40FA8D45"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aby’s forename and surname (including when default information is used)</w:t>
            </w:r>
          </w:p>
          <w:p w14:paraId="40FA8D46"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aby’s date of birth</w:t>
            </w:r>
          </w:p>
          <w:p w14:paraId="40FA8D47"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aby’s gender</w:t>
            </w:r>
          </w:p>
          <w:p w14:paraId="40FA8D48"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irth order for multiple births in the format 2/3 (see note [1])</w:t>
            </w:r>
          </w:p>
          <w:p w14:paraId="40FA8D49" w14:textId="77777777" w:rsidR="00A75FFA"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Mother’s forename and surname</w:t>
            </w:r>
          </w:p>
          <w:p w14:paraId="40FA8D4A" w14:textId="77777777" w:rsidR="00A75FFA" w:rsidRPr="00764DE2" w:rsidRDefault="00A75FFA" w:rsidP="00A75FFA">
            <w:pPr>
              <w:pStyle w:val="TableText"/>
              <w:numPr>
                <w:ilvl w:val="0"/>
                <w:numId w:val="44"/>
              </w:numPr>
              <w:tabs>
                <w:tab w:val="right" w:pos="9000"/>
                <w:tab w:val="right" w:pos="14580"/>
              </w:tabs>
              <w:spacing w:before="60" w:after="60"/>
              <w:ind w:left="360"/>
              <w:textboxTightWrap w:val="none"/>
              <w:rPr>
                <w:b/>
              </w:rPr>
            </w:pPr>
            <w:r w:rsidRPr="00764DE2">
              <w:rPr>
                <w:b/>
              </w:rPr>
              <w:t>Baby’s usual address/postcode (as much as will fit onto the label/printou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4B"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4C" w14:textId="77777777" w:rsidR="00A75FFA" w:rsidRPr="00C61976" w:rsidRDefault="00A75FFA" w:rsidP="00B927C3">
            <w:pPr>
              <w:pStyle w:val="TableText"/>
              <w:rPr>
                <w:b/>
              </w:rPr>
            </w:pPr>
            <w:r w:rsidRPr="00C61976">
              <w:rPr>
                <w:b/>
              </w:rPr>
              <w:t>[1] Where ‘2’ is the birth order and ‘3’ is the number of births in confinement.</w:t>
            </w:r>
          </w:p>
          <w:p w14:paraId="40FA8D4D" w14:textId="77777777" w:rsidR="00A75FFA" w:rsidRDefault="00A75FFA" w:rsidP="001E5759">
            <w:pPr>
              <w:pStyle w:val="TableText"/>
              <w:rPr>
                <w:b/>
              </w:rPr>
            </w:pPr>
            <w:r w:rsidRPr="00C61976">
              <w:rPr>
                <w:b/>
              </w:rPr>
              <w:t xml:space="preserve">The detail of this and the subsequent requirement is taken from </w:t>
            </w:r>
            <w:r w:rsidR="009A52C3" w:rsidRPr="00C61976">
              <w:rPr>
                <w:b/>
              </w:rPr>
              <w:t>NPFIT-FNT-TO-DPM-0405</w:t>
            </w:r>
            <w:r w:rsidR="009A52C3">
              <w:rPr>
                <w:b/>
              </w:rPr>
              <w:t xml:space="preserve"> (</w:t>
            </w:r>
            <w:r w:rsidR="009A52C3" w:rsidRPr="009A52C3">
              <w:rPr>
                <w:b/>
              </w:rPr>
              <w:t>NHS Numbers for New</w:t>
            </w:r>
            <w:r w:rsidR="001E5759">
              <w:rPr>
                <w:b/>
              </w:rPr>
              <w:t xml:space="preserve"> B</w:t>
            </w:r>
            <w:r w:rsidR="009A52C3" w:rsidRPr="009A52C3">
              <w:rPr>
                <w:b/>
              </w:rPr>
              <w:t>orn Screening</w:t>
            </w:r>
            <w:r w:rsidR="009A52C3">
              <w:t xml:space="preserve"> </w:t>
            </w:r>
            <w:r w:rsidR="009A52C3" w:rsidRPr="009A52C3">
              <w:rPr>
                <w:b/>
              </w:rPr>
              <w:t>Output Based Specification for the Blood Spot Card Label</w:t>
            </w:r>
            <w:r w:rsidR="009A52C3">
              <w:rPr>
                <w:b/>
              </w:rPr>
              <w:t>)</w:t>
            </w:r>
            <w:r w:rsidRPr="00C61976">
              <w:rPr>
                <w:b/>
              </w:rPr>
              <w:t>.</w:t>
            </w:r>
          </w:p>
        </w:tc>
      </w:tr>
      <w:tr w:rsidR="00B86F86" w:rsidRPr="00340E07" w14:paraId="40FA8D5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4F" w14:textId="77777777" w:rsidR="00B86F86" w:rsidRPr="00F55A18" w:rsidRDefault="00B86F86" w:rsidP="00700D33">
            <w:pPr>
              <w:pStyle w:val="TableText"/>
              <w:rPr>
                <w:b/>
              </w:rPr>
            </w:pPr>
            <w:r w:rsidRPr="00F55A18">
              <w:rPr>
                <w:b/>
              </w:rPr>
              <w:t>BRNDPY-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50" w14:textId="48936012" w:rsidR="00B86F86" w:rsidRPr="000A4FD1" w:rsidRDefault="00B86F86" w:rsidP="00700D33">
            <w:pPr>
              <w:pStyle w:val="TableText"/>
              <w:rPr>
                <w:b/>
              </w:rPr>
            </w:pPr>
            <w:r w:rsidRPr="000A4FD1">
              <w:rPr>
                <w:b/>
              </w:rPr>
              <w:t>In addition to those fields listed above, for the purposes of the blood-spot card for new born-screening, the following fields MUST be printed on the label to be attached to the card:</w:t>
            </w:r>
          </w:p>
          <w:p w14:paraId="40FA8D51"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Baby’s birth</w:t>
            </w:r>
            <w:r>
              <w:rPr>
                <w:b/>
              </w:rPr>
              <w:t xml:space="preserve"> </w:t>
            </w:r>
            <w:r w:rsidRPr="000A4FD1">
              <w:rPr>
                <w:b/>
              </w:rPr>
              <w:t>weight</w:t>
            </w:r>
          </w:p>
          <w:p w14:paraId="40FA8D52"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 xml:space="preserve">Baby’s gestation </w:t>
            </w:r>
            <w:r>
              <w:rPr>
                <w:b/>
              </w:rPr>
              <w:t>age</w:t>
            </w:r>
          </w:p>
          <w:p w14:paraId="40FA8D53"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Baby’s ethnic category</w:t>
            </w:r>
          </w:p>
          <w:p w14:paraId="40FA8D54"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Mother’s date of birth</w:t>
            </w:r>
          </w:p>
          <w:p w14:paraId="40FA8D55" w14:textId="77777777" w:rsidR="00B86F86"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Mother’s primary care practice details</w:t>
            </w:r>
          </w:p>
          <w:p w14:paraId="40FA8D56" w14:textId="77777777" w:rsidR="00B86F86" w:rsidRDefault="00B86F86" w:rsidP="00700D33">
            <w:pPr>
              <w:pStyle w:val="TableText"/>
              <w:numPr>
                <w:ilvl w:val="0"/>
                <w:numId w:val="44"/>
              </w:numPr>
              <w:tabs>
                <w:tab w:val="right" w:pos="9000"/>
                <w:tab w:val="right" w:pos="14580"/>
              </w:tabs>
              <w:spacing w:before="60" w:after="60"/>
              <w:ind w:left="360"/>
              <w:textboxTightWrap w:val="none"/>
              <w:rPr>
                <w:b/>
              </w:rPr>
            </w:pPr>
            <w:r w:rsidRPr="00764DE2">
              <w:rPr>
                <w:b/>
              </w:rPr>
              <w:t>Birth location organisation name</w:t>
            </w:r>
          </w:p>
          <w:p w14:paraId="40FA8D57" w14:textId="77777777" w:rsidR="00B86F86" w:rsidRPr="00764DE2" w:rsidRDefault="00B86F86" w:rsidP="00700D33">
            <w:pPr>
              <w:pStyle w:val="TableText"/>
              <w:numPr>
                <w:ilvl w:val="0"/>
                <w:numId w:val="44"/>
              </w:numPr>
              <w:tabs>
                <w:tab w:val="right" w:pos="9000"/>
                <w:tab w:val="right" w:pos="14580"/>
              </w:tabs>
              <w:spacing w:before="60" w:after="60"/>
              <w:ind w:left="360"/>
              <w:textboxTightWrap w:val="none"/>
              <w:rPr>
                <w:b/>
              </w:rPr>
            </w:pPr>
            <w:r>
              <w:rPr>
                <w:b/>
              </w:rPr>
              <w:lastRenderedPageBreak/>
              <w:t>Date printed</w:t>
            </w:r>
            <w:r w:rsidRPr="00764DE2">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58" w14:textId="77777777" w:rsidR="00B86F86" w:rsidRDefault="00B86F86" w:rsidP="00700D33">
            <w:pPr>
              <w:pStyle w:val="TableText"/>
              <w:rPr>
                <w:b/>
              </w:rPr>
            </w:pPr>
            <w:r>
              <w:rPr>
                <w:b/>
              </w:rPr>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59" w14:textId="77777777" w:rsidR="00B86F86" w:rsidRPr="00340E07" w:rsidRDefault="00B86F86" w:rsidP="00B927C3">
            <w:pPr>
              <w:pStyle w:val="TableText"/>
              <w:rPr>
                <w:b/>
              </w:rPr>
            </w:pPr>
          </w:p>
        </w:tc>
      </w:tr>
      <w:tr w:rsidR="00B86F86" w14:paraId="40FA8D5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5B" w14:textId="77777777" w:rsidR="00B86F86" w:rsidRPr="00F55A18" w:rsidRDefault="00B86F86" w:rsidP="00B927C3">
            <w:pPr>
              <w:pStyle w:val="TableText"/>
              <w:rPr>
                <w:b/>
              </w:rPr>
            </w:pPr>
            <w:r w:rsidRPr="00F55A18">
              <w:rPr>
                <w:b/>
              </w:rPr>
              <w:br w:type="page"/>
              <w:t>BRNRPT</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5C" w14:textId="77777777" w:rsidR="00B86F86" w:rsidRPr="009E39BD" w:rsidRDefault="00B86F86" w:rsidP="00B927C3">
            <w:pPr>
              <w:pStyle w:val="TableText"/>
              <w:rPr>
                <w:b/>
              </w:rPr>
            </w:pPr>
            <w:r>
              <w:rPr>
                <w:b/>
              </w:rPr>
              <w:t>Birth Notification Reporting and Audit</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5D" w14:textId="77777777" w:rsidR="00B86F86" w:rsidRDefault="00B86F86"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5E" w14:textId="77777777" w:rsidR="00B86F86" w:rsidRDefault="00B86F86" w:rsidP="00B927C3">
            <w:pPr>
              <w:pStyle w:val="TableText"/>
              <w:rPr>
                <w:b/>
              </w:rPr>
            </w:pPr>
          </w:p>
        </w:tc>
      </w:tr>
      <w:tr w:rsidR="00B86F86" w14:paraId="40FA8D6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60" w14:textId="77777777" w:rsidR="00B86F86" w:rsidRPr="00F55A18" w:rsidRDefault="00B86F86" w:rsidP="00B927C3">
            <w:pPr>
              <w:pStyle w:val="TableText"/>
              <w:rPr>
                <w:b/>
              </w:rPr>
            </w:pPr>
            <w:r w:rsidRPr="00F55A18">
              <w:rPr>
                <w:b/>
              </w:rPr>
              <w:t>BRNRP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61" w14:textId="77777777" w:rsidR="00B86F86" w:rsidRPr="000A4FD1" w:rsidRDefault="00B86F86" w:rsidP="00B927C3">
            <w:pPr>
              <w:pStyle w:val="TableText"/>
              <w:rPr>
                <w:b/>
              </w:rPr>
            </w:pPr>
            <w:r w:rsidRPr="000A4FD1">
              <w:rPr>
                <w:b/>
              </w:rPr>
              <w:t>As a minimum, local systems MUST provide the following reports:</w:t>
            </w:r>
          </w:p>
          <w:p w14:paraId="40FA8D62" w14:textId="77777777" w:rsidR="00B86F86"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All records for babies born between specified dates for which no NHS </w:t>
            </w:r>
            <w:r>
              <w:rPr>
                <w:b/>
              </w:rPr>
              <w:t>N</w:t>
            </w:r>
            <w:r w:rsidRPr="000A4FD1">
              <w:rPr>
                <w:b/>
              </w:rPr>
              <w:t>umber has been recorded</w:t>
            </w:r>
          </w:p>
          <w:p w14:paraId="40FA8D63" w14:textId="77777777" w:rsidR="00B86F86" w:rsidRPr="00764DE2" w:rsidRDefault="00B86F86" w:rsidP="00A75FFA">
            <w:pPr>
              <w:pStyle w:val="TableText"/>
              <w:numPr>
                <w:ilvl w:val="0"/>
                <w:numId w:val="44"/>
              </w:numPr>
              <w:tabs>
                <w:tab w:val="right" w:pos="9000"/>
                <w:tab w:val="right" w:pos="14580"/>
              </w:tabs>
              <w:spacing w:before="60" w:after="60"/>
              <w:ind w:left="360"/>
              <w:textboxTightWrap w:val="none"/>
              <w:rPr>
                <w:b/>
              </w:rPr>
            </w:pPr>
            <w:r w:rsidRPr="00764DE2">
              <w:rPr>
                <w:b/>
              </w:rPr>
              <w:t>A report listing the audit trail between specified dates (see BRNRPT-2).</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64"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65" w14:textId="77777777" w:rsidR="00B86F86" w:rsidRDefault="00B86F86" w:rsidP="00B927C3">
            <w:pPr>
              <w:pStyle w:val="TableText"/>
              <w:rPr>
                <w:b/>
              </w:rPr>
            </w:pPr>
          </w:p>
        </w:tc>
      </w:tr>
      <w:tr w:rsidR="00B86F86" w14:paraId="40FA8D6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67" w14:textId="77777777" w:rsidR="00B86F86" w:rsidRPr="00F55A18" w:rsidRDefault="00B86F86" w:rsidP="00B927C3">
            <w:pPr>
              <w:pStyle w:val="TableText"/>
              <w:rPr>
                <w:b/>
              </w:rPr>
            </w:pPr>
            <w:r w:rsidRPr="00F55A18">
              <w:rPr>
                <w:b/>
              </w:rPr>
              <w:t>BRNRP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68" w14:textId="77777777" w:rsidR="00B86F86" w:rsidRPr="000A4FD1" w:rsidRDefault="00B86F86" w:rsidP="00B927C3">
            <w:pPr>
              <w:pStyle w:val="TableText"/>
              <w:rPr>
                <w:b/>
              </w:rPr>
            </w:pPr>
            <w:r w:rsidRPr="000A4FD1">
              <w:rPr>
                <w:b/>
              </w:rPr>
              <w:t xml:space="preserve">Local systems MUST maintain an audit trail of NHS </w:t>
            </w:r>
            <w:r>
              <w:rPr>
                <w:b/>
              </w:rPr>
              <w:t>N</w:t>
            </w:r>
            <w:r w:rsidRPr="000A4FD1">
              <w:rPr>
                <w:b/>
              </w:rPr>
              <w:t>umber issue, including those created manually. As a minimum, the audit trail must record:</w:t>
            </w:r>
          </w:p>
          <w:p w14:paraId="40FA8D69" w14:textId="77777777" w:rsidR="00B86F86" w:rsidRPr="000A4FD1"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Time/date of receipt of NHS </w:t>
            </w:r>
            <w:r>
              <w:rPr>
                <w:b/>
              </w:rPr>
              <w:t>N</w:t>
            </w:r>
            <w:r w:rsidRPr="000A4FD1">
              <w:rPr>
                <w:b/>
              </w:rPr>
              <w:t>umber</w:t>
            </w:r>
          </w:p>
          <w:p w14:paraId="40FA8D6A" w14:textId="77777777" w:rsidR="00B86F86" w:rsidRPr="000A4FD1"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NHS </w:t>
            </w:r>
            <w:r>
              <w:rPr>
                <w:b/>
              </w:rPr>
              <w:t>N</w:t>
            </w:r>
            <w:r w:rsidRPr="000A4FD1">
              <w:rPr>
                <w:b/>
              </w:rPr>
              <w:t>umber</w:t>
            </w:r>
          </w:p>
          <w:p w14:paraId="40FA8D6B" w14:textId="77777777" w:rsidR="00B86F86"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User who created the baby record</w:t>
            </w:r>
          </w:p>
          <w:p w14:paraId="40FA8D6C" w14:textId="77777777" w:rsidR="00B86F86" w:rsidRPr="00764DE2" w:rsidRDefault="00B86F86" w:rsidP="00A75FFA">
            <w:pPr>
              <w:pStyle w:val="TableText"/>
              <w:numPr>
                <w:ilvl w:val="0"/>
                <w:numId w:val="44"/>
              </w:numPr>
              <w:tabs>
                <w:tab w:val="right" w:pos="9000"/>
                <w:tab w:val="right" w:pos="14580"/>
              </w:tabs>
              <w:spacing w:before="60" w:after="60"/>
              <w:ind w:left="360"/>
              <w:textboxTightWrap w:val="none"/>
              <w:rPr>
                <w:b/>
              </w:rPr>
            </w:pPr>
            <w:r w:rsidRPr="00764DE2">
              <w:rPr>
                <w:b/>
              </w:rPr>
              <w:t>PDS Create Initial Record Request message contents at time of iss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6D"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6E" w14:textId="77777777" w:rsidR="00B86F86" w:rsidRDefault="00B86F86" w:rsidP="00B927C3">
            <w:pPr>
              <w:pStyle w:val="TableText"/>
              <w:rPr>
                <w:b/>
              </w:rPr>
            </w:pPr>
          </w:p>
        </w:tc>
      </w:tr>
      <w:tr w:rsidR="00B86F86" w14:paraId="40FA8D7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70" w14:textId="77777777" w:rsidR="00B86F86" w:rsidRPr="00F55A18" w:rsidRDefault="00B86F86" w:rsidP="00B927C3">
            <w:pPr>
              <w:pStyle w:val="TableText"/>
              <w:rPr>
                <w:b/>
              </w:rPr>
            </w:pPr>
            <w:r w:rsidRPr="00F55A18">
              <w:rPr>
                <w:b/>
              </w:rPr>
              <w:br w:type="page"/>
              <w:t>BRNCHS</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71" w14:textId="77777777" w:rsidR="00B86F86" w:rsidRPr="009E39BD" w:rsidRDefault="00B86F86" w:rsidP="00B927C3">
            <w:pPr>
              <w:pStyle w:val="TableText"/>
              <w:rPr>
                <w:b/>
              </w:rPr>
            </w:pPr>
            <w:r>
              <w:rPr>
                <w:b/>
              </w:rPr>
              <w:t>Child Health System Requirement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72" w14:textId="77777777" w:rsidR="00B86F86" w:rsidRDefault="00B86F86"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73" w14:textId="77777777" w:rsidR="00B86F86" w:rsidRDefault="00B86F86" w:rsidP="00B927C3">
            <w:pPr>
              <w:pStyle w:val="TableText"/>
              <w:rPr>
                <w:b/>
              </w:rPr>
            </w:pPr>
            <w:r w:rsidRPr="00C61976">
              <w:rPr>
                <w:b/>
              </w:rPr>
              <w:t>These requirements only pertain to Birth Notification to Child Health by the PDS; other requirements</w:t>
            </w:r>
            <w:r>
              <w:rPr>
                <w:b/>
              </w:rPr>
              <w:t xml:space="preserve"> elsewhere</w:t>
            </w:r>
            <w:r w:rsidRPr="00C61976">
              <w:rPr>
                <w:b/>
              </w:rPr>
              <w:t xml:space="preserve"> govern additional Child Health system functionality.</w:t>
            </w:r>
          </w:p>
        </w:tc>
      </w:tr>
      <w:tr w:rsidR="00B86F86" w14:paraId="40FA8D7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75" w14:textId="77777777" w:rsidR="00B86F86" w:rsidRPr="00F55A18" w:rsidRDefault="00B86F86" w:rsidP="00B927C3">
            <w:pPr>
              <w:pStyle w:val="TableText"/>
              <w:rPr>
                <w:b/>
              </w:rPr>
            </w:pPr>
            <w:r w:rsidRPr="00F55A18">
              <w:rPr>
                <w:b/>
              </w:rPr>
              <w:t>BRNCHS-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76" w14:textId="77777777" w:rsidR="00B86F86" w:rsidRDefault="00B86F86" w:rsidP="00B927C3">
            <w:pPr>
              <w:pStyle w:val="TableText"/>
              <w:rPr>
                <w:b/>
              </w:rPr>
            </w:pPr>
            <w:r>
              <w:rPr>
                <w:b/>
              </w:rPr>
              <w:t>Spine-c</w:t>
            </w:r>
            <w:r w:rsidRPr="00FE0D0A">
              <w:rPr>
                <w:b/>
              </w:rPr>
              <w:t>ompliant Child Health systems MUST be capable of processing systematically the inbound Birth Notification sent to them by the PDS, i.e. MUST NOT rely on manual data entr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77"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78" w14:textId="77777777" w:rsidR="00B86F86" w:rsidRDefault="00B86F86" w:rsidP="00B927C3">
            <w:pPr>
              <w:pStyle w:val="TableText"/>
              <w:rPr>
                <w:b/>
              </w:rPr>
            </w:pPr>
          </w:p>
        </w:tc>
      </w:tr>
      <w:tr w:rsidR="00B86F86" w:rsidRPr="009B5B23" w14:paraId="40FA8D7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7A" w14:textId="77777777" w:rsidR="00B86F86" w:rsidRPr="009B5B23" w:rsidRDefault="00B86F86" w:rsidP="00B927C3">
            <w:pPr>
              <w:pStyle w:val="TableText"/>
            </w:pPr>
            <w:r w:rsidRPr="009B5B23">
              <w:t>BRNCHS-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7B" w14:textId="77777777" w:rsidR="00B86F86" w:rsidRPr="009B5B23" w:rsidRDefault="00B86F86" w:rsidP="00B927C3">
            <w:pPr>
              <w:pStyle w:val="TableText"/>
            </w:pPr>
            <w:r w:rsidRPr="00FE0D0A">
              <w:t xml:space="preserve">Child Health systems SHOULD process the </w:t>
            </w:r>
            <w:r>
              <w:t>Birth N</w:t>
            </w:r>
            <w:r w:rsidRPr="00FE0D0A">
              <w:t>otification automatically upon receipt, updating the local Child Health register with baby registration detail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7C"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7D" w14:textId="77777777" w:rsidR="00B86F86" w:rsidRPr="009B5B23" w:rsidRDefault="00B86F86" w:rsidP="00B927C3">
            <w:pPr>
              <w:pStyle w:val="TableText"/>
            </w:pPr>
          </w:p>
        </w:tc>
      </w:tr>
      <w:tr w:rsidR="00B86F86" w:rsidRPr="009B5B23" w14:paraId="40FA8D8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7F" w14:textId="77777777" w:rsidR="00B86F86" w:rsidRPr="009B5B23" w:rsidRDefault="00B86F86" w:rsidP="00B927C3">
            <w:pPr>
              <w:pStyle w:val="TableText"/>
            </w:pPr>
            <w:r w:rsidRPr="009B5B23">
              <w:t>BRNCHS-1.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0" w14:textId="77777777" w:rsidR="00B86F86" w:rsidRPr="009B5B23" w:rsidRDefault="00B86F86" w:rsidP="00B927C3">
            <w:pPr>
              <w:pStyle w:val="TableText"/>
            </w:pPr>
            <w:r w:rsidRPr="00FE0D0A">
              <w:t>Where Birth Notifications are processed automatically, users MUST be proactively informed by the system of all notifications received since last log-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81"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82" w14:textId="77777777" w:rsidR="00B86F86" w:rsidRPr="009B5B23" w:rsidRDefault="00B86F86" w:rsidP="00B927C3">
            <w:pPr>
              <w:pStyle w:val="TableText"/>
            </w:pPr>
          </w:p>
        </w:tc>
      </w:tr>
      <w:tr w:rsidR="00B86F86" w:rsidRPr="009B5B23" w14:paraId="40FA8D8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84" w14:textId="77777777" w:rsidR="00B86F86" w:rsidRPr="009B5B23" w:rsidRDefault="00B86F86" w:rsidP="00B927C3">
            <w:pPr>
              <w:pStyle w:val="TableText"/>
            </w:pPr>
            <w:r w:rsidRPr="009B5B23">
              <w:t>BRNCHS-1.1.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5" w14:textId="15C5333E" w:rsidR="00B86F86" w:rsidRPr="009B5B23" w:rsidRDefault="00B86F86" w:rsidP="00B927C3">
            <w:pPr>
              <w:pStyle w:val="TableText"/>
            </w:pPr>
            <w:r w:rsidRPr="00FE0D0A">
              <w:t xml:space="preserve">Ad-hoc reports on </w:t>
            </w:r>
            <w:r>
              <w:t>Birth N</w:t>
            </w:r>
            <w:r w:rsidRPr="00FE0D0A">
              <w:t>otifications received MUST</w:t>
            </w:r>
            <w:r>
              <w:t xml:space="preserve"> also be available. See </w:t>
            </w:r>
            <w:hyperlink w:anchor="BRNCHS8" w:history="1">
              <w:r w:rsidRPr="003E1F18">
                <w:rPr>
                  <w:rStyle w:val="Hyperlink"/>
                </w:rPr>
                <w:t>BRNCHS-8</w:t>
              </w:r>
            </w:hyperlink>
            <w:r w:rsidRPr="00FE0D0A">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86"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87" w14:textId="77777777" w:rsidR="00B86F86" w:rsidRPr="009B5B23" w:rsidRDefault="00B86F86" w:rsidP="00B927C3">
            <w:pPr>
              <w:pStyle w:val="TableText"/>
            </w:pPr>
          </w:p>
        </w:tc>
      </w:tr>
      <w:tr w:rsidR="00B86F86" w:rsidRPr="009B5B23" w14:paraId="40FA8D8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89" w14:textId="77777777" w:rsidR="00B86F86" w:rsidRPr="009B5B23" w:rsidRDefault="00B86F86" w:rsidP="00B927C3">
            <w:pPr>
              <w:pStyle w:val="TableText"/>
            </w:pPr>
            <w:r w:rsidRPr="009B5B23">
              <w:lastRenderedPageBreak/>
              <w:t>BRNCHS-1.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A" w14:textId="77777777" w:rsidR="00B86F86" w:rsidRPr="009B5B23" w:rsidRDefault="00B86F86" w:rsidP="00B927C3">
            <w:pPr>
              <w:pStyle w:val="TableText"/>
            </w:pPr>
            <w:r w:rsidRPr="00FE0D0A">
              <w:t xml:space="preserve">Child Health systems MAY queue the </w:t>
            </w:r>
            <w:r>
              <w:t>Birth N</w:t>
            </w:r>
            <w:r w:rsidRPr="00FE0D0A">
              <w:t>otifications for manual processing.</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8B" w14:textId="77777777" w:rsidR="00B86F86" w:rsidRPr="009B5B23" w:rsidRDefault="00B86F86" w:rsidP="00B927C3">
            <w:pPr>
              <w:pStyle w:val="TableText"/>
            </w:pPr>
            <w:r w:rsidRPr="009B5B23">
              <w:t>May</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8C" w14:textId="77777777" w:rsidR="00B86F86" w:rsidRPr="009B5B23" w:rsidRDefault="00B86F86" w:rsidP="00B927C3">
            <w:pPr>
              <w:pStyle w:val="TableText"/>
            </w:pPr>
          </w:p>
        </w:tc>
      </w:tr>
      <w:tr w:rsidR="00B86F86" w14:paraId="40FA8D9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8E" w14:textId="77777777" w:rsidR="00B86F86" w:rsidRPr="00F55A18" w:rsidRDefault="00B86F86" w:rsidP="00B927C3">
            <w:pPr>
              <w:pStyle w:val="TableText"/>
              <w:rPr>
                <w:b/>
              </w:rPr>
            </w:pPr>
            <w:r w:rsidRPr="00F55A18">
              <w:rPr>
                <w:b/>
              </w:rPr>
              <w:t>BRNCHS-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F" w14:textId="77777777" w:rsidR="00B86F86" w:rsidRPr="0099539C" w:rsidRDefault="00B86F86" w:rsidP="00B927C3">
            <w:pPr>
              <w:pStyle w:val="TableText"/>
              <w:rPr>
                <w:b/>
              </w:rPr>
            </w:pPr>
            <w:r w:rsidRPr="00FE0D0A">
              <w:rPr>
                <w:b/>
              </w:rPr>
              <w:t xml:space="preserve">The system MUST validate the inbound </w:t>
            </w:r>
            <w:r w:rsidRPr="000D3BC2">
              <w:rPr>
                <w:b/>
              </w:rPr>
              <w:t>Birth N</w:t>
            </w:r>
            <w:r w:rsidRPr="00FE0D0A">
              <w:rPr>
                <w:b/>
              </w:rPr>
              <w:t>otification as detailed in the MIM</w:t>
            </w:r>
            <w:r w:rsidRPr="00923852">
              <w:rPr>
                <w:b/>
              </w:rPr>
              <w:t xml:space="preserve"> / PDS Data Dictionary</w:t>
            </w:r>
            <w:r w:rsidRPr="00FE0D0A">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90"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91" w14:textId="77777777" w:rsidR="00B86F86" w:rsidRDefault="00B86F86" w:rsidP="00B927C3">
            <w:pPr>
              <w:pStyle w:val="TableText"/>
              <w:rPr>
                <w:b/>
              </w:rPr>
            </w:pPr>
            <w:r>
              <w:rPr>
                <w:b/>
              </w:rPr>
              <w:t>As examples:</w:t>
            </w:r>
          </w:p>
          <w:p w14:paraId="40FA8D92"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Pr>
                <w:b/>
              </w:rPr>
              <w:t>All mandatory items are present. Optional items must be treated as such.</w:t>
            </w:r>
          </w:p>
          <w:p w14:paraId="40FA8D93"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Pr>
                <w:b/>
              </w:rPr>
              <w:t>T</w:t>
            </w:r>
            <w:r w:rsidRPr="0099539C">
              <w:rPr>
                <w:b/>
              </w:rPr>
              <w:t xml:space="preserve">he format definition for that field. </w:t>
            </w:r>
            <w:r>
              <w:rPr>
                <w:b/>
              </w:rPr>
              <w:t>N</w:t>
            </w:r>
            <w:r w:rsidRPr="0099539C">
              <w:rPr>
                <w:b/>
              </w:rPr>
              <w:t>umeric only fields must only contain numeric data, all fixed length fields are no shorter or longer than the field length definition</w:t>
            </w:r>
            <w:r>
              <w:rPr>
                <w:b/>
              </w:rPr>
              <w:t>, variable length field lengths are not exceeded.</w:t>
            </w:r>
          </w:p>
          <w:p w14:paraId="40FA8D94"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Pr>
                <w:b/>
              </w:rPr>
              <w:t>T</w:t>
            </w:r>
            <w:r w:rsidRPr="0099539C">
              <w:rPr>
                <w:b/>
              </w:rPr>
              <w:t>he status, permissible values and formats specified for each field</w:t>
            </w:r>
            <w:r>
              <w:rPr>
                <w:b/>
              </w:rPr>
              <w:t xml:space="preserve">, e.g. </w:t>
            </w:r>
            <w:r w:rsidRPr="0099539C">
              <w:rPr>
                <w:b/>
              </w:rPr>
              <w:t>Live/Still-born</w:t>
            </w:r>
            <w:r>
              <w:rPr>
                <w:b/>
              </w:rPr>
              <w:t xml:space="preserve"> </w:t>
            </w:r>
            <w:r w:rsidRPr="0099539C">
              <w:rPr>
                <w:b/>
              </w:rPr>
              <w:t>indicator</w:t>
            </w:r>
            <w:r>
              <w:rPr>
                <w:b/>
              </w:rPr>
              <w:t xml:space="preserve"> must be a numeric value from 1 to 4.</w:t>
            </w:r>
          </w:p>
        </w:tc>
      </w:tr>
      <w:tr w:rsidR="00B86F86" w:rsidRPr="009B5B23" w14:paraId="40FA8D9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96" w14:textId="77777777" w:rsidR="00B86F86" w:rsidRPr="009B5B23" w:rsidRDefault="00B86F86" w:rsidP="00B927C3">
            <w:pPr>
              <w:pStyle w:val="TableText"/>
            </w:pPr>
            <w:r w:rsidRPr="009B5B23">
              <w:t>BRNCHS-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97" w14:textId="77777777" w:rsidR="00B86F86" w:rsidRPr="009B5B23" w:rsidRDefault="00B86F86" w:rsidP="00B927C3">
            <w:pPr>
              <w:pStyle w:val="TableText"/>
            </w:pPr>
            <w:r w:rsidRPr="00FE0D0A">
              <w:t xml:space="preserve">Child Health systems MUST NOT process a </w:t>
            </w:r>
            <w:r>
              <w:t>Birth N</w:t>
            </w:r>
            <w:r w:rsidRPr="00FE0D0A">
              <w:t>otification which fails this validati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98"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99" w14:textId="77777777" w:rsidR="00B86F86" w:rsidRPr="009B5B23" w:rsidRDefault="00B86F86" w:rsidP="00B927C3">
            <w:pPr>
              <w:pStyle w:val="TableText"/>
            </w:pPr>
          </w:p>
        </w:tc>
      </w:tr>
      <w:tr w:rsidR="00B86F86" w:rsidRPr="009B5B23" w14:paraId="40FA8D9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9B" w14:textId="77777777" w:rsidR="00B86F86" w:rsidRPr="009B5B23" w:rsidRDefault="00B86F86" w:rsidP="00B927C3">
            <w:pPr>
              <w:pStyle w:val="TableText"/>
            </w:pPr>
            <w:r w:rsidRPr="009B5B23">
              <w:t>BRNCHS-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9C" w14:textId="77777777" w:rsidR="00B86F86" w:rsidRPr="009B5B23" w:rsidRDefault="00B86F86" w:rsidP="00B927C3">
            <w:pPr>
              <w:pStyle w:val="TableText"/>
            </w:pPr>
            <w:r w:rsidRPr="00FE0D0A">
              <w:t>Child Health systems MUST report validation errors, enabling Child Health operators to take actions to resolve the error with the assistance of the National Back Office and/or supplier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9D"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9E" w14:textId="77777777" w:rsidR="00B86F86" w:rsidRPr="009B5B23" w:rsidRDefault="00B86F86" w:rsidP="00B927C3">
            <w:pPr>
              <w:pStyle w:val="TableText"/>
            </w:pPr>
          </w:p>
        </w:tc>
      </w:tr>
      <w:tr w:rsidR="00B86F86" w:rsidRPr="009B5B23" w14:paraId="40FA8DA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A0" w14:textId="77777777" w:rsidR="00B86F86" w:rsidRPr="009B5B23" w:rsidRDefault="00B86F86" w:rsidP="00B927C3">
            <w:pPr>
              <w:pStyle w:val="TableText"/>
            </w:pPr>
            <w:r w:rsidRPr="009B5B23">
              <w:t>BRNCHS-2.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A1" w14:textId="77777777" w:rsidR="00B86F86" w:rsidRPr="009B5B23" w:rsidRDefault="00B86F86" w:rsidP="00B927C3">
            <w:pPr>
              <w:pStyle w:val="TableText"/>
            </w:pPr>
            <w:r w:rsidRPr="00FE0D0A">
              <w:t>The system MUST NOT reject any record where an optional data item has no val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A2"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A3" w14:textId="77777777" w:rsidR="00B86F86" w:rsidRPr="009B5B23" w:rsidRDefault="00B86F86" w:rsidP="00B927C3">
            <w:pPr>
              <w:pStyle w:val="TableText"/>
            </w:pPr>
          </w:p>
        </w:tc>
      </w:tr>
      <w:tr w:rsidR="00B86F86" w:rsidRPr="009B5B23" w14:paraId="40FA8DA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A5" w14:textId="77777777" w:rsidR="00B86F86" w:rsidRPr="009B5B23" w:rsidRDefault="00B86F86" w:rsidP="00B927C3">
            <w:pPr>
              <w:pStyle w:val="TableText"/>
            </w:pPr>
            <w:r w:rsidRPr="009B5B23">
              <w:t>BRNCHS-2.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A6" w14:textId="77777777" w:rsidR="00B86F86" w:rsidRPr="009B5B23" w:rsidRDefault="00B86F86" w:rsidP="00B927C3">
            <w:pPr>
              <w:pStyle w:val="TableText"/>
            </w:pPr>
            <w:r w:rsidRPr="00FE0D0A">
              <w:t xml:space="preserve">The system MUST detect and report errors in received </w:t>
            </w:r>
            <w:r>
              <w:t>Birth N</w:t>
            </w:r>
            <w:r w:rsidRPr="00FE0D0A">
              <w:t xml:space="preserve">otifications without preventing further use of the system or receipt of other </w:t>
            </w:r>
            <w:r>
              <w:t>Birth N</w:t>
            </w:r>
            <w:r w:rsidRPr="00FE0D0A">
              <w:t>otification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A7"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A8" w14:textId="77777777" w:rsidR="00B86F86" w:rsidRPr="009B5B23" w:rsidRDefault="00B86F86" w:rsidP="00B927C3">
            <w:pPr>
              <w:pStyle w:val="TableText"/>
            </w:pPr>
          </w:p>
        </w:tc>
      </w:tr>
      <w:tr w:rsidR="00B86F86" w:rsidRPr="003E1F18" w14:paraId="40FA8DA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A" w14:textId="77777777" w:rsidR="00B86F86" w:rsidRPr="003E1F18" w:rsidRDefault="00B86F86" w:rsidP="00B927C3">
            <w:pPr>
              <w:pStyle w:val="TableText"/>
              <w:rPr>
                <w:b/>
              </w:rPr>
            </w:pPr>
            <w:r w:rsidRPr="003E1F18">
              <w:rPr>
                <w:b/>
              </w:rPr>
              <w:t>BRNCHS-3</w:t>
            </w:r>
          </w:p>
        </w:tc>
        <w:tc>
          <w:tcPr>
            <w:tcW w:w="2130"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B" w14:textId="77777777" w:rsidR="00B86F86" w:rsidRPr="003E1F18" w:rsidRDefault="00B86F86" w:rsidP="00B927C3">
            <w:pPr>
              <w:pStyle w:val="TableText"/>
              <w:rPr>
                <w:b/>
              </w:rPr>
            </w:pPr>
            <w:r w:rsidRPr="003E1F18">
              <w:rPr>
                <w:b/>
              </w:rPr>
              <w:t>The system MUST support the receipt of a default value for the Mother</w:t>
            </w:r>
            <w:r>
              <w:rPr>
                <w:b/>
              </w:rPr>
              <w:t>’</w:t>
            </w:r>
            <w:r w:rsidRPr="003E1F18">
              <w:rPr>
                <w:b/>
              </w:rPr>
              <w:t>s Primary care Senior Partner code: G9999981.</w:t>
            </w:r>
          </w:p>
        </w:tc>
        <w:tc>
          <w:tcPr>
            <w:tcW w:w="339"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C" w14:textId="77777777" w:rsidR="00B86F86" w:rsidRPr="003E1F18" w:rsidRDefault="00B86F86" w:rsidP="00B927C3">
            <w:pPr>
              <w:pStyle w:val="TableText"/>
              <w:rPr>
                <w:b/>
              </w:rPr>
            </w:pPr>
            <w:r w:rsidRPr="003E1F18">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D" w14:textId="77777777" w:rsidR="00B86F86" w:rsidRPr="00D86A67" w:rsidRDefault="00B86F86" w:rsidP="00B927C3">
            <w:pPr>
              <w:rPr>
                <w:b/>
                <w:sz w:val="21"/>
                <w:szCs w:val="21"/>
              </w:rPr>
            </w:pPr>
            <w:r w:rsidRPr="00D86A67">
              <w:rPr>
                <w:b/>
                <w:color w:val="1A1A1A"/>
                <w:sz w:val="21"/>
                <w:szCs w:val="21"/>
              </w:rPr>
              <w:t>A default GP code of G9999981 (meaning ‘No registered GP’) may be supplied for the Senior Partner code value in the Birth Notification where the Practice is valid and current for the patient but SDS holds no associated GP codes for that Practice.</w:t>
            </w:r>
          </w:p>
        </w:tc>
      </w:tr>
      <w:tr w:rsidR="00B86F86" w14:paraId="40FA8DB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AF" w14:textId="77777777" w:rsidR="00B86F86" w:rsidRPr="00F55A18" w:rsidRDefault="00B86F86" w:rsidP="00B927C3">
            <w:pPr>
              <w:pStyle w:val="TableText"/>
              <w:rPr>
                <w:b/>
              </w:rPr>
            </w:pPr>
            <w:r w:rsidRPr="00F55A18">
              <w:rPr>
                <w:b/>
              </w:rPr>
              <w:t>BRNCHS-</w:t>
            </w:r>
            <w:r>
              <w:rPr>
                <w:b/>
              </w:rPr>
              <w:t>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0" w14:textId="77777777" w:rsidR="00B86F86" w:rsidRPr="00070ADC" w:rsidRDefault="00B86F86" w:rsidP="00B927C3">
            <w:pPr>
              <w:pStyle w:val="TableText"/>
              <w:rPr>
                <w:b/>
              </w:rPr>
            </w:pPr>
            <w:r w:rsidRPr="00FE0D0A">
              <w:rPr>
                <w:b/>
              </w:rPr>
              <w:t xml:space="preserve">When processing the inbound </w:t>
            </w:r>
            <w:r w:rsidRPr="000D3BC2">
              <w:rPr>
                <w:b/>
              </w:rPr>
              <w:t>Birth N</w:t>
            </w:r>
            <w:r w:rsidRPr="00FE0D0A">
              <w:rPr>
                <w:b/>
              </w:rPr>
              <w:t xml:space="preserve">otification, Child Health systems MUST use the NHS </w:t>
            </w:r>
            <w:r>
              <w:rPr>
                <w:b/>
              </w:rPr>
              <w:t>N</w:t>
            </w:r>
            <w:r w:rsidRPr="00FE0D0A">
              <w:rPr>
                <w:b/>
              </w:rPr>
              <w:t>umber to retrieve the corresponding record from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B1" w14:textId="77777777" w:rsidR="00B86F86" w:rsidRPr="00070ADC"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B2" w14:textId="77777777" w:rsidR="00B86F86" w:rsidRDefault="00B86F86" w:rsidP="00B927C3">
            <w:pPr>
              <w:pStyle w:val="TableText"/>
              <w:rPr>
                <w:b/>
              </w:rPr>
            </w:pPr>
          </w:p>
        </w:tc>
      </w:tr>
      <w:tr w:rsidR="00B86F86" w:rsidRPr="009B5B23" w14:paraId="40FA8DB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B4" w14:textId="77777777" w:rsidR="00B86F86" w:rsidRPr="009B5B23" w:rsidRDefault="00B86F86" w:rsidP="00B927C3">
            <w:pPr>
              <w:pStyle w:val="TableText"/>
            </w:pPr>
            <w:r w:rsidRPr="009B5B23">
              <w:lastRenderedPageBreak/>
              <w:t>BRNCHS-</w:t>
            </w:r>
            <w:r>
              <w:t>4</w:t>
            </w:r>
            <w:r w:rsidRPr="009B5B23">
              <w: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5" w14:textId="77777777" w:rsidR="00B86F86" w:rsidRPr="009B5B23" w:rsidRDefault="00B86F86" w:rsidP="00B927C3">
            <w:pPr>
              <w:pStyle w:val="TableText"/>
            </w:pPr>
            <w:r w:rsidRPr="00FE0D0A">
              <w:t>The Serial Change Number thus retrieved from the PDS SHOULD be stored in the Child Health system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B6"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B7" w14:textId="77777777" w:rsidR="00B86F86" w:rsidRPr="009B5B23" w:rsidRDefault="00B86F86" w:rsidP="00B927C3">
            <w:pPr>
              <w:pStyle w:val="TableText"/>
            </w:pPr>
            <w:r w:rsidRPr="00935921">
              <w:t>The SCN is used to quickly assess if the local and PDS records are in sync.</w:t>
            </w:r>
          </w:p>
        </w:tc>
      </w:tr>
      <w:tr w:rsidR="00B86F86" w:rsidRPr="009B5B23" w14:paraId="40FA8DB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B9" w14:textId="77777777" w:rsidR="00B86F86" w:rsidRPr="009B5B23" w:rsidRDefault="00B86F86" w:rsidP="00B927C3">
            <w:pPr>
              <w:pStyle w:val="TableText"/>
            </w:pPr>
            <w:r w:rsidRPr="009B5B23">
              <w:t>BRNCHS-</w:t>
            </w:r>
            <w:r>
              <w:t>4</w:t>
            </w:r>
            <w:r w:rsidRPr="009B5B23">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A" w14:textId="77777777" w:rsidR="00B86F86" w:rsidRPr="009B5B23" w:rsidRDefault="00B86F86" w:rsidP="00B927C3">
            <w:pPr>
              <w:pStyle w:val="TableText"/>
            </w:pPr>
            <w:r w:rsidRPr="00FE0D0A">
              <w:t xml:space="preserve">Where suppliers opt to queue the inbound </w:t>
            </w:r>
            <w:r>
              <w:t>Birth N</w:t>
            </w:r>
            <w:r w:rsidRPr="00FE0D0A">
              <w:t xml:space="preserve">otifications for manual processing, local systems MUST check for updated demographics in the retrieval response and where detected, the changed demographics from the PDS MUST be stored in lieu of the demographics in the </w:t>
            </w:r>
            <w:r>
              <w:t>Birth N</w:t>
            </w:r>
            <w:r w:rsidRPr="00FE0D0A">
              <w:t>otificati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BB"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BC" w14:textId="77777777" w:rsidR="00B86F86" w:rsidRPr="009B5B23" w:rsidRDefault="00B86F86" w:rsidP="00B927C3">
            <w:pPr>
              <w:pStyle w:val="TableText"/>
            </w:pPr>
          </w:p>
        </w:tc>
      </w:tr>
      <w:tr w:rsidR="00B86F86" w:rsidRPr="009B5B23" w14:paraId="40FA8DC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BE" w14:textId="77777777" w:rsidR="00B86F86" w:rsidRPr="009B5B23" w:rsidRDefault="00B86F86" w:rsidP="00B927C3">
            <w:pPr>
              <w:pStyle w:val="TableText"/>
            </w:pPr>
            <w:r w:rsidRPr="009B5B23">
              <w:t>BRNCHS-</w:t>
            </w:r>
            <w:r>
              <w:t>4</w:t>
            </w:r>
            <w:r w:rsidRPr="009B5B23">
              <w:t>.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F" w14:textId="77777777" w:rsidR="00B86F86" w:rsidRPr="009B5B23" w:rsidRDefault="00B86F86" w:rsidP="00B927C3">
            <w:pPr>
              <w:pStyle w:val="TableText"/>
            </w:pPr>
            <w:r w:rsidRPr="00FE0D0A">
              <w:t>A change in gender SHOULD be processed as per any other demographic chan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0"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C1" w14:textId="77777777" w:rsidR="00B86F86" w:rsidRPr="009B5B23" w:rsidRDefault="00B86F86" w:rsidP="00B927C3">
            <w:pPr>
              <w:pStyle w:val="TableText"/>
            </w:pPr>
            <w:r w:rsidRPr="00935921">
              <w:t>Gender is a so called “key-field”, but in the context of Birth Notifications</w:t>
            </w:r>
            <w:r>
              <w:t>,</w:t>
            </w:r>
            <w:r w:rsidRPr="00935921">
              <w:t xml:space="preserve"> updates to these fields are relatively common and would have b</w:t>
            </w:r>
            <w:r>
              <w:t>een performed by National Back O</w:t>
            </w:r>
            <w:r w:rsidRPr="00935921">
              <w:t>ffice.</w:t>
            </w:r>
          </w:p>
        </w:tc>
      </w:tr>
      <w:tr w:rsidR="00B86F86" w:rsidRPr="009B5B23" w14:paraId="40FA8DC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C3" w14:textId="77777777" w:rsidR="00B86F86" w:rsidRPr="009B5B23" w:rsidRDefault="00B86F86" w:rsidP="00B927C3">
            <w:pPr>
              <w:pStyle w:val="TableText"/>
            </w:pPr>
            <w:r w:rsidRPr="009B5B23">
              <w:t>BRNCHS-</w:t>
            </w:r>
            <w:r>
              <w:t>4</w:t>
            </w:r>
            <w:r w:rsidRPr="009B5B23">
              <w:t>.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C4" w14:textId="77777777" w:rsidR="00B86F86" w:rsidRPr="009B5B23" w:rsidRDefault="00B86F86" w:rsidP="00B927C3">
            <w:pPr>
              <w:pStyle w:val="TableText"/>
            </w:pPr>
            <w:r w:rsidRPr="00FE0D0A">
              <w:t xml:space="preserve">Where a </w:t>
            </w:r>
            <w:r>
              <w:t>Birth N</w:t>
            </w:r>
            <w:r w:rsidRPr="00FE0D0A">
              <w:t xml:space="preserve">otification is received and the Live/Still-born indicator for a baby is set to ‘1’ (Live), if the </w:t>
            </w:r>
            <w:r>
              <w:t>Birth N</w:t>
            </w:r>
            <w:r w:rsidRPr="00FE0D0A">
              <w:t>otification contains no date of death or death status, but either is present in the retrieval response from the PDS, the death status should be accepted, but the system MUST notify users so that the change can be investigat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5"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C6" w14:textId="77777777" w:rsidR="00B86F86" w:rsidRPr="009B5B23" w:rsidRDefault="00B86F86" w:rsidP="00B927C3">
            <w:pPr>
              <w:pStyle w:val="TableText"/>
            </w:pPr>
          </w:p>
        </w:tc>
      </w:tr>
      <w:tr w:rsidR="00B86F86" w14:paraId="40FA8DC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C8" w14:textId="77777777" w:rsidR="00B86F86" w:rsidRPr="00F55A18" w:rsidRDefault="00B86F86" w:rsidP="00B927C3">
            <w:pPr>
              <w:pStyle w:val="TableText"/>
              <w:rPr>
                <w:b/>
              </w:rPr>
            </w:pPr>
            <w:r w:rsidRPr="00F55A18">
              <w:rPr>
                <w:b/>
              </w:rPr>
              <w:t>BRNCHS-</w:t>
            </w:r>
            <w:r>
              <w:rPr>
                <w:b/>
              </w:rPr>
              <w:t>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C9" w14:textId="77777777" w:rsidR="00B86F86" w:rsidRPr="00214D79" w:rsidRDefault="00B86F86" w:rsidP="00B927C3">
            <w:pPr>
              <w:pStyle w:val="TableText"/>
              <w:rPr>
                <w:b/>
              </w:rPr>
            </w:pPr>
            <w:r>
              <w:rPr>
                <w:b/>
              </w:rPr>
              <w:t>Spine-c</w:t>
            </w:r>
            <w:r w:rsidRPr="00FE0D0A">
              <w:rPr>
                <w:b/>
              </w:rPr>
              <w:t>ompliant Child Health systems MUST provide validation, tools and processes to avoid the creation of duplicate records on the local Child Health regist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A" w14:textId="77777777" w:rsidR="00B86F86" w:rsidRPr="00214D79"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CB" w14:textId="77777777" w:rsidR="00B86F86" w:rsidRDefault="00B86F86" w:rsidP="00B927C3">
            <w:pPr>
              <w:pStyle w:val="TableText"/>
              <w:rPr>
                <w:b/>
              </w:rPr>
            </w:pPr>
          </w:p>
        </w:tc>
      </w:tr>
      <w:tr w:rsidR="00B86F86" w:rsidRPr="009B5B23" w14:paraId="40FA8DD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CD" w14:textId="77777777" w:rsidR="00B86F86" w:rsidRPr="009B5B23" w:rsidRDefault="00B86F86" w:rsidP="00B927C3">
            <w:pPr>
              <w:pStyle w:val="TableText"/>
            </w:pPr>
            <w:r w:rsidRPr="009B5B23">
              <w:t>BRNCHS-</w:t>
            </w:r>
            <w:r>
              <w:t>5</w:t>
            </w:r>
            <w:r w:rsidRPr="009B5B23">
              <w: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CE" w14:textId="77777777" w:rsidR="00B86F86" w:rsidRPr="009B5B23" w:rsidRDefault="00B86F86" w:rsidP="00B927C3">
            <w:pPr>
              <w:pStyle w:val="TableText"/>
            </w:pPr>
            <w:r w:rsidRPr="00FE0D0A">
              <w:t xml:space="preserve">The system </w:t>
            </w:r>
            <w:r>
              <w:t xml:space="preserve">SHOULD </w:t>
            </w:r>
            <w:r w:rsidRPr="00FE0D0A">
              <w:t xml:space="preserve">NOT allow two records to be registered with the same NHS </w:t>
            </w:r>
            <w:r>
              <w:t>N</w:t>
            </w:r>
            <w:r w:rsidRPr="00FE0D0A">
              <w:t>umb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F" w14:textId="77777777" w:rsidR="00B86F86" w:rsidRPr="009B5B23" w:rsidRDefault="00B86F86" w:rsidP="00B927C3">
            <w:pPr>
              <w:pStyle w:val="TableText"/>
            </w:pPr>
            <w: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D0" w14:textId="39929867" w:rsidR="00B86F86" w:rsidRPr="006D38FD" w:rsidRDefault="00B86F86" w:rsidP="00B927C3">
            <w:pPr>
              <w:pStyle w:val="TableText"/>
            </w:pPr>
            <w:r w:rsidRPr="006D38FD">
              <w:t>This requirement assumes that the Child Health system only maintains verified NHS numbers i.e. those from Birth Notifications. If a system is capable of recording unverified NHS numbers from other sources</w:t>
            </w:r>
            <w:r w:rsidR="00707CA4">
              <w:t>,</w:t>
            </w:r>
            <w:r w:rsidRPr="006D38FD">
              <w:t xml:space="preserve"> such as other systems</w:t>
            </w:r>
            <w:r w:rsidR="00707CA4">
              <w:t>,</w:t>
            </w:r>
            <w:r w:rsidRPr="006D38FD">
              <w:t xml:space="preserve"> then this requirement isn’t relevant.</w:t>
            </w:r>
          </w:p>
          <w:p w14:paraId="40FA8DD1" w14:textId="77777777" w:rsidR="00B86F86" w:rsidRPr="009B5B23" w:rsidRDefault="00B86F86" w:rsidP="00B927C3">
            <w:pPr>
              <w:pStyle w:val="TableText"/>
            </w:pPr>
            <w:r w:rsidRPr="006D38FD">
              <w:t xml:space="preserve">The system Functional Specification should make reference to any other sources of NHS numbers </w:t>
            </w:r>
            <w:r>
              <w:t xml:space="preserve">from which NHS numbers are obtained (if any) </w:t>
            </w:r>
            <w:r w:rsidRPr="006D38FD">
              <w:t>and whether or not they are verified.</w:t>
            </w:r>
          </w:p>
        </w:tc>
      </w:tr>
      <w:tr w:rsidR="00B86F86" w:rsidRPr="009B5B23" w14:paraId="40FA8DD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D3" w14:textId="77777777" w:rsidR="00B86F86" w:rsidRPr="009B5B23" w:rsidRDefault="00B86F86" w:rsidP="00B927C3">
            <w:pPr>
              <w:pStyle w:val="TableText"/>
            </w:pPr>
            <w:r w:rsidRPr="009B5B23">
              <w:t>BRNCHS-</w:t>
            </w:r>
            <w:r>
              <w:t>5</w:t>
            </w:r>
            <w:r w:rsidRPr="009B5B23">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D4" w14:textId="77777777" w:rsidR="00B86F86" w:rsidRPr="009B5B23" w:rsidRDefault="00B86F86" w:rsidP="00B927C3">
            <w:pPr>
              <w:pStyle w:val="TableText"/>
            </w:pPr>
            <w:r w:rsidRPr="00FE0D0A">
              <w:t>Where possible duplicates are found, the system MUST report full details of both the pre-existing and the incoming baby records to an administrative function for resoluti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D5"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D6" w14:textId="77777777" w:rsidR="00B86F86" w:rsidRPr="009B5B23" w:rsidRDefault="00B86F86" w:rsidP="00B927C3">
            <w:pPr>
              <w:pStyle w:val="TableText"/>
            </w:pPr>
            <w:r w:rsidRPr="00935921">
              <w:t>How local systems identify possible duplicates is up to local system behaviour.</w:t>
            </w:r>
          </w:p>
        </w:tc>
      </w:tr>
      <w:tr w:rsidR="00B86F86" w14:paraId="40FA8DD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D8" w14:textId="77777777" w:rsidR="00B86F86" w:rsidRPr="00F55A18" w:rsidRDefault="00B86F86" w:rsidP="00B927C3">
            <w:pPr>
              <w:pStyle w:val="TableText"/>
              <w:rPr>
                <w:b/>
              </w:rPr>
            </w:pPr>
            <w:r w:rsidRPr="00F55A18">
              <w:rPr>
                <w:b/>
              </w:rPr>
              <w:t>BRNCHS-</w:t>
            </w:r>
            <w:r>
              <w:rPr>
                <w:b/>
              </w:rPr>
              <w:t>6</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D9" w14:textId="77777777" w:rsidR="00B86F86" w:rsidRPr="003C51EE" w:rsidRDefault="00B86F86" w:rsidP="00B927C3">
            <w:pPr>
              <w:pStyle w:val="TableText"/>
              <w:rPr>
                <w:b/>
              </w:rPr>
            </w:pPr>
            <w:r>
              <w:rPr>
                <w:b/>
              </w:rPr>
              <w:t>Spine-c</w:t>
            </w:r>
            <w:r w:rsidRPr="00FE0D0A">
              <w:rPr>
                <w:b/>
              </w:rPr>
              <w:t xml:space="preserve">ompliant Child Health systems MUST support the </w:t>
            </w:r>
            <w:r w:rsidRPr="00FE0D0A">
              <w:rPr>
                <w:b/>
              </w:rPr>
              <w:lastRenderedPageBreak/>
              <w:t>updating of all Birth Notification data items held locall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DA" w14:textId="77777777" w:rsidR="00B86F86" w:rsidRPr="003C51EE" w:rsidRDefault="00B86F86" w:rsidP="00B927C3">
            <w:pPr>
              <w:pStyle w:val="TableText"/>
              <w:rPr>
                <w:b/>
              </w:rPr>
            </w:pPr>
            <w:r>
              <w:rPr>
                <w:b/>
              </w:rPr>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DB" w14:textId="77777777" w:rsidR="00B86F86" w:rsidRDefault="00B86F86" w:rsidP="00B927C3">
            <w:pPr>
              <w:pStyle w:val="TableText"/>
              <w:rPr>
                <w:b/>
              </w:rPr>
            </w:pPr>
          </w:p>
        </w:tc>
      </w:tr>
      <w:tr w:rsidR="00B86F86" w:rsidRPr="009B5B23" w14:paraId="40FA8DE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DD" w14:textId="77777777" w:rsidR="00B86F86" w:rsidRPr="009B5B23" w:rsidRDefault="00B86F86" w:rsidP="00B927C3">
            <w:pPr>
              <w:pStyle w:val="TableText"/>
            </w:pPr>
            <w:r w:rsidRPr="009B5B23">
              <w:t>BRNCHS-</w:t>
            </w:r>
            <w:r>
              <w:t>6</w:t>
            </w:r>
            <w:r w:rsidRPr="009B5B23">
              <w: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DE" w14:textId="77777777" w:rsidR="00B86F86" w:rsidRPr="009B5B23" w:rsidRDefault="00B86F86" w:rsidP="00B927C3">
            <w:pPr>
              <w:pStyle w:val="TableText"/>
            </w:pPr>
            <w:r w:rsidRPr="00FE0D0A">
              <w:t>The system MUST be able to update standard PDS demographics as per established mechanism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DF"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E0" w14:textId="77777777" w:rsidR="00B86F86" w:rsidRPr="009B5B23" w:rsidRDefault="00B86F86" w:rsidP="00B927C3">
            <w:pPr>
              <w:pStyle w:val="TableText"/>
            </w:pPr>
            <w:r w:rsidRPr="00935921">
              <w:t>This implies that the system must have the functionality required for full integration with the PDS.</w:t>
            </w:r>
          </w:p>
        </w:tc>
      </w:tr>
      <w:tr w:rsidR="00B86F86" w:rsidRPr="009B5B23" w14:paraId="40FA8DE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E2" w14:textId="77777777" w:rsidR="00B86F86" w:rsidRPr="009B5B23" w:rsidRDefault="00B86F86" w:rsidP="00B927C3">
            <w:pPr>
              <w:pStyle w:val="TableText"/>
            </w:pPr>
            <w:r w:rsidRPr="009B5B23">
              <w:t>BRNCHS-</w:t>
            </w:r>
            <w:r>
              <w:t>6</w:t>
            </w:r>
            <w:r w:rsidRPr="009B5B23">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E3" w14:textId="77777777" w:rsidR="00B86F86" w:rsidRPr="009B5B23" w:rsidRDefault="00B86F86" w:rsidP="00B927C3">
            <w:pPr>
              <w:pStyle w:val="TableText"/>
            </w:pPr>
            <w:r w:rsidRPr="00FE0D0A">
              <w:t xml:space="preserve">The system SHOULD support the allocation of NHS </w:t>
            </w:r>
            <w:r>
              <w:t>N</w:t>
            </w:r>
            <w:r w:rsidRPr="00FE0D0A">
              <w:t>umbers to children, referred to the organisation, but not registered with a GP, i.e. non-birth first acceptanc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E4"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E5" w14:textId="77777777" w:rsidR="00B86F86" w:rsidRPr="009B5B23" w:rsidRDefault="00B86F86" w:rsidP="00B927C3">
            <w:pPr>
              <w:pStyle w:val="TableText"/>
            </w:pPr>
          </w:p>
        </w:tc>
      </w:tr>
      <w:tr w:rsidR="00B86F86" w14:paraId="40FA8DE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E7" w14:textId="77777777" w:rsidR="00B86F86" w:rsidRPr="00F55A18" w:rsidRDefault="00B86F86" w:rsidP="00B927C3">
            <w:pPr>
              <w:pStyle w:val="TableText"/>
              <w:rPr>
                <w:b/>
              </w:rPr>
            </w:pPr>
            <w:r w:rsidRPr="00F55A18">
              <w:rPr>
                <w:b/>
              </w:rPr>
              <w:t>BRNCHS-</w:t>
            </w:r>
            <w:r>
              <w:rPr>
                <w:b/>
              </w:rPr>
              <w:t>7</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E8" w14:textId="77777777" w:rsidR="00B86F86" w:rsidRPr="00FE0D0A" w:rsidRDefault="00B86F86" w:rsidP="00B927C3">
            <w:pPr>
              <w:pStyle w:val="TableText"/>
              <w:rPr>
                <w:b/>
              </w:rPr>
            </w:pPr>
            <w:r>
              <w:rPr>
                <w:b/>
              </w:rPr>
              <w:t>Spine-c</w:t>
            </w:r>
            <w:r w:rsidRPr="00FE0D0A">
              <w:rPr>
                <w:b/>
              </w:rPr>
              <w:t xml:space="preserve">ompliant Child Health systems MUST be able to differentiate a </w:t>
            </w:r>
            <w:r>
              <w:rPr>
                <w:b/>
              </w:rPr>
              <w:t>Birth N</w:t>
            </w:r>
            <w:r w:rsidRPr="00FE0D0A">
              <w:rPr>
                <w:b/>
              </w:rPr>
              <w:t>otification which lists the organisation as either a ‘</w:t>
            </w:r>
            <w:r>
              <w:rPr>
                <w:b/>
              </w:rPr>
              <w:t>P</w:t>
            </w:r>
            <w:r w:rsidRPr="00FE0D0A">
              <w:rPr>
                <w:b/>
              </w:rPr>
              <w:t>artner’ or ‘</w:t>
            </w:r>
            <w:r>
              <w:rPr>
                <w:b/>
              </w:rPr>
              <w:t>R</w:t>
            </w:r>
            <w:r w:rsidRPr="00FE0D0A">
              <w:rPr>
                <w:b/>
              </w:rPr>
              <w:t xml:space="preserve">esponsible’ Child Health </w:t>
            </w:r>
            <w:r>
              <w:rPr>
                <w:b/>
              </w:rPr>
              <w:t>O</w:t>
            </w:r>
            <w:r w:rsidRPr="00FE0D0A">
              <w:rPr>
                <w:b/>
              </w:rPr>
              <w:t>rganisation, i.e.</w:t>
            </w:r>
          </w:p>
          <w:p w14:paraId="40FA8DE9"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sidRPr="00FE0D0A">
              <w:rPr>
                <w:b/>
              </w:rPr>
              <w:t>Where no ‘</w:t>
            </w:r>
            <w:r>
              <w:rPr>
                <w:b/>
              </w:rPr>
              <w:t>R</w:t>
            </w:r>
            <w:r w:rsidRPr="00FE0D0A">
              <w:rPr>
                <w:b/>
              </w:rPr>
              <w:t xml:space="preserve">esponsible’ organisation is listed, the </w:t>
            </w:r>
            <w:r>
              <w:rPr>
                <w:b/>
              </w:rPr>
              <w:t>P</w:t>
            </w:r>
            <w:r w:rsidRPr="00FE0D0A">
              <w:rPr>
                <w:b/>
              </w:rPr>
              <w:t>artner organisation takes on the care of the child</w:t>
            </w:r>
          </w:p>
          <w:p w14:paraId="40FA8DEA" w14:textId="77777777" w:rsidR="00B86F86" w:rsidRPr="00692EC6" w:rsidRDefault="00B86F86" w:rsidP="00A75FFA">
            <w:pPr>
              <w:pStyle w:val="TableText"/>
              <w:numPr>
                <w:ilvl w:val="0"/>
                <w:numId w:val="45"/>
              </w:numPr>
              <w:tabs>
                <w:tab w:val="right" w:pos="9000"/>
                <w:tab w:val="right" w:pos="14580"/>
              </w:tabs>
              <w:spacing w:before="60" w:after="60"/>
              <w:ind w:left="360"/>
              <w:textboxTightWrap w:val="none"/>
              <w:rPr>
                <w:b/>
              </w:rPr>
            </w:pPr>
            <w:r w:rsidRPr="00692EC6">
              <w:rPr>
                <w:b/>
              </w:rPr>
              <w:t xml:space="preserve">Where the organisation appears in the </w:t>
            </w:r>
            <w:r>
              <w:rPr>
                <w:b/>
              </w:rPr>
              <w:t>Birth N</w:t>
            </w:r>
            <w:r w:rsidRPr="00692EC6">
              <w:rPr>
                <w:b/>
              </w:rPr>
              <w:t>otification as the responsible party, it will assume care for the chil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EB"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EC" w14:textId="77777777" w:rsidR="00B86F86" w:rsidRDefault="00B86F86" w:rsidP="00B927C3">
            <w:pPr>
              <w:pStyle w:val="TableText"/>
              <w:rPr>
                <w:b/>
              </w:rPr>
            </w:pPr>
          </w:p>
        </w:tc>
      </w:tr>
      <w:tr w:rsidR="00B86F86" w14:paraId="40FA8DF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EE" w14:textId="77777777" w:rsidR="00B86F86" w:rsidRPr="00F55A18" w:rsidRDefault="00B86F86" w:rsidP="00B927C3">
            <w:pPr>
              <w:pStyle w:val="TableText"/>
              <w:rPr>
                <w:b/>
              </w:rPr>
            </w:pPr>
            <w:bookmarkStart w:id="174" w:name="BRNCHS8"/>
            <w:bookmarkEnd w:id="174"/>
            <w:r w:rsidRPr="00F55A18">
              <w:rPr>
                <w:b/>
              </w:rPr>
              <w:t>BRNCHS-</w:t>
            </w:r>
            <w:r>
              <w:rPr>
                <w:b/>
              </w:rPr>
              <w:t>8</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EF" w14:textId="77777777" w:rsidR="00B86F86" w:rsidRPr="00FE0D0A" w:rsidRDefault="00B86F86" w:rsidP="00B927C3">
            <w:pPr>
              <w:pStyle w:val="TableText"/>
              <w:rPr>
                <w:b/>
              </w:rPr>
            </w:pPr>
            <w:r>
              <w:rPr>
                <w:b/>
              </w:rPr>
              <w:t>Spine-c</w:t>
            </w:r>
            <w:r w:rsidRPr="00FE0D0A">
              <w:rPr>
                <w:b/>
              </w:rPr>
              <w:t>ompliant Child Health systems MUST provide reports on demand for Child Health department users, namely:</w:t>
            </w:r>
          </w:p>
          <w:p w14:paraId="40FA8DF0" w14:textId="77777777" w:rsidR="00B86F86" w:rsidRPr="00FE0D0A" w:rsidRDefault="00B86F86" w:rsidP="00A75FFA">
            <w:pPr>
              <w:pStyle w:val="TableText"/>
              <w:numPr>
                <w:ilvl w:val="0"/>
                <w:numId w:val="45"/>
              </w:numPr>
              <w:tabs>
                <w:tab w:val="right" w:pos="9000"/>
                <w:tab w:val="right" w:pos="14580"/>
              </w:tabs>
              <w:spacing w:before="60" w:after="60"/>
              <w:ind w:left="360"/>
              <w:textboxTightWrap w:val="none"/>
              <w:rPr>
                <w:b/>
              </w:rPr>
            </w:pPr>
            <w:r w:rsidRPr="00FE0D0A">
              <w:rPr>
                <w:b/>
              </w:rPr>
              <w:t>detailed information on each Birth Notification since last user log-in</w:t>
            </w:r>
          </w:p>
          <w:p w14:paraId="40FA8DF1"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sidRPr="00FE0D0A">
              <w:rPr>
                <w:b/>
              </w:rPr>
              <w:t>detailed information on each Birth Notification in a user definable period</w:t>
            </w:r>
          </w:p>
          <w:p w14:paraId="40FA8DF2" w14:textId="77777777" w:rsidR="00B86F86" w:rsidRPr="00692EC6" w:rsidRDefault="00B86F86" w:rsidP="00A75FFA">
            <w:pPr>
              <w:pStyle w:val="TableText"/>
              <w:numPr>
                <w:ilvl w:val="0"/>
                <w:numId w:val="45"/>
              </w:numPr>
              <w:tabs>
                <w:tab w:val="right" w:pos="9000"/>
                <w:tab w:val="right" w:pos="14580"/>
              </w:tabs>
              <w:spacing w:before="60" w:after="60"/>
              <w:ind w:left="360"/>
              <w:textboxTightWrap w:val="none"/>
              <w:rPr>
                <w:b/>
              </w:rPr>
            </w:pPr>
            <w:r w:rsidRPr="00692EC6">
              <w:rPr>
                <w:b/>
              </w:rPr>
              <w:t>an audit trail, in printed or on-screen format, detailing the contents of the Birth Notification message, and also the date and time that the message was process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F3"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F4" w14:textId="77777777" w:rsidR="00B86F86" w:rsidRDefault="00B86F86" w:rsidP="00B927C3">
            <w:pPr>
              <w:pStyle w:val="TableText"/>
              <w:rPr>
                <w:b/>
              </w:rPr>
            </w:pPr>
          </w:p>
        </w:tc>
      </w:tr>
      <w:tr w:rsidR="00B86F86" w14:paraId="40FA8DF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F6" w14:textId="77777777" w:rsidR="00B86F86" w:rsidRPr="00F55A18" w:rsidRDefault="00B86F86" w:rsidP="00B927C3">
            <w:pPr>
              <w:pStyle w:val="TableText"/>
              <w:rPr>
                <w:b/>
              </w:rPr>
            </w:pPr>
            <w:r w:rsidRPr="00F55A18">
              <w:rPr>
                <w:b/>
              </w:rPr>
              <w:t>BRNCHS-</w:t>
            </w:r>
            <w:r>
              <w:rPr>
                <w:b/>
              </w:rPr>
              <w:t>9</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F7" w14:textId="77777777" w:rsidR="00B86F86" w:rsidRDefault="00B86F86" w:rsidP="00CE161E">
            <w:pPr>
              <w:pStyle w:val="TableText"/>
              <w:rPr>
                <w:b/>
              </w:rPr>
            </w:pPr>
            <w:r w:rsidRPr="003E1F18">
              <w:rPr>
                <w:b/>
              </w:rPr>
              <w:t xml:space="preserve">The system MUST </w:t>
            </w:r>
            <w:r>
              <w:rPr>
                <w:b/>
              </w:rPr>
              <w:t xml:space="preserve">be able to </w:t>
            </w:r>
            <w:r w:rsidRPr="003E1F18">
              <w:rPr>
                <w:b/>
              </w:rPr>
              <w:t xml:space="preserve">support the receipt of a default value </w:t>
            </w:r>
            <w:r>
              <w:rPr>
                <w:b/>
              </w:rPr>
              <w:t xml:space="preserve">of V81997 (meaning “No registered GP Practice”) </w:t>
            </w:r>
            <w:r w:rsidRPr="003E1F18">
              <w:rPr>
                <w:b/>
              </w:rPr>
              <w:t>for the Mother</w:t>
            </w:r>
            <w:r>
              <w:rPr>
                <w:b/>
              </w:rPr>
              <w:t>’</w:t>
            </w:r>
            <w:r w:rsidRPr="003E1F18">
              <w:rPr>
                <w:b/>
              </w:rPr>
              <w:t xml:space="preserve">s Primary </w:t>
            </w:r>
            <w:r>
              <w:rPr>
                <w:b/>
              </w:rPr>
              <w:t>C</w:t>
            </w:r>
            <w:r w:rsidRPr="003E1F18">
              <w:rPr>
                <w:b/>
              </w:rPr>
              <w:t xml:space="preserve">are </w:t>
            </w:r>
            <w:r>
              <w:rPr>
                <w:b/>
              </w:rPr>
              <w:t>Registration NACS code</w:t>
            </w:r>
            <w:r w:rsidRPr="003E1F18">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F8"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F9" w14:textId="77777777" w:rsidR="00B86F86" w:rsidRDefault="00B86F86" w:rsidP="00B927C3">
            <w:pPr>
              <w:pStyle w:val="TableText"/>
              <w:rPr>
                <w:b/>
              </w:rPr>
            </w:pPr>
          </w:p>
        </w:tc>
      </w:tr>
    </w:tbl>
    <w:p w14:paraId="40FA8DFB" w14:textId="77777777" w:rsidR="00A75FFA" w:rsidRDefault="00A75FFA" w:rsidP="0006427F"/>
    <w:p w14:paraId="40FA8DFC" w14:textId="77777777" w:rsidR="0006427F" w:rsidRPr="0006427F" w:rsidRDefault="0006427F" w:rsidP="0006427F"/>
    <w:p w14:paraId="40FA8DFD" w14:textId="77777777" w:rsidR="00592119" w:rsidRDefault="00592119" w:rsidP="00FF7382">
      <w:pPr>
        <w:sectPr w:rsidR="00592119" w:rsidSect="00592119">
          <w:headerReference w:type="default" r:id="rId41"/>
          <w:footerReference w:type="default" r:id="rId42"/>
          <w:pgSz w:w="16838" w:h="11906" w:orient="landscape" w:code="9"/>
          <w:pgMar w:top="1021" w:right="1021" w:bottom="1021" w:left="1021" w:header="561" w:footer="561" w:gutter="0"/>
          <w:cols w:space="720"/>
          <w:docGrid w:linePitch="360"/>
        </w:sectPr>
      </w:pPr>
    </w:p>
    <w:p w14:paraId="40FA8DFE" w14:textId="77777777" w:rsidR="00592119" w:rsidRDefault="00A75FFA" w:rsidP="00A75FFA">
      <w:pPr>
        <w:pStyle w:val="Heading1"/>
      </w:pPr>
      <w:bookmarkStart w:id="175" w:name="Appendix1"/>
      <w:bookmarkStart w:id="176" w:name="_Toc455751631"/>
      <w:bookmarkStart w:id="177" w:name="_Toc507149945"/>
      <w:bookmarkEnd w:id="175"/>
      <w:r>
        <w:lastRenderedPageBreak/>
        <w:t>Appendix A – Data Support</w:t>
      </w:r>
      <w:bookmarkEnd w:id="176"/>
      <w:bookmarkEnd w:id="177"/>
    </w:p>
    <w:p w14:paraId="40FA8DFF" w14:textId="43E55930" w:rsidR="00A75FFA" w:rsidRPr="00276360" w:rsidRDefault="00A75FFA" w:rsidP="00A75FFA">
      <w:r w:rsidRPr="00276360">
        <w:t>Suppliers are required to describe in the Data Support</w:t>
      </w:r>
      <w:r w:rsidR="00F33B60">
        <w:t>ed</w:t>
      </w:r>
      <w:r w:rsidRPr="00276360">
        <w:t xml:space="preserve"> tab of the Requirements Traceability Matrix (RTM) which PDS data items they support and synchronise with. Suppliers must also indicate any differences in value ranges and data types held.</w:t>
      </w:r>
    </w:p>
    <w:p w14:paraId="40FA8E00" w14:textId="77777777" w:rsidR="00A75FFA" w:rsidRPr="00276360" w:rsidRDefault="00A75FFA" w:rsidP="00A75FFA">
      <w:r w:rsidRPr="00276360">
        <w:t>The table below replicates the list of PDS data items found in the RTM.</w:t>
      </w:r>
    </w:p>
    <w:p w14:paraId="40FA8E01" w14:textId="77777777" w:rsidR="00A75FFA" w:rsidRDefault="00A75FFA" w:rsidP="00A75FFA"/>
    <w:tbl>
      <w:tblPr>
        <w:tblW w:w="9238" w:type="dxa"/>
        <w:tblLayout w:type="fixed"/>
        <w:tblCellMar>
          <w:top w:w="24" w:type="dxa"/>
          <w:left w:w="24" w:type="dxa"/>
          <w:bottom w:w="24" w:type="dxa"/>
          <w:right w:w="24" w:type="dxa"/>
        </w:tblCellMar>
        <w:tblLook w:val="04A0" w:firstRow="1" w:lastRow="0" w:firstColumn="1" w:lastColumn="0" w:noHBand="0" w:noVBand="1"/>
      </w:tblPr>
      <w:tblGrid>
        <w:gridCol w:w="218"/>
        <w:gridCol w:w="2358"/>
        <w:gridCol w:w="6662"/>
      </w:tblGrid>
      <w:tr w:rsidR="00B927C3" w:rsidRPr="00B927C3" w14:paraId="40FA8E05" w14:textId="77777777" w:rsidTr="00B927C3">
        <w:trPr>
          <w:tblHeader/>
        </w:trPr>
        <w:tc>
          <w:tcPr>
            <w:tcW w:w="2576" w:type="dxa"/>
            <w:gridSpan w:val="2"/>
            <w:tcBorders>
              <w:top w:val="single" w:sz="6" w:space="0" w:color="000000"/>
              <w:left w:val="single" w:sz="6" w:space="0" w:color="000000"/>
              <w:bottom w:val="single" w:sz="6" w:space="0" w:color="000000"/>
              <w:right w:val="single" w:sz="6" w:space="0" w:color="000000"/>
            </w:tcBorders>
            <w:shd w:val="clear" w:color="auto" w:fill="F5F5F5"/>
            <w:hideMark/>
          </w:tcPr>
          <w:p w14:paraId="40FA8E02" w14:textId="77777777" w:rsidR="00B927C3" w:rsidRPr="00B927C3" w:rsidRDefault="00B927C3" w:rsidP="00B927C3">
            <w:pPr>
              <w:pStyle w:val="TableHeader"/>
            </w:pPr>
            <w:r w:rsidRPr="00B927C3">
              <w:rPr>
                <w:rStyle w:val="fsmalltextbold"/>
                <w:b/>
                <w:bCs/>
                <w:sz w:val="21"/>
                <w:szCs w:val="24"/>
              </w:rPr>
              <w:t>Data Group/Item</w:t>
            </w:r>
          </w:p>
        </w:tc>
        <w:tc>
          <w:tcPr>
            <w:tcW w:w="6662" w:type="dxa"/>
            <w:tcBorders>
              <w:top w:val="single" w:sz="6" w:space="0" w:color="000000"/>
              <w:left w:val="single" w:sz="6" w:space="0" w:color="000000"/>
              <w:bottom w:val="single" w:sz="6" w:space="0" w:color="000000"/>
              <w:right w:val="single" w:sz="6" w:space="0" w:color="000000"/>
            </w:tcBorders>
            <w:shd w:val="clear" w:color="auto" w:fill="F5F5F5"/>
          </w:tcPr>
          <w:p w14:paraId="40FA8E03" w14:textId="77777777" w:rsidR="00B927C3" w:rsidRPr="00B927C3" w:rsidRDefault="00B927C3" w:rsidP="00B927C3">
            <w:pPr>
              <w:pStyle w:val="TableHeader"/>
            </w:pPr>
            <w:r w:rsidRPr="00B927C3">
              <w:t>Notes on data group/item.</w:t>
            </w:r>
          </w:p>
          <w:p w14:paraId="40FA8E04" w14:textId="77777777" w:rsidR="00B927C3" w:rsidRPr="00B927C3" w:rsidRDefault="00B927C3" w:rsidP="00B927C3">
            <w:pPr>
              <w:pStyle w:val="TableHeader"/>
            </w:pPr>
            <w:r w:rsidRPr="00B927C3">
              <w:t>Update restrictions.</w:t>
            </w:r>
          </w:p>
        </w:tc>
      </w:tr>
      <w:tr w:rsidR="00B927C3" w:rsidRPr="007E5E9E" w14:paraId="40FA8E08"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06" w14:textId="77777777" w:rsidR="00B927C3" w:rsidRPr="00720D67" w:rsidRDefault="00B927C3" w:rsidP="00B927C3">
            <w:pPr>
              <w:pStyle w:val="TableText"/>
              <w:rPr>
                <w:color w:val="000000"/>
              </w:rPr>
            </w:pPr>
            <w:r w:rsidRPr="00720D67">
              <w:t>Patient Identifier</w:t>
            </w:r>
          </w:p>
        </w:tc>
        <w:tc>
          <w:tcPr>
            <w:tcW w:w="6662" w:type="dxa"/>
            <w:tcBorders>
              <w:top w:val="single" w:sz="6" w:space="0" w:color="000000"/>
              <w:left w:val="single" w:sz="6" w:space="0" w:color="000000"/>
              <w:bottom w:val="single" w:sz="6" w:space="0" w:color="000000"/>
              <w:right w:val="single" w:sz="6" w:space="0" w:color="000000"/>
            </w:tcBorders>
          </w:tcPr>
          <w:p w14:paraId="40FA8E07" w14:textId="77777777" w:rsidR="00B927C3" w:rsidRPr="00B927C3" w:rsidRDefault="00B927C3" w:rsidP="00B927C3">
            <w:pPr>
              <w:pStyle w:val="TableText"/>
            </w:pPr>
            <w:r w:rsidRPr="00B927C3">
              <w:rPr>
                <w:rStyle w:val="fsmalltext"/>
                <w:sz w:val="21"/>
                <w:szCs w:val="24"/>
              </w:rPr>
              <w:t>NHS Number</w:t>
            </w:r>
          </w:p>
        </w:tc>
      </w:tr>
      <w:tr w:rsidR="00B927C3" w:rsidRPr="007E5E9E" w14:paraId="40FA8E0C"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09" w14:textId="77777777" w:rsidR="00B927C3" w:rsidRPr="00E90BA0" w:rsidRDefault="00B927C3" w:rsidP="00B927C3">
            <w:pPr>
              <w:pStyle w:val="TableText"/>
              <w:rPr>
                <w:rFonts w:asciiTheme="minorHAnsi" w:hAnsiTheme="minorHAnsi" w:cstheme="minorHAnsi"/>
                <w:color w:val="000000"/>
                <w:szCs w:val="21"/>
              </w:rPr>
            </w:pPr>
            <w:r w:rsidRPr="00E90BA0">
              <w:rPr>
                <w:rStyle w:val="fsmalltextbold"/>
                <w:rFonts w:asciiTheme="minorHAnsi" w:hAnsiTheme="minorHAnsi" w:cstheme="minorHAnsi"/>
                <w:b w:val="0"/>
                <w:color w:val="000000"/>
                <w:sz w:val="21"/>
                <w:szCs w:val="21"/>
              </w:rPr>
              <w:t>Superseded</w:t>
            </w:r>
            <w:r w:rsidRPr="00E90BA0">
              <w:rPr>
                <w:rStyle w:val="fsmalltextbold"/>
                <w:rFonts w:asciiTheme="minorHAnsi" w:hAnsiTheme="minorHAnsi" w:cstheme="minorHAnsi"/>
                <w:color w:val="000000"/>
                <w:sz w:val="21"/>
                <w:szCs w:val="21"/>
              </w:rPr>
              <w:t xml:space="preserve"> </w:t>
            </w:r>
            <w:r w:rsidRPr="00E90BA0">
              <w:rPr>
                <w:rFonts w:asciiTheme="minorHAnsi" w:hAnsiTheme="minorHAnsi" w:cstheme="minorHAnsi"/>
                <w:szCs w:val="21"/>
              </w:rPr>
              <w:t>Patient Identifier</w:t>
            </w:r>
          </w:p>
        </w:tc>
        <w:tc>
          <w:tcPr>
            <w:tcW w:w="6662" w:type="dxa"/>
            <w:tcBorders>
              <w:top w:val="single" w:sz="6" w:space="0" w:color="000000"/>
              <w:left w:val="single" w:sz="6" w:space="0" w:color="000000"/>
              <w:bottom w:val="single" w:sz="6" w:space="0" w:color="000000"/>
              <w:right w:val="single" w:sz="6" w:space="0" w:color="000000"/>
            </w:tcBorders>
          </w:tcPr>
          <w:p w14:paraId="40FA8E0A" w14:textId="77777777" w:rsidR="00E90BA0" w:rsidRPr="007E5E9E" w:rsidRDefault="00B927C3" w:rsidP="00E90BA0">
            <w:pPr>
              <w:pStyle w:val="TableText"/>
            </w:pPr>
            <w:r w:rsidRPr="00B927C3">
              <w:rPr>
                <w:rStyle w:val="fsmalltext"/>
                <w:sz w:val="21"/>
                <w:szCs w:val="24"/>
              </w:rPr>
              <w:t>NHS Number</w:t>
            </w:r>
          </w:p>
          <w:p w14:paraId="40FA8E0B" w14:textId="77777777" w:rsidR="00B927C3" w:rsidRPr="007E5E9E" w:rsidRDefault="00B927C3" w:rsidP="00B927C3">
            <w:pPr>
              <w:pStyle w:val="TableText"/>
            </w:pPr>
          </w:p>
        </w:tc>
      </w:tr>
      <w:tr w:rsidR="00B927C3" w:rsidRPr="007E5E9E" w14:paraId="40FA8E0F"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0D" w14:textId="77777777" w:rsidR="00B927C3" w:rsidRPr="00720D67" w:rsidRDefault="00B927C3" w:rsidP="00E90BA0">
            <w:pPr>
              <w:pStyle w:val="TableText"/>
              <w:rPr>
                <w:color w:val="000000"/>
              </w:rPr>
            </w:pPr>
            <w:r w:rsidRPr="00720D67">
              <w:t>Serial</w:t>
            </w:r>
            <w:r w:rsidR="00E90BA0">
              <w:t xml:space="preserve"> Change Number</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0E" w14:textId="77777777" w:rsidR="00B927C3" w:rsidRPr="007E5E9E" w:rsidRDefault="00B927C3" w:rsidP="00B927C3">
            <w:pPr>
              <w:pStyle w:val="TableText"/>
              <w:rPr>
                <w:color w:val="000000"/>
              </w:rPr>
            </w:pPr>
          </w:p>
        </w:tc>
      </w:tr>
      <w:tr w:rsidR="00B927C3" w:rsidRPr="007E5E9E" w14:paraId="40FA8E13"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10" w14:textId="77777777" w:rsidR="00B927C3" w:rsidRPr="00720D67" w:rsidRDefault="00B927C3" w:rsidP="00B927C3">
            <w:pPr>
              <w:pStyle w:val="TableText"/>
              <w:rPr>
                <w:color w:val="000000"/>
              </w:rPr>
            </w:pPr>
            <w:r w:rsidRPr="00720D67">
              <w:t>Person Name</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11" w14:textId="77777777" w:rsidR="00B927C3" w:rsidRDefault="00B927C3" w:rsidP="00B927C3">
            <w:pPr>
              <w:pStyle w:val="TableText"/>
              <w:rPr>
                <w:color w:val="000000"/>
              </w:rPr>
            </w:pPr>
            <w:r>
              <w:rPr>
                <w:color w:val="000000"/>
              </w:rPr>
              <w:t>Family name and first given name are mandatory when adding or altering a name on Spine.</w:t>
            </w:r>
          </w:p>
          <w:p w14:paraId="40FA8E12" w14:textId="77777777" w:rsidR="00C54418" w:rsidRPr="007E5E9E" w:rsidRDefault="00C54418" w:rsidP="00B927C3">
            <w:pPr>
              <w:pStyle w:val="TableText"/>
              <w:rPr>
                <w:color w:val="000000"/>
              </w:rPr>
            </w:pPr>
            <w:r w:rsidRPr="00C54418">
              <w:rPr>
                <w:color w:val="000000"/>
              </w:rPr>
              <w:t>Refer to PDS Integration Guidance document for further guidance.</w:t>
            </w:r>
          </w:p>
        </w:tc>
      </w:tr>
      <w:tr w:rsidR="00B927C3" w:rsidRPr="00B927C3" w14:paraId="40FA8E17"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14"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15" w14:textId="77777777" w:rsidR="00B927C3" w:rsidRPr="00B927C3" w:rsidRDefault="00B927C3" w:rsidP="00B927C3">
            <w:pPr>
              <w:pStyle w:val="TableText"/>
              <w:rPr>
                <w:rStyle w:val="fsmalltext"/>
                <w:sz w:val="21"/>
                <w:szCs w:val="24"/>
              </w:rPr>
            </w:pPr>
            <w:r w:rsidRPr="00B927C3">
              <w:rPr>
                <w:rStyle w:val="fsmalltext"/>
                <w:sz w:val="21"/>
                <w:szCs w:val="24"/>
              </w:rPr>
              <w:t>L - Usual Name</w:t>
            </w:r>
          </w:p>
        </w:tc>
        <w:tc>
          <w:tcPr>
            <w:tcW w:w="6662" w:type="dxa"/>
            <w:tcBorders>
              <w:top w:val="single" w:sz="6" w:space="0" w:color="000000"/>
              <w:left w:val="single" w:sz="6" w:space="0" w:color="000000"/>
              <w:bottom w:val="single" w:sz="6" w:space="0" w:color="000000"/>
              <w:right w:val="single" w:sz="6" w:space="0" w:color="000000"/>
            </w:tcBorders>
          </w:tcPr>
          <w:p w14:paraId="40FA8E16" w14:textId="77777777" w:rsidR="00B927C3" w:rsidRPr="00B927C3" w:rsidRDefault="00B927C3" w:rsidP="00ED2C60">
            <w:pPr>
              <w:pStyle w:val="TableText"/>
            </w:pPr>
            <w:r w:rsidRPr="00B927C3">
              <w:t xml:space="preserve">Removing Usual </w:t>
            </w:r>
            <w:r w:rsidR="00ED2C60">
              <w:t>N</w:t>
            </w:r>
            <w:r w:rsidRPr="00B927C3">
              <w:t>ame from Spine is not permitted.</w:t>
            </w:r>
          </w:p>
        </w:tc>
      </w:tr>
      <w:tr w:rsidR="00B927C3" w:rsidRPr="00B927C3" w14:paraId="40FA8E1B"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18"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19" w14:textId="77777777" w:rsidR="00B927C3" w:rsidRPr="00B927C3" w:rsidRDefault="00B927C3" w:rsidP="00B927C3">
            <w:pPr>
              <w:pStyle w:val="TableText"/>
              <w:rPr>
                <w:rStyle w:val="fsmalltext"/>
                <w:sz w:val="21"/>
                <w:szCs w:val="24"/>
              </w:rPr>
            </w:pPr>
            <w:r w:rsidRPr="00B927C3">
              <w:rPr>
                <w:rStyle w:val="fsmalltext"/>
                <w:sz w:val="21"/>
                <w:szCs w:val="24"/>
              </w:rPr>
              <w:t>PREFERRED - Preferred name</w:t>
            </w:r>
          </w:p>
        </w:tc>
        <w:tc>
          <w:tcPr>
            <w:tcW w:w="6662" w:type="dxa"/>
            <w:tcBorders>
              <w:top w:val="single" w:sz="6" w:space="0" w:color="000000"/>
              <w:left w:val="single" w:sz="6" w:space="0" w:color="000000"/>
              <w:bottom w:val="single" w:sz="6" w:space="0" w:color="000000"/>
              <w:right w:val="single" w:sz="6" w:space="0" w:color="000000"/>
            </w:tcBorders>
          </w:tcPr>
          <w:p w14:paraId="40FA8E1A" w14:textId="77777777" w:rsidR="00B927C3" w:rsidRPr="00B927C3" w:rsidRDefault="00B927C3" w:rsidP="00B927C3">
            <w:pPr>
              <w:pStyle w:val="TableText"/>
            </w:pPr>
          </w:p>
        </w:tc>
      </w:tr>
      <w:tr w:rsidR="00B927C3" w:rsidRPr="00B927C3" w14:paraId="40FA8E1F"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1C"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1D" w14:textId="77777777" w:rsidR="00B927C3" w:rsidRPr="00B927C3" w:rsidRDefault="00B927C3" w:rsidP="00B927C3">
            <w:pPr>
              <w:pStyle w:val="TableText"/>
              <w:rPr>
                <w:rStyle w:val="fsmalltext"/>
                <w:sz w:val="21"/>
                <w:szCs w:val="24"/>
              </w:rPr>
            </w:pPr>
            <w:r w:rsidRPr="00B927C3">
              <w:rPr>
                <w:rStyle w:val="fsmalltext"/>
                <w:sz w:val="21"/>
                <w:szCs w:val="24"/>
              </w:rPr>
              <w:t>A - Alias name</w:t>
            </w:r>
          </w:p>
        </w:tc>
        <w:tc>
          <w:tcPr>
            <w:tcW w:w="6662" w:type="dxa"/>
            <w:tcBorders>
              <w:top w:val="single" w:sz="6" w:space="0" w:color="000000"/>
              <w:left w:val="single" w:sz="6" w:space="0" w:color="000000"/>
              <w:bottom w:val="single" w:sz="6" w:space="0" w:color="000000"/>
              <w:right w:val="single" w:sz="6" w:space="0" w:color="000000"/>
            </w:tcBorders>
          </w:tcPr>
          <w:p w14:paraId="40FA8E1E" w14:textId="77777777" w:rsidR="00B927C3" w:rsidRPr="00B927C3" w:rsidRDefault="00B927C3" w:rsidP="00B927C3">
            <w:pPr>
              <w:pStyle w:val="TableText"/>
            </w:pPr>
          </w:p>
        </w:tc>
      </w:tr>
      <w:tr w:rsidR="00B927C3" w:rsidRPr="007E5E9E" w14:paraId="40FA8E23"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0"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1" w14:textId="77777777" w:rsidR="00B927C3" w:rsidRPr="007E5E9E" w:rsidRDefault="00B927C3" w:rsidP="00B927C3">
            <w:pPr>
              <w:pStyle w:val="TableText"/>
              <w:rPr>
                <w:rStyle w:val="fsmalltext"/>
                <w:rFonts w:ascii="Verdana" w:hAnsi="Verdana"/>
                <w:color w:val="000000"/>
              </w:rPr>
            </w:pPr>
            <w:r>
              <w:t xml:space="preserve">PREVIOUS-MAIDEN- </w:t>
            </w:r>
            <w:r w:rsidRPr="000A3CFB">
              <w:t>Maiden name</w:t>
            </w:r>
          </w:p>
        </w:tc>
        <w:tc>
          <w:tcPr>
            <w:tcW w:w="6662" w:type="dxa"/>
            <w:tcBorders>
              <w:top w:val="single" w:sz="6" w:space="0" w:color="000000"/>
              <w:left w:val="single" w:sz="6" w:space="0" w:color="000000"/>
              <w:bottom w:val="single" w:sz="6" w:space="0" w:color="000000"/>
              <w:right w:val="single" w:sz="6" w:space="0" w:color="000000"/>
            </w:tcBorders>
          </w:tcPr>
          <w:p w14:paraId="40FA8E22" w14:textId="77777777" w:rsidR="00B927C3" w:rsidRPr="007E5E9E" w:rsidRDefault="00B927C3" w:rsidP="00B927C3">
            <w:pPr>
              <w:pStyle w:val="TableText"/>
              <w:rPr>
                <w:color w:val="000000"/>
              </w:rPr>
            </w:pPr>
          </w:p>
        </w:tc>
      </w:tr>
      <w:tr w:rsidR="00B927C3" w:rsidRPr="007E5E9E" w14:paraId="40FA8E27"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4"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5" w14:textId="77777777" w:rsidR="00B927C3" w:rsidRPr="007E5E9E" w:rsidRDefault="00B927C3" w:rsidP="00B927C3">
            <w:pPr>
              <w:pStyle w:val="TableText"/>
              <w:rPr>
                <w:rStyle w:val="fsmalltext"/>
                <w:rFonts w:ascii="Verdana" w:hAnsi="Verdana"/>
                <w:color w:val="000000"/>
              </w:rPr>
            </w:pPr>
            <w:r>
              <w:t xml:space="preserve">PREVIOUS-BIRTH - </w:t>
            </w:r>
            <w:r w:rsidRPr="000A3CFB">
              <w:t>Birth name</w:t>
            </w:r>
          </w:p>
        </w:tc>
        <w:tc>
          <w:tcPr>
            <w:tcW w:w="6662" w:type="dxa"/>
            <w:tcBorders>
              <w:top w:val="single" w:sz="6" w:space="0" w:color="000000"/>
              <w:left w:val="single" w:sz="6" w:space="0" w:color="000000"/>
              <w:bottom w:val="single" w:sz="6" w:space="0" w:color="000000"/>
              <w:right w:val="single" w:sz="6" w:space="0" w:color="000000"/>
            </w:tcBorders>
          </w:tcPr>
          <w:p w14:paraId="40FA8E26" w14:textId="77777777" w:rsidR="00B927C3" w:rsidRPr="007E5E9E" w:rsidRDefault="00B927C3" w:rsidP="00B927C3">
            <w:pPr>
              <w:pStyle w:val="TableText"/>
              <w:rPr>
                <w:color w:val="000000"/>
              </w:rPr>
            </w:pPr>
          </w:p>
        </w:tc>
      </w:tr>
      <w:tr w:rsidR="00B927C3" w:rsidRPr="007E5E9E" w14:paraId="40FA8E2B"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8"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9" w14:textId="77777777" w:rsidR="00B927C3" w:rsidRPr="007E5E9E" w:rsidRDefault="00B927C3" w:rsidP="00B927C3">
            <w:pPr>
              <w:pStyle w:val="TableText"/>
              <w:rPr>
                <w:rStyle w:val="fsmalltext"/>
                <w:rFonts w:ascii="Verdana" w:hAnsi="Verdana"/>
                <w:color w:val="000000"/>
              </w:rPr>
            </w:pPr>
            <w:r>
              <w:t xml:space="preserve">PREVIOUS-BACHELOR - </w:t>
            </w:r>
            <w:r w:rsidRPr="000A3CFB">
              <w:t>Bachelor name</w:t>
            </w:r>
          </w:p>
        </w:tc>
        <w:tc>
          <w:tcPr>
            <w:tcW w:w="6662" w:type="dxa"/>
            <w:tcBorders>
              <w:top w:val="single" w:sz="6" w:space="0" w:color="000000"/>
              <w:left w:val="single" w:sz="6" w:space="0" w:color="000000"/>
              <w:bottom w:val="single" w:sz="6" w:space="0" w:color="000000"/>
              <w:right w:val="single" w:sz="6" w:space="0" w:color="000000"/>
            </w:tcBorders>
          </w:tcPr>
          <w:p w14:paraId="40FA8E2A" w14:textId="77777777" w:rsidR="00B927C3" w:rsidRPr="007E5E9E" w:rsidRDefault="00B927C3" w:rsidP="00B927C3">
            <w:pPr>
              <w:pStyle w:val="TableText"/>
              <w:rPr>
                <w:color w:val="000000"/>
              </w:rPr>
            </w:pPr>
          </w:p>
        </w:tc>
      </w:tr>
      <w:tr w:rsidR="00B927C3" w:rsidRPr="007E5E9E" w14:paraId="40FA8E2F"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C"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D" w14:textId="77777777" w:rsidR="00B927C3" w:rsidRPr="007E5E9E" w:rsidRDefault="00B927C3" w:rsidP="00B927C3">
            <w:pPr>
              <w:pStyle w:val="TableText"/>
              <w:rPr>
                <w:rStyle w:val="fsmalltext"/>
                <w:rFonts w:ascii="Verdana" w:hAnsi="Verdana"/>
                <w:color w:val="000000"/>
              </w:rPr>
            </w:pPr>
            <w:r>
              <w:t xml:space="preserve">PREVIOUS-OTHER - </w:t>
            </w:r>
            <w:r w:rsidRPr="000A3CFB">
              <w:t>Other previous name</w:t>
            </w:r>
          </w:p>
        </w:tc>
        <w:tc>
          <w:tcPr>
            <w:tcW w:w="6662" w:type="dxa"/>
            <w:tcBorders>
              <w:top w:val="single" w:sz="6" w:space="0" w:color="000000"/>
              <w:left w:val="single" w:sz="6" w:space="0" w:color="000000"/>
              <w:bottom w:val="single" w:sz="6" w:space="0" w:color="000000"/>
              <w:right w:val="single" w:sz="6" w:space="0" w:color="000000"/>
            </w:tcBorders>
          </w:tcPr>
          <w:p w14:paraId="40FA8E2E" w14:textId="77777777" w:rsidR="00B927C3" w:rsidRPr="007E5E9E" w:rsidRDefault="00B927C3" w:rsidP="00B927C3">
            <w:pPr>
              <w:pStyle w:val="TableText"/>
              <w:rPr>
                <w:color w:val="000000"/>
              </w:rPr>
            </w:pPr>
          </w:p>
        </w:tc>
      </w:tr>
      <w:tr w:rsidR="00B927C3" w:rsidRPr="007E5E9E" w14:paraId="40FA8E32"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30" w14:textId="77777777" w:rsidR="00B927C3" w:rsidRPr="00720D67" w:rsidRDefault="00B927C3" w:rsidP="00B927C3">
            <w:pPr>
              <w:pStyle w:val="TableText"/>
              <w:rPr>
                <w:color w:val="000000"/>
              </w:rPr>
            </w:pPr>
            <w:r w:rsidRPr="00720D67">
              <w:t>Person Gender</w:t>
            </w:r>
          </w:p>
        </w:tc>
        <w:tc>
          <w:tcPr>
            <w:tcW w:w="6662" w:type="dxa"/>
            <w:tcBorders>
              <w:top w:val="single" w:sz="6" w:space="0" w:color="000000"/>
              <w:left w:val="single" w:sz="6" w:space="0" w:color="000000"/>
              <w:bottom w:val="single" w:sz="6" w:space="0" w:color="000000"/>
              <w:right w:val="single" w:sz="6" w:space="0" w:color="000000"/>
            </w:tcBorders>
          </w:tcPr>
          <w:p w14:paraId="40FA8E31" w14:textId="77777777" w:rsidR="00B927C3" w:rsidRPr="007E5E9E" w:rsidRDefault="00B927C3" w:rsidP="00B927C3">
            <w:pPr>
              <w:pStyle w:val="TableText"/>
              <w:rPr>
                <w:color w:val="000000"/>
              </w:rPr>
            </w:pPr>
            <w:r>
              <w:rPr>
                <w:color w:val="000000"/>
              </w:rPr>
              <w:t>Removing Person gender from Spine is not permitted.</w:t>
            </w:r>
          </w:p>
        </w:tc>
      </w:tr>
      <w:tr w:rsidR="00B927C3" w:rsidRPr="007E5E9E" w14:paraId="40FA8E36"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33" w14:textId="77777777" w:rsidR="00B927C3" w:rsidRPr="00720D67" w:rsidRDefault="00B927C3" w:rsidP="00B927C3">
            <w:pPr>
              <w:pStyle w:val="TableText"/>
              <w:rPr>
                <w:color w:val="000000"/>
              </w:rPr>
            </w:pPr>
            <w:r w:rsidRPr="00720D67">
              <w:t>Person Birth Date</w:t>
            </w:r>
          </w:p>
        </w:tc>
        <w:tc>
          <w:tcPr>
            <w:tcW w:w="6662" w:type="dxa"/>
            <w:tcBorders>
              <w:top w:val="single" w:sz="6" w:space="0" w:color="000000"/>
              <w:left w:val="single" w:sz="6" w:space="0" w:color="000000"/>
              <w:bottom w:val="single" w:sz="6" w:space="0" w:color="000000"/>
              <w:right w:val="single" w:sz="6" w:space="0" w:color="000000"/>
            </w:tcBorders>
          </w:tcPr>
          <w:p w14:paraId="40FA8E34" w14:textId="77777777" w:rsidR="00B927C3" w:rsidRDefault="00B927C3" w:rsidP="00B927C3">
            <w:pPr>
              <w:pStyle w:val="TableText"/>
              <w:rPr>
                <w:color w:val="000000"/>
              </w:rPr>
            </w:pPr>
            <w:r>
              <w:rPr>
                <w:color w:val="000000"/>
              </w:rPr>
              <w:t>Removing Person birth date from Spine is not permitted.</w:t>
            </w:r>
          </w:p>
          <w:p w14:paraId="40FA8E35" w14:textId="77777777" w:rsidR="00B927C3" w:rsidRPr="007E5E9E" w:rsidRDefault="00B927C3" w:rsidP="00B927C3">
            <w:pPr>
              <w:pStyle w:val="TableText"/>
              <w:rPr>
                <w:color w:val="000000"/>
              </w:rPr>
            </w:pPr>
            <w:r>
              <w:rPr>
                <w:color w:val="000000"/>
              </w:rPr>
              <w:t>Where adding or altering Person Birth Date, a full date (CCYYMMDD) must be provided.</w:t>
            </w:r>
          </w:p>
        </w:tc>
      </w:tr>
      <w:tr w:rsidR="00B927C3" w:rsidRPr="007E5E9E" w14:paraId="40FA8E3D"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37" w14:textId="77777777" w:rsidR="00B927C3" w:rsidRPr="00720D67" w:rsidRDefault="00B927C3" w:rsidP="00B927C3">
            <w:pPr>
              <w:pStyle w:val="TableText"/>
              <w:rPr>
                <w:color w:val="000000"/>
              </w:rPr>
            </w:pPr>
            <w:r w:rsidRPr="00720D67">
              <w:t>Person Death Date</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38" w14:textId="77777777" w:rsidR="00B927C3" w:rsidRDefault="00B927C3" w:rsidP="00B927C3">
            <w:pPr>
              <w:pStyle w:val="TableText"/>
              <w:rPr>
                <w:color w:val="000000"/>
              </w:rPr>
            </w:pPr>
            <w:r>
              <w:rPr>
                <w:color w:val="000000"/>
              </w:rPr>
              <w:t>Can only be updated on Spine by persons with the appropriate RBAC.</w:t>
            </w:r>
          </w:p>
          <w:p w14:paraId="40FA8E39" w14:textId="77777777" w:rsidR="00B927C3" w:rsidRDefault="00B927C3" w:rsidP="00B927C3">
            <w:pPr>
              <w:pStyle w:val="TableText"/>
              <w:rPr>
                <w:color w:val="000000"/>
              </w:rPr>
            </w:pPr>
            <w:r>
              <w:rPr>
                <w:color w:val="000000"/>
              </w:rPr>
              <w:t>Removing Person death date from Spine is not permitted.</w:t>
            </w:r>
          </w:p>
          <w:p w14:paraId="40FA8E3A" w14:textId="23DFB38A" w:rsidR="00B927C3" w:rsidRDefault="00B927C3" w:rsidP="00B927C3">
            <w:pPr>
              <w:pStyle w:val="TableText"/>
              <w:rPr>
                <w:color w:val="000000"/>
              </w:rPr>
            </w:pPr>
            <w:r>
              <w:rPr>
                <w:color w:val="000000"/>
              </w:rPr>
              <w:t xml:space="preserve">Once the death notification status is set to </w:t>
            </w:r>
            <w:r w:rsidR="0048395F">
              <w:rPr>
                <w:color w:val="000000"/>
              </w:rPr>
              <w:t>‘</w:t>
            </w:r>
            <w:r>
              <w:rPr>
                <w:color w:val="000000"/>
              </w:rPr>
              <w:t>formal</w:t>
            </w:r>
            <w:r w:rsidR="0048395F">
              <w:rPr>
                <w:color w:val="000000"/>
              </w:rPr>
              <w:t>’,</w:t>
            </w:r>
            <w:r>
              <w:rPr>
                <w:color w:val="000000"/>
              </w:rPr>
              <w:t xml:space="preserve"> local person death date cannot be further updated by local system.</w:t>
            </w:r>
          </w:p>
          <w:p w14:paraId="40FA8E3B" w14:textId="77777777" w:rsidR="00B927C3" w:rsidRDefault="00B927C3" w:rsidP="00B927C3">
            <w:pPr>
              <w:pStyle w:val="TableText"/>
              <w:rPr>
                <w:color w:val="000000"/>
              </w:rPr>
            </w:pPr>
            <w:r>
              <w:rPr>
                <w:color w:val="000000"/>
              </w:rPr>
              <w:t>Local systems cannot update the death notification status with a value of ‘formal’ except for a birth notification to Spine for a stillborn baby.</w:t>
            </w:r>
          </w:p>
          <w:p w14:paraId="40FA8E3C" w14:textId="77777777" w:rsidR="00B927C3" w:rsidRPr="007E5E9E" w:rsidRDefault="00B927C3" w:rsidP="00B927C3">
            <w:pPr>
              <w:pStyle w:val="TableText"/>
              <w:rPr>
                <w:color w:val="000000"/>
              </w:rPr>
            </w:pPr>
            <w:r>
              <w:rPr>
                <w:color w:val="000000"/>
              </w:rPr>
              <w:t xml:space="preserve">Where adding or altering Person Death Date, a full date (CCYYMMDD) </w:t>
            </w:r>
            <w:r>
              <w:rPr>
                <w:color w:val="000000"/>
              </w:rPr>
              <w:lastRenderedPageBreak/>
              <w:t>must be provided.</w:t>
            </w:r>
          </w:p>
        </w:tc>
      </w:tr>
      <w:tr w:rsidR="00B927C3" w:rsidRPr="007E5E9E" w14:paraId="40FA8E40"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3E" w14:textId="77777777" w:rsidR="00B927C3" w:rsidRPr="00720D67" w:rsidRDefault="00B927C3" w:rsidP="00B927C3">
            <w:pPr>
              <w:pStyle w:val="TableText"/>
              <w:rPr>
                <w:color w:val="000000"/>
              </w:rPr>
            </w:pPr>
            <w:r w:rsidRPr="00720D67">
              <w:lastRenderedPageBreak/>
              <w:t>Person Address</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3F" w14:textId="77777777" w:rsidR="00B927C3" w:rsidRPr="007E5E9E" w:rsidRDefault="00B927C3" w:rsidP="00B927C3">
            <w:pPr>
              <w:pStyle w:val="TableText"/>
              <w:rPr>
                <w:color w:val="000000"/>
              </w:rPr>
            </w:pPr>
          </w:p>
        </w:tc>
      </w:tr>
      <w:tr w:rsidR="00B927C3" w:rsidRPr="00B927C3" w14:paraId="40FA8E44"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41"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42" w14:textId="77777777" w:rsidR="00B927C3" w:rsidRPr="00B927C3" w:rsidRDefault="00B927C3" w:rsidP="00B927C3">
            <w:pPr>
              <w:pStyle w:val="TableText"/>
              <w:rPr>
                <w:rStyle w:val="fsmalltext"/>
                <w:sz w:val="21"/>
                <w:szCs w:val="24"/>
              </w:rPr>
            </w:pPr>
            <w:r w:rsidRPr="00B927C3">
              <w:rPr>
                <w:rStyle w:val="fsmalltext"/>
                <w:sz w:val="21"/>
                <w:szCs w:val="24"/>
              </w:rPr>
              <w:t>H - Usual address</w:t>
            </w:r>
          </w:p>
        </w:tc>
        <w:tc>
          <w:tcPr>
            <w:tcW w:w="6662" w:type="dxa"/>
            <w:tcBorders>
              <w:top w:val="single" w:sz="6" w:space="0" w:color="000000"/>
              <w:left w:val="single" w:sz="6" w:space="0" w:color="000000"/>
              <w:bottom w:val="single" w:sz="6" w:space="0" w:color="000000"/>
              <w:right w:val="single" w:sz="6" w:space="0" w:color="000000"/>
            </w:tcBorders>
          </w:tcPr>
          <w:p w14:paraId="40FA8E43" w14:textId="77777777" w:rsidR="00B927C3" w:rsidRPr="00B927C3" w:rsidRDefault="00B927C3" w:rsidP="00B927C3">
            <w:pPr>
              <w:pStyle w:val="TableText"/>
            </w:pPr>
          </w:p>
        </w:tc>
      </w:tr>
      <w:tr w:rsidR="00B927C3" w:rsidRPr="00B927C3" w14:paraId="40FA8E49"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45"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46" w14:textId="77777777" w:rsidR="00B927C3" w:rsidRPr="00B927C3" w:rsidRDefault="00B927C3" w:rsidP="00B927C3">
            <w:pPr>
              <w:pStyle w:val="TableText"/>
              <w:rPr>
                <w:rStyle w:val="fsmalltext"/>
                <w:sz w:val="21"/>
                <w:szCs w:val="24"/>
              </w:rPr>
            </w:pPr>
            <w:r w:rsidRPr="00B927C3">
              <w:rPr>
                <w:rStyle w:val="fsmalltext"/>
                <w:sz w:val="21"/>
                <w:szCs w:val="24"/>
              </w:rPr>
              <w:t>TMP - Temporary address</w:t>
            </w:r>
          </w:p>
        </w:tc>
        <w:tc>
          <w:tcPr>
            <w:tcW w:w="6662" w:type="dxa"/>
            <w:tcBorders>
              <w:top w:val="single" w:sz="6" w:space="0" w:color="000000"/>
              <w:left w:val="single" w:sz="6" w:space="0" w:color="000000"/>
              <w:bottom w:val="single" w:sz="6" w:space="0" w:color="000000"/>
              <w:right w:val="single" w:sz="6" w:space="0" w:color="000000"/>
            </w:tcBorders>
          </w:tcPr>
          <w:p w14:paraId="40FA8E47" w14:textId="77777777" w:rsidR="00B927C3" w:rsidRDefault="00B927C3" w:rsidP="00B927C3">
            <w:pPr>
              <w:pStyle w:val="TableText"/>
            </w:pPr>
            <w:r w:rsidRPr="00B927C3">
              <w:t>Local systems MUST be able to record on the Spine standard text to describe the address as defined in the Spine address descriptor design guidance</w:t>
            </w:r>
            <w:r w:rsidR="00110029">
              <w:t>.</w:t>
            </w:r>
          </w:p>
          <w:p w14:paraId="40FA8E48" w14:textId="77777777" w:rsidR="00110029" w:rsidRPr="00B927C3" w:rsidRDefault="00110029" w:rsidP="00110029">
            <w:pPr>
              <w:pStyle w:val="TableText"/>
            </w:pPr>
            <w:r>
              <w:t>A business effective to date (as well as a business effective from date) must always be provided when adding or altering a temporary address on Spine</w:t>
            </w:r>
            <w:r w:rsidR="00C066C8">
              <w:t>.</w:t>
            </w:r>
          </w:p>
        </w:tc>
      </w:tr>
      <w:tr w:rsidR="00B927C3" w:rsidRPr="00B927C3" w14:paraId="40FA8E4D"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4A"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4B" w14:textId="77777777" w:rsidR="00B927C3" w:rsidRPr="00B927C3" w:rsidRDefault="00B927C3" w:rsidP="00B927C3">
            <w:pPr>
              <w:pStyle w:val="TableText"/>
              <w:rPr>
                <w:rStyle w:val="fsmalltext"/>
                <w:sz w:val="21"/>
                <w:szCs w:val="24"/>
              </w:rPr>
            </w:pPr>
            <w:r w:rsidRPr="00B927C3">
              <w:rPr>
                <w:rStyle w:val="fsmalltext"/>
                <w:sz w:val="21"/>
                <w:szCs w:val="24"/>
              </w:rPr>
              <w:t>PST - Correspondence address</w:t>
            </w:r>
          </w:p>
        </w:tc>
        <w:tc>
          <w:tcPr>
            <w:tcW w:w="6662" w:type="dxa"/>
            <w:tcBorders>
              <w:top w:val="single" w:sz="6" w:space="0" w:color="000000"/>
              <w:left w:val="single" w:sz="6" w:space="0" w:color="000000"/>
              <w:bottom w:val="single" w:sz="6" w:space="0" w:color="000000"/>
              <w:right w:val="single" w:sz="6" w:space="0" w:color="000000"/>
            </w:tcBorders>
          </w:tcPr>
          <w:p w14:paraId="40FA8E4C" w14:textId="77777777" w:rsidR="00B927C3" w:rsidRPr="00B927C3" w:rsidRDefault="006B0A55" w:rsidP="006B0A55">
            <w:pPr>
              <w:pStyle w:val="TableText"/>
            </w:pPr>
            <w:r>
              <w:t>A business effective to date (as well as a business effective from date) must always be provided when adding or altering a correspondence address on Spine</w:t>
            </w:r>
            <w:r w:rsidR="00CC6F8E">
              <w:t>.</w:t>
            </w:r>
          </w:p>
        </w:tc>
      </w:tr>
      <w:tr w:rsidR="00B927C3" w:rsidRPr="007E5E9E" w14:paraId="40FA8E50"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4E" w14:textId="77777777" w:rsidR="00B927C3" w:rsidRPr="00720D67" w:rsidRDefault="00B927C3" w:rsidP="00B927C3">
            <w:pPr>
              <w:pStyle w:val="TableText"/>
              <w:rPr>
                <w:color w:val="000000"/>
              </w:rPr>
            </w:pPr>
            <w:r w:rsidRPr="00720D67">
              <w:t>Telecommunication Address</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4F" w14:textId="77777777" w:rsidR="00B927C3" w:rsidRPr="007E5E9E" w:rsidRDefault="00B927C3" w:rsidP="00B927C3">
            <w:pPr>
              <w:pStyle w:val="TableText"/>
              <w:rPr>
                <w:color w:val="000000"/>
              </w:rPr>
            </w:pPr>
          </w:p>
        </w:tc>
      </w:tr>
      <w:tr w:rsidR="00B927C3" w:rsidRPr="00B927C3" w14:paraId="40FA8E54"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1"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2" w14:textId="77777777" w:rsidR="00B927C3" w:rsidRPr="00B927C3" w:rsidRDefault="00B927C3" w:rsidP="00B927C3">
            <w:pPr>
              <w:pStyle w:val="TableText"/>
              <w:rPr>
                <w:rStyle w:val="fsmalltext"/>
                <w:sz w:val="21"/>
                <w:szCs w:val="24"/>
              </w:rPr>
            </w:pPr>
            <w:r w:rsidRPr="00B927C3">
              <w:rPr>
                <w:rStyle w:val="fsmalltext"/>
                <w:sz w:val="21"/>
                <w:szCs w:val="24"/>
              </w:rPr>
              <w:t xml:space="preserve">H - </w:t>
            </w:r>
            <w:r w:rsidRPr="00B927C3">
              <w:t>A communication address at a home</w:t>
            </w:r>
          </w:p>
        </w:tc>
        <w:tc>
          <w:tcPr>
            <w:tcW w:w="6662" w:type="dxa"/>
            <w:tcBorders>
              <w:top w:val="single" w:sz="6" w:space="0" w:color="000000"/>
              <w:left w:val="single" w:sz="6" w:space="0" w:color="000000"/>
              <w:bottom w:val="single" w:sz="6" w:space="0" w:color="000000"/>
              <w:right w:val="single" w:sz="6" w:space="0" w:color="000000"/>
            </w:tcBorders>
          </w:tcPr>
          <w:p w14:paraId="40FA8E53" w14:textId="77777777" w:rsidR="00B927C3" w:rsidRPr="00B927C3" w:rsidRDefault="00B927C3" w:rsidP="00B927C3">
            <w:pPr>
              <w:pStyle w:val="TableText"/>
            </w:pPr>
          </w:p>
        </w:tc>
      </w:tr>
      <w:tr w:rsidR="00B927C3" w:rsidRPr="00B927C3" w14:paraId="40FA8E58"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5"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6" w14:textId="77777777" w:rsidR="00B927C3" w:rsidRPr="00B927C3" w:rsidRDefault="00B927C3" w:rsidP="00B927C3">
            <w:pPr>
              <w:pStyle w:val="TableText"/>
              <w:rPr>
                <w:rStyle w:val="fsmalltext"/>
                <w:sz w:val="21"/>
                <w:szCs w:val="24"/>
              </w:rPr>
            </w:pPr>
            <w:r w:rsidRPr="00B927C3">
              <w:rPr>
                <w:rStyle w:val="fsmalltext"/>
                <w:sz w:val="21"/>
                <w:szCs w:val="24"/>
              </w:rPr>
              <w:t xml:space="preserve">HP - </w:t>
            </w:r>
            <w:r w:rsidRPr="00B927C3">
              <w:t>The primary home, to reach a person after business hours</w:t>
            </w:r>
          </w:p>
        </w:tc>
        <w:tc>
          <w:tcPr>
            <w:tcW w:w="6662" w:type="dxa"/>
            <w:tcBorders>
              <w:top w:val="single" w:sz="6" w:space="0" w:color="000000"/>
              <w:left w:val="single" w:sz="6" w:space="0" w:color="000000"/>
              <w:bottom w:val="single" w:sz="6" w:space="0" w:color="000000"/>
              <w:right w:val="single" w:sz="6" w:space="0" w:color="000000"/>
            </w:tcBorders>
          </w:tcPr>
          <w:p w14:paraId="40FA8E57" w14:textId="77777777" w:rsidR="00B927C3" w:rsidRPr="00B927C3" w:rsidRDefault="00B927C3" w:rsidP="00B927C3">
            <w:pPr>
              <w:pStyle w:val="TableText"/>
            </w:pPr>
          </w:p>
        </w:tc>
      </w:tr>
      <w:tr w:rsidR="00B927C3" w:rsidRPr="00B927C3" w14:paraId="40FA8E5C"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9"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A" w14:textId="77777777" w:rsidR="00B927C3" w:rsidRPr="00B927C3" w:rsidRDefault="00B927C3" w:rsidP="00B927C3">
            <w:pPr>
              <w:pStyle w:val="TableText"/>
              <w:rPr>
                <w:rStyle w:val="fsmalltext"/>
                <w:sz w:val="21"/>
                <w:szCs w:val="24"/>
              </w:rPr>
            </w:pPr>
            <w:r w:rsidRPr="00B927C3">
              <w:rPr>
                <w:rStyle w:val="fsmalltext"/>
                <w:sz w:val="21"/>
                <w:szCs w:val="24"/>
              </w:rPr>
              <w:t xml:space="preserve">MC - </w:t>
            </w:r>
            <w:r w:rsidRPr="00B927C3">
              <w:t>A telecommunication device that moves and stays with its owner</w:t>
            </w:r>
          </w:p>
        </w:tc>
        <w:tc>
          <w:tcPr>
            <w:tcW w:w="6662" w:type="dxa"/>
            <w:tcBorders>
              <w:top w:val="single" w:sz="6" w:space="0" w:color="000000"/>
              <w:left w:val="single" w:sz="6" w:space="0" w:color="000000"/>
              <w:bottom w:val="single" w:sz="6" w:space="0" w:color="000000"/>
              <w:right w:val="single" w:sz="6" w:space="0" w:color="000000"/>
            </w:tcBorders>
          </w:tcPr>
          <w:p w14:paraId="40FA8E5B" w14:textId="77777777" w:rsidR="00B927C3" w:rsidRPr="00B927C3" w:rsidRDefault="00B927C3" w:rsidP="00B927C3">
            <w:pPr>
              <w:pStyle w:val="TableText"/>
            </w:pPr>
          </w:p>
        </w:tc>
      </w:tr>
      <w:tr w:rsidR="00B927C3" w:rsidRPr="00B927C3" w14:paraId="40FA8E60"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D"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E" w14:textId="77777777" w:rsidR="00B927C3" w:rsidRPr="00B927C3" w:rsidRDefault="00B927C3" w:rsidP="00B927C3">
            <w:pPr>
              <w:pStyle w:val="TableText"/>
              <w:rPr>
                <w:rStyle w:val="fsmalltext"/>
                <w:sz w:val="21"/>
                <w:szCs w:val="24"/>
              </w:rPr>
            </w:pPr>
            <w:r w:rsidRPr="00B927C3">
              <w:rPr>
                <w:rStyle w:val="fsmalltext"/>
                <w:sz w:val="21"/>
                <w:szCs w:val="24"/>
              </w:rPr>
              <w:t>WP -</w:t>
            </w:r>
            <w:r w:rsidRPr="00B927C3">
              <w:t xml:space="preserve"> An office address</w:t>
            </w:r>
          </w:p>
        </w:tc>
        <w:tc>
          <w:tcPr>
            <w:tcW w:w="6662" w:type="dxa"/>
            <w:tcBorders>
              <w:top w:val="single" w:sz="6" w:space="0" w:color="000000"/>
              <w:left w:val="single" w:sz="6" w:space="0" w:color="000000"/>
              <w:bottom w:val="single" w:sz="6" w:space="0" w:color="000000"/>
              <w:right w:val="single" w:sz="6" w:space="0" w:color="000000"/>
            </w:tcBorders>
          </w:tcPr>
          <w:p w14:paraId="40FA8E5F" w14:textId="77777777" w:rsidR="00B927C3" w:rsidRPr="00B927C3" w:rsidRDefault="00B927C3" w:rsidP="00B927C3">
            <w:pPr>
              <w:pStyle w:val="TableText"/>
            </w:pPr>
          </w:p>
        </w:tc>
      </w:tr>
      <w:tr w:rsidR="00B927C3" w:rsidRPr="00B927C3" w14:paraId="40FA8E64"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1"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2" w14:textId="77777777" w:rsidR="00B927C3" w:rsidRPr="00B927C3" w:rsidRDefault="00B927C3" w:rsidP="00B927C3">
            <w:pPr>
              <w:pStyle w:val="TableText"/>
              <w:rPr>
                <w:rStyle w:val="fsmalltext"/>
                <w:sz w:val="21"/>
                <w:szCs w:val="24"/>
              </w:rPr>
            </w:pPr>
            <w:r w:rsidRPr="00B927C3">
              <w:rPr>
                <w:rStyle w:val="fsmalltext"/>
                <w:sz w:val="21"/>
                <w:szCs w:val="24"/>
              </w:rPr>
              <w:t xml:space="preserve">HV - </w:t>
            </w:r>
            <w:r w:rsidRPr="00B927C3">
              <w:t>A vacation home, to reach a person while on vacation</w:t>
            </w:r>
          </w:p>
        </w:tc>
        <w:tc>
          <w:tcPr>
            <w:tcW w:w="6662" w:type="dxa"/>
            <w:tcBorders>
              <w:top w:val="single" w:sz="6" w:space="0" w:color="000000"/>
              <w:left w:val="single" w:sz="6" w:space="0" w:color="000000"/>
              <w:bottom w:val="single" w:sz="6" w:space="0" w:color="000000"/>
              <w:right w:val="single" w:sz="6" w:space="0" w:color="000000"/>
            </w:tcBorders>
          </w:tcPr>
          <w:p w14:paraId="40FA8E63" w14:textId="77777777" w:rsidR="00B927C3" w:rsidRPr="00B927C3" w:rsidRDefault="00B927C3" w:rsidP="00B927C3">
            <w:pPr>
              <w:pStyle w:val="TableText"/>
            </w:pPr>
          </w:p>
        </w:tc>
      </w:tr>
      <w:tr w:rsidR="00B927C3" w:rsidRPr="00B927C3" w14:paraId="40FA8E68"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5"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6" w14:textId="77777777" w:rsidR="00B927C3" w:rsidRPr="00B927C3" w:rsidRDefault="00B927C3" w:rsidP="00B927C3">
            <w:pPr>
              <w:pStyle w:val="TableText"/>
              <w:rPr>
                <w:rStyle w:val="fsmalltext"/>
                <w:sz w:val="21"/>
                <w:szCs w:val="24"/>
              </w:rPr>
            </w:pPr>
            <w:r w:rsidRPr="00B927C3">
              <w:rPr>
                <w:rStyle w:val="fsmalltext"/>
                <w:sz w:val="21"/>
                <w:szCs w:val="24"/>
              </w:rPr>
              <w:t xml:space="preserve">EC - </w:t>
            </w:r>
            <w:r w:rsidRPr="00B927C3">
              <w:t>A contact specifically designated to be used for emergencies</w:t>
            </w:r>
          </w:p>
        </w:tc>
        <w:tc>
          <w:tcPr>
            <w:tcW w:w="6662" w:type="dxa"/>
            <w:tcBorders>
              <w:top w:val="single" w:sz="6" w:space="0" w:color="000000"/>
              <w:left w:val="single" w:sz="6" w:space="0" w:color="000000"/>
              <w:bottom w:val="single" w:sz="6" w:space="0" w:color="000000"/>
              <w:right w:val="single" w:sz="6" w:space="0" w:color="000000"/>
            </w:tcBorders>
          </w:tcPr>
          <w:p w14:paraId="40FA8E67" w14:textId="77777777" w:rsidR="00B927C3" w:rsidRPr="00B927C3" w:rsidRDefault="00B927C3" w:rsidP="00B927C3">
            <w:pPr>
              <w:pStyle w:val="TableText"/>
            </w:pPr>
          </w:p>
        </w:tc>
      </w:tr>
      <w:tr w:rsidR="00B927C3" w:rsidRPr="00B927C3" w14:paraId="40FA8E6C"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9"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A" w14:textId="77777777" w:rsidR="00B927C3" w:rsidRPr="00B927C3" w:rsidRDefault="00B927C3" w:rsidP="00B927C3">
            <w:pPr>
              <w:pStyle w:val="TableText"/>
              <w:rPr>
                <w:rStyle w:val="fsmalltext"/>
                <w:sz w:val="21"/>
                <w:szCs w:val="24"/>
              </w:rPr>
            </w:pPr>
            <w:r w:rsidRPr="00B927C3">
              <w:rPr>
                <w:rStyle w:val="fsmalltext"/>
                <w:sz w:val="21"/>
                <w:szCs w:val="24"/>
              </w:rPr>
              <w:t xml:space="preserve">AS - </w:t>
            </w:r>
            <w:r w:rsidRPr="00B927C3">
              <w:t>An automated answering machine</w:t>
            </w:r>
          </w:p>
        </w:tc>
        <w:tc>
          <w:tcPr>
            <w:tcW w:w="6662" w:type="dxa"/>
            <w:tcBorders>
              <w:top w:val="single" w:sz="6" w:space="0" w:color="000000"/>
              <w:left w:val="single" w:sz="6" w:space="0" w:color="000000"/>
              <w:bottom w:val="single" w:sz="6" w:space="0" w:color="000000"/>
              <w:right w:val="single" w:sz="6" w:space="0" w:color="000000"/>
            </w:tcBorders>
          </w:tcPr>
          <w:p w14:paraId="40FA8E6B" w14:textId="77777777" w:rsidR="00B927C3" w:rsidRPr="00B927C3" w:rsidRDefault="00B927C3" w:rsidP="00B927C3">
            <w:pPr>
              <w:pStyle w:val="TableText"/>
            </w:pPr>
          </w:p>
        </w:tc>
      </w:tr>
      <w:tr w:rsidR="00B927C3" w:rsidRPr="00B927C3" w14:paraId="40FA8E70"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D"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E" w14:textId="77777777" w:rsidR="00B927C3" w:rsidRPr="00B927C3" w:rsidRDefault="00B927C3" w:rsidP="00B927C3">
            <w:pPr>
              <w:pStyle w:val="TableText"/>
              <w:rPr>
                <w:rStyle w:val="fsmalltext"/>
                <w:sz w:val="21"/>
                <w:szCs w:val="24"/>
              </w:rPr>
            </w:pPr>
            <w:r w:rsidRPr="00B927C3">
              <w:rPr>
                <w:rStyle w:val="fsmalltext"/>
                <w:sz w:val="21"/>
                <w:szCs w:val="24"/>
              </w:rPr>
              <w:t xml:space="preserve">PG - </w:t>
            </w:r>
            <w:r w:rsidRPr="00B927C3">
              <w:t>A paging device suitable to solicit a callback or to leave a very short message</w:t>
            </w:r>
          </w:p>
        </w:tc>
        <w:tc>
          <w:tcPr>
            <w:tcW w:w="6662" w:type="dxa"/>
            <w:tcBorders>
              <w:top w:val="single" w:sz="6" w:space="0" w:color="000000"/>
              <w:left w:val="single" w:sz="6" w:space="0" w:color="000000"/>
              <w:bottom w:val="single" w:sz="6" w:space="0" w:color="000000"/>
              <w:right w:val="single" w:sz="6" w:space="0" w:color="000000"/>
            </w:tcBorders>
          </w:tcPr>
          <w:p w14:paraId="40FA8E6F" w14:textId="77777777" w:rsidR="00B927C3" w:rsidRPr="00B927C3" w:rsidRDefault="00B927C3" w:rsidP="00B927C3">
            <w:pPr>
              <w:pStyle w:val="TableText"/>
            </w:pPr>
          </w:p>
        </w:tc>
      </w:tr>
      <w:tr w:rsidR="00B927C3" w:rsidRPr="007E5E9E" w14:paraId="40FA8E74"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71" w14:textId="77777777" w:rsidR="00B927C3" w:rsidRPr="00720D67" w:rsidRDefault="00B927C3" w:rsidP="00B927C3">
            <w:pPr>
              <w:pStyle w:val="TableText"/>
              <w:rPr>
                <w:color w:val="000000"/>
              </w:rPr>
            </w:pPr>
            <w:r w:rsidRPr="00720D67">
              <w:t>Person Confidentiality</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72" w14:textId="77777777" w:rsidR="00B927C3" w:rsidRDefault="00B927C3" w:rsidP="00B927C3">
            <w:pPr>
              <w:pStyle w:val="TableText"/>
              <w:rPr>
                <w:color w:val="000000"/>
              </w:rPr>
            </w:pPr>
            <w:r>
              <w:rPr>
                <w:color w:val="000000"/>
              </w:rPr>
              <w:t>Information sensitivity indicator.</w:t>
            </w:r>
          </w:p>
          <w:p w14:paraId="40FA8E73" w14:textId="77777777" w:rsidR="00B927C3" w:rsidRPr="007E5E9E" w:rsidRDefault="00B927C3" w:rsidP="00B927C3">
            <w:pPr>
              <w:pStyle w:val="TableText"/>
              <w:rPr>
                <w:color w:val="000000"/>
              </w:rPr>
            </w:pPr>
            <w:r>
              <w:rPr>
                <w:color w:val="000000"/>
              </w:rPr>
              <w:t>Local systems cannot update sensitive or invalid Spine records.</w:t>
            </w:r>
          </w:p>
        </w:tc>
      </w:tr>
      <w:tr w:rsidR="00B927C3" w:rsidRPr="007E5E9E" w14:paraId="40FA8E78"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75" w14:textId="77777777" w:rsidR="00B927C3" w:rsidRPr="00720D67" w:rsidRDefault="00B927C3" w:rsidP="00B927C3">
            <w:pPr>
              <w:pStyle w:val="TableText"/>
              <w:rPr>
                <w:color w:val="000000"/>
              </w:rPr>
            </w:pPr>
            <w:r w:rsidRPr="00720D67">
              <w:t>Consent to NHS Care Record Sharing</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76" w14:textId="77777777" w:rsidR="00B927C3" w:rsidRDefault="00B927C3" w:rsidP="00B927C3">
            <w:pPr>
              <w:pStyle w:val="TableText"/>
              <w:rPr>
                <w:color w:val="000000"/>
              </w:rPr>
            </w:pPr>
            <w:r>
              <w:rPr>
                <w:color w:val="000000"/>
              </w:rPr>
              <w:t>Can only be updated on Spine by persons with the appropriate RBAC.</w:t>
            </w:r>
          </w:p>
          <w:p w14:paraId="40FA8E77" w14:textId="77777777" w:rsidR="00B927C3" w:rsidRPr="007E5E9E" w:rsidRDefault="00B927C3" w:rsidP="00B927C3">
            <w:pPr>
              <w:pStyle w:val="TableText"/>
              <w:rPr>
                <w:color w:val="000000"/>
              </w:rPr>
            </w:pPr>
            <w:r>
              <w:rPr>
                <w:color w:val="000000"/>
              </w:rPr>
              <w:t xml:space="preserve">Removing Consent to NHS Care Record Sharing from Spine is not </w:t>
            </w:r>
            <w:r>
              <w:rPr>
                <w:color w:val="000000"/>
              </w:rPr>
              <w:lastRenderedPageBreak/>
              <w:t>permitted.</w:t>
            </w:r>
          </w:p>
        </w:tc>
      </w:tr>
      <w:tr w:rsidR="00B927C3" w:rsidRPr="00B927C3" w14:paraId="40FA8E7B"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79" w14:textId="77777777" w:rsidR="00B927C3" w:rsidRPr="00B927C3" w:rsidRDefault="00B927C3" w:rsidP="00B927C3">
            <w:pPr>
              <w:pStyle w:val="TableText"/>
            </w:pPr>
            <w:r w:rsidRPr="00B927C3">
              <w:rPr>
                <w:rStyle w:val="fsmalltextbold"/>
                <w:b w:val="0"/>
                <w:bCs w:val="0"/>
                <w:sz w:val="21"/>
                <w:szCs w:val="24"/>
              </w:rPr>
              <w:lastRenderedPageBreak/>
              <w:t>Call Centre Data</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7A" w14:textId="77777777" w:rsidR="00B927C3" w:rsidRPr="00B927C3" w:rsidRDefault="00B927C3" w:rsidP="00B927C3">
            <w:pPr>
              <w:pStyle w:val="TableText"/>
            </w:pPr>
          </w:p>
        </w:tc>
      </w:tr>
      <w:tr w:rsidR="00B927C3" w:rsidRPr="00B927C3" w14:paraId="40FA8E7F" w14:textId="77777777" w:rsidTr="00B927C3">
        <w:tc>
          <w:tcPr>
            <w:tcW w:w="218" w:type="dxa"/>
            <w:tcBorders>
              <w:top w:val="single" w:sz="6" w:space="0" w:color="000000"/>
              <w:left w:val="single" w:sz="6" w:space="0" w:color="000000"/>
              <w:bottom w:val="single" w:sz="6" w:space="0" w:color="000000"/>
              <w:right w:val="single" w:sz="6" w:space="0" w:color="000000"/>
            </w:tcBorders>
            <w:hideMark/>
          </w:tcPr>
          <w:p w14:paraId="40FA8E7C"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7D" w14:textId="77777777" w:rsidR="00B927C3" w:rsidRPr="00B927C3" w:rsidRDefault="00B927C3" w:rsidP="00B927C3">
            <w:pPr>
              <w:pStyle w:val="TableText"/>
            </w:pPr>
            <w:r w:rsidRPr="00B927C3">
              <w:t>Shared</w:t>
            </w:r>
            <w:r w:rsidRPr="00B927C3">
              <w:rPr>
                <w:rStyle w:val="fsmalltext"/>
                <w:sz w:val="21"/>
                <w:szCs w:val="24"/>
              </w:rPr>
              <w:t xml:space="preserve"> secret</w:t>
            </w:r>
          </w:p>
        </w:tc>
        <w:tc>
          <w:tcPr>
            <w:tcW w:w="6662" w:type="dxa"/>
            <w:tcBorders>
              <w:top w:val="single" w:sz="6" w:space="0" w:color="000000"/>
              <w:left w:val="single" w:sz="6" w:space="0" w:color="000000"/>
              <w:bottom w:val="single" w:sz="6" w:space="0" w:color="000000"/>
              <w:right w:val="single" w:sz="6" w:space="0" w:color="000000"/>
            </w:tcBorders>
          </w:tcPr>
          <w:p w14:paraId="40FA8E7E" w14:textId="77777777" w:rsidR="00B927C3" w:rsidRPr="00B927C3" w:rsidRDefault="00B927C3" w:rsidP="00B927C3">
            <w:pPr>
              <w:pStyle w:val="TableText"/>
            </w:pPr>
          </w:p>
        </w:tc>
      </w:tr>
      <w:tr w:rsidR="00B927C3" w:rsidRPr="00B927C3" w14:paraId="40FA8E83" w14:textId="77777777" w:rsidTr="00B927C3">
        <w:tc>
          <w:tcPr>
            <w:tcW w:w="218" w:type="dxa"/>
            <w:tcBorders>
              <w:top w:val="single" w:sz="6" w:space="0" w:color="000000"/>
              <w:left w:val="single" w:sz="6" w:space="0" w:color="000000"/>
              <w:bottom w:val="single" w:sz="6" w:space="0" w:color="000000"/>
              <w:right w:val="single" w:sz="6" w:space="0" w:color="000000"/>
            </w:tcBorders>
            <w:hideMark/>
          </w:tcPr>
          <w:p w14:paraId="40FA8E80"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81" w14:textId="77777777" w:rsidR="00B927C3" w:rsidRPr="00B927C3" w:rsidRDefault="00B927C3" w:rsidP="00B927C3">
            <w:pPr>
              <w:pStyle w:val="TableText"/>
            </w:pPr>
            <w:r w:rsidRPr="00B927C3">
              <w:rPr>
                <w:rStyle w:val="fsmalltext"/>
                <w:sz w:val="21"/>
                <w:szCs w:val="24"/>
              </w:rPr>
              <w:t>Call centre call back consent</w:t>
            </w:r>
          </w:p>
        </w:tc>
        <w:tc>
          <w:tcPr>
            <w:tcW w:w="6662" w:type="dxa"/>
            <w:tcBorders>
              <w:top w:val="single" w:sz="6" w:space="0" w:color="000000"/>
              <w:left w:val="single" w:sz="6" w:space="0" w:color="000000"/>
              <w:bottom w:val="single" w:sz="6" w:space="0" w:color="000000"/>
              <w:right w:val="single" w:sz="6" w:space="0" w:color="000000"/>
            </w:tcBorders>
          </w:tcPr>
          <w:p w14:paraId="40FA8E82" w14:textId="77777777" w:rsidR="00B927C3" w:rsidRPr="00B927C3" w:rsidRDefault="00B927C3" w:rsidP="00B927C3">
            <w:pPr>
              <w:pStyle w:val="TableText"/>
            </w:pPr>
          </w:p>
        </w:tc>
      </w:tr>
      <w:tr w:rsidR="00B927C3" w:rsidRPr="00B927C3" w14:paraId="40FA8E86"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84" w14:textId="77777777" w:rsidR="00B927C3" w:rsidRPr="00B927C3" w:rsidRDefault="00B927C3" w:rsidP="00B927C3">
            <w:pPr>
              <w:pStyle w:val="TableText"/>
            </w:pPr>
            <w:r w:rsidRPr="00B927C3">
              <w:rPr>
                <w:rStyle w:val="fsmalltextbold"/>
                <w:b w:val="0"/>
                <w:bCs w:val="0"/>
                <w:sz w:val="21"/>
                <w:szCs w:val="24"/>
              </w:rPr>
              <w:t>Contact Preferences</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85" w14:textId="77777777" w:rsidR="00B927C3" w:rsidRPr="00B927C3" w:rsidRDefault="00B927C3" w:rsidP="00B927C3">
            <w:pPr>
              <w:pStyle w:val="TableText"/>
            </w:pPr>
          </w:p>
        </w:tc>
      </w:tr>
      <w:tr w:rsidR="00B927C3" w:rsidRPr="00B927C3" w14:paraId="40FA8E8A"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87"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88" w14:textId="77777777" w:rsidR="00B927C3" w:rsidRPr="00B927C3" w:rsidRDefault="00B927C3" w:rsidP="00B927C3">
            <w:pPr>
              <w:pStyle w:val="TableText"/>
            </w:pPr>
            <w:r w:rsidRPr="00B927C3">
              <w:rPr>
                <w:rStyle w:val="fsmalltext"/>
                <w:sz w:val="21"/>
                <w:szCs w:val="24"/>
              </w:rPr>
              <w:t>Preferred contact method</w:t>
            </w:r>
          </w:p>
        </w:tc>
        <w:tc>
          <w:tcPr>
            <w:tcW w:w="6662" w:type="dxa"/>
            <w:tcBorders>
              <w:top w:val="single" w:sz="6" w:space="0" w:color="000000"/>
              <w:left w:val="single" w:sz="6" w:space="0" w:color="000000"/>
              <w:bottom w:val="single" w:sz="6" w:space="0" w:color="000000"/>
              <w:right w:val="single" w:sz="6" w:space="0" w:color="000000"/>
            </w:tcBorders>
          </w:tcPr>
          <w:p w14:paraId="40FA8E89" w14:textId="77777777" w:rsidR="00B927C3" w:rsidRPr="00B927C3" w:rsidRDefault="00B927C3" w:rsidP="00B927C3">
            <w:pPr>
              <w:pStyle w:val="TableText"/>
            </w:pPr>
          </w:p>
        </w:tc>
      </w:tr>
      <w:tr w:rsidR="00B927C3" w:rsidRPr="00B927C3" w14:paraId="40FA8E8E"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8B"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8C" w14:textId="77777777" w:rsidR="00B927C3" w:rsidRPr="00B927C3" w:rsidRDefault="00B927C3" w:rsidP="00B927C3">
            <w:pPr>
              <w:pStyle w:val="TableText"/>
            </w:pPr>
            <w:r w:rsidRPr="00B927C3">
              <w:rPr>
                <w:rStyle w:val="fsmalltext"/>
                <w:sz w:val="21"/>
                <w:szCs w:val="24"/>
              </w:rPr>
              <w:t>Preferred contact times</w:t>
            </w:r>
          </w:p>
        </w:tc>
        <w:tc>
          <w:tcPr>
            <w:tcW w:w="6662" w:type="dxa"/>
            <w:tcBorders>
              <w:top w:val="single" w:sz="6" w:space="0" w:color="000000"/>
              <w:left w:val="single" w:sz="6" w:space="0" w:color="000000"/>
              <w:bottom w:val="single" w:sz="6" w:space="0" w:color="000000"/>
              <w:right w:val="single" w:sz="6" w:space="0" w:color="000000"/>
            </w:tcBorders>
          </w:tcPr>
          <w:p w14:paraId="40FA8E8D" w14:textId="77777777" w:rsidR="00B927C3" w:rsidRPr="00B927C3" w:rsidRDefault="00B927C3" w:rsidP="00B927C3">
            <w:pPr>
              <w:pStyle w:val="TableText"/>
            </w:pPr>
          </w:p>
        </w:tc>
      </w:tr>
      <w:tr w:rsidR="00B927C3" w:rsidRPr="00B927C3" w14:paraId="40FA8E92"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8F"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90" w14:textId="77777777" w:rsidR="00B927C3" w:rsidRPr="00B927C3" w:rsidRDefault="00B927C3" w:rsidP="00B927C3">
            <w:pPr>
              <w:pStyle w:val="TableText"/>
            </w:pPr>
            <w:r w:rsidRPr="00B927C3">
              <w:rPr>
                <w:rStyle w:val="fsmalltext"/>
                <w:sz w:val="21"/>
                <w:szCs w:val="24"/>
              </w:rPr>
              <w:t>Preferred written communication format</w:t>
            </w:r>
          </w:p>
        </w:tc>
        <w:tc>
          <w:tcPr>
            <w:tcW w:w="6662" w:type="dxa"/>
            <w:tcBorders>
              <w:top w:val="single" w:sz="6" w:space="0" w:color="000000"/>
              <w:left w:val="single" w:sz="6" w:space="0" w:color="000000"/>
              <w:bottom w:val="single" w:sz="6" w:space="0" w:color="000000"/>
              <w:right w:val="single" w:sz="6" w:space="0" w:color="000000"/>
            </w:tcBorders>
          </w:tcPr>
          <w:p w14:paraId="40FA8E91" w14:textId="77777777" w:rsidR="00B927C3" w:rsidRPr="00B927C3" w:rsidRDefault="00B927C3" w:rsidP="00B927C3">
            <w:pPr>
              <w:pStyle w:val="TableText"/>
            </w:pPr>
            <w:r w:rsidRPr="00B927C3">
              <w:t>If supported, the preferredWrittenCommunicationFormat options MUST be available to all patients, not just those with visual impairments, i.e. large print, Braille or audio tape</w:t>
            </w:r>
          </w:p>
        </w:tc>
      </w:tr>
      <w:tr w:rsidR="00B927C3" w:rsidRPr="00B927C3" w14:paraId="40FA8E95"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93" w14:textId="77777777" w:rsidR="00B927C3" w:rsidRPr="00B927C3" w:rsidRDefault="00B927C3" w:rsidP="00B927C3">
            <w:pPr>
              <w:pStyle w:val="TableText"/>
            </w:pPr>
            <w:r w:rsidRPr="00B927C3">
              <w:rPr>
                <w:rStyle w:val="fsmalltextbold"/>
                <w:b w:val="0"/>
                <w:bCs w:val="0"/>
                <w:sz w:val="21"/>
                <w:szCs w:val="24"/>
              </w:rPr>
              <w:t>Language Communication</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94" w14:textId="77777777" w:rsidR="00B927C3" w:rsidRPr="00B927C3" w:rsidRDefault="00B927C3" w:rsidP="00B927C3">
            <w:pPr>
              <w:pStyle w:val="TableText"/>
            </w:pPr>
            <w:r w:rsidRPr="00B927C3">
              <w:t>Where being added or altered on to Spine both language and interpreter required indicator must be provided.</w:t>
            </w:r>
          </w:p>
        </w:tc>
      </w:tr>
      <w:tr w:rsidR="00B927C3" w:rsidRPr="00B927C3" w14:paraId="40FA8E99"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96"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97" w14:textId="77777777" w:rsidR="00B927C3" w:rsidRPr="00B927C3" w:rsidRDefault="00B927C3" w:rsidP="00B927C3">
            <w:pPr>
              <w:pStyle w:val="TableText"/>
            </w:pPr>
            <w:r w:rsidRPr="00B927C3">
              <w:rPr>
                <w:rStyle w:val="fsmalltext"/>
                <w:sz w:val="21"/>
                <w:szCs w:val="24"/>
              </w:rPr>
              <w:t>Language</w:t>
            </w:r>
          </w:p>
        </w:tc>
        <w:tc>
          <w:tcPr>
            <w:tcW w:w="6662" w:type="dxa"/>
            <w:tcBorders>
              <w:top w:val="single" w:sz="6" w:space="0" w:color="000000"/>
              <w:left w:val="single" w:sz="6" w:space="0" w:color="000000"/>
              <w:bottom w:val="single" w:sz="6" w:space="0" w:color="000000"/>
              <w:right w:val="single" w:sz="6" w:space="0" w:color="000000"/>
            </w:tcBorders>
          </w:tcPr>
          <w:p w14:paraId="40FA8E98" w14:textId="77777777" w:rsidR="00B927C3" w:rsidRPr="00B927C3" w:rsidRDefault="00B927C3" w:rsidP="00B927C3">
            <w:pPr>
              <w:pStyle w:val="TableText"/>
            </w:pPr>
          </w:p>
        </w:tc>
      </w:tr>
      <w:tr w:rsidR="00B927C3" w:rsidRPr="00B927C3" w14:paraId="40FA8E9D"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9A"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9B" w14:textId="77777777" w:rsidR="00B927C3" w:rsidRPr="00B927C3" w:rsidRDefault="00B927C3" w:rsidP="00B927C3">
            <w:pPr>
              <w:pStyle w:val="TableText"/>
            </w:pPr>
            <w:r w:rsidRPr="00B927C3">
              <w:rPr>
                <w:rStyle w:val="fsmalltext"/>
                <w:sz w:val="21"/>
                <w:szCs w:val="24"/>
              </w:rPr>
              <w:t>Interpreter required indicator</w:t>
            </w:r>
          </w:p>
        </w:tc>
        <w:tc>
          <w:tcPr>
            <w:tcW w:w="6662" w:type="dxa"/>
            <w:tcBorders>
              <w:top w:val="single" w:sz="6" w:space="0" w:color="000000"/>
              <w:left w:val="single" w:sz="6" w:space="0" w:color="000000"/>
              <w:bottom w:val="single" w:sz="6" w:space="0" w:color="000000"/>
              <w:right w:val="single" w:sz="6" w:space="0" w:color="000000"/>
            </w:tcBorders>
          </w:tcPr>
          <w:p w14:paraId="40FA8E9C" w14:textId="77777777" w:rsidR="00B927C3" w:rsidRPr="00B927C3" w:rsidRDefault="00B927C3" w:rsidP="00B927C3">
            <w:pPr>
              <w:pStyle w:val="TableText"/>
            </w:pPr>
          </w:p>
        </w:tc>
      </w:tr>
      <w:tr w:rsidR="00B927C3" w:rsidRPr="007E5E9E" w14:paraId="40FA8EA0"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9E" w14:textId="77777777" w:rsidR="00B927C3" w:rsidRPr="00720D67" w:rsidRDefault="00B927C3" w:rsidP="00B927C3">
            <w:pPr>
              <w:pStyle w:val="TableText"/>
              <w:rPr>
                <w:color w:val="000000"/>
              </w:rPr>
            </w:pPr>
            <w:r w:rsidRPr="00720D67">
              <w:t>Previous NHS Contact</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9F" w14:textId="77777777" w:rsidR="00B927C3" w:rsidRPr="007E5E9E" w:rsidRDefault="00B927C3" w:rsidP="00B927C3">
            <w:pPr>
              <w:pStyle w:val="TableText"/>
              <w:rPr>
                <w:color w:val="000000"/>
              </w:rPr>
            </w:pPr>
          </w:p>
        </w:tc>
      </w:tr>
      <w:tr w:rsidR="00B927C3" w:rsidRPr="007E5E9E" w14:paraId="40FA8EA3"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A1" w14:textId="77777777" w:rsidR="00B927C3" w:rsidRPr="00720D67" w:rsidRDefault="00B927C3" w:rsidP="00B927C3">
            <w:pPr>
              <w:pStyle w:val="TableText"/>
              <w:rPr>
                <w:color w:val="000000"/>
              </w:rPr>
            </w:pPr>
            <w:r w:rsidRPr="00720D67">
              <w:t>Primary Care Registration</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2" w14:textId="77777777" w:rsidR="00B927C3" w:rsidRPr="007E5E9E" w:rsidRDefault="00B927C3" w:rsidP="00B927C3">
            <w:pPr>
              <w:pStyle w:val="TableText"/>
              <w:rPr>
                <w:color w:val="000000"/>
              </w:rPr>
            </w:pPr>
            <w:r>
              <w:rPr>
                <w:color w:val="000000"/>
              </w:rPr>
              <w:t>Can only be updated by NHAIS or a GP Practice (or CCG)</w:t>
            </w:r>
          </w:p>
        </w:tc>
      </w:tr>
      <w:tr w:rsidR="00B927C3" w:rsidRPr="002009A0" w14:paraId="40FA8EA7"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A4" w14:textId="77777777" w:rsidR="00B927C3" w:rsidRPr="002009A0" w:rsidRDefault="00B927C3" w:rsidP="002009A0">
            <w:pPr>
              <w:pStyle w:val="TableText"/>
            </w:pPr>
            <w:r w:rsidRPr="002009A0">
              <w:t>Pharmacy</w:t>
            </w:r>
            <w:r w:rsidRPr="002009A0">
              <w:rPr>
                <w:rStyle w:val="fsmalltextbold"/>
                <w:b w:val="0"/>
                <w:bCs w:val="0"/>
                <w:sz w:val="21"/>
                <w:szCs w:val="24"/>
              </w:rPr>
              <w:t xml:space="preserve"> Data</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5" w14:textId="77777777" w:rsidR="00B927C3" w:rsidRPr="002009A0" w:rsidRDefault="00B927C3" w:rsidP="002009A0">
            <w:pPr>
              <w:pStyle w:val="TableText"/>
            </w:pPr>
            <w:r w:rsidRPr="002009A0">
              <w:t>Only a single occurrence of each type of Pharmacy Data may be present on Spine.</w:t>
            </w:r>
          </w:p>
          <w:p w14:paraId="40FA8EA6" w14:textId="77777777" w:rsidR="00B927C3" w:rsidRPr="002009A0" w:rsidRDefault="00B927C3" w:rsidP="002009A0">
            <w:pPr>
              <w:pStyle w:val="TableText"/>
            </w:pPr>
            <w:r w:rsidRPr="002009A0">
              <w:t>Business effective dates are not supported with Pharmacy Data and must therefore not be provided.</w:t>
            </w:r>
          </w:p>
        </w:tc>
      </w:tr>
      <w:tr w:rsidR="00B927C3" w:rsidRPr="002009A0" w14:paraId="40FA8EAB" w14:textId="77777777" w:rsidTr="00B927C3">
        <w:tc>
          <w:tcPr>
            <w:tcW w:w="218" w:type="dxa"/>
            <w:tcBorders>
              <w:top w:val="single" w:sz="6" w:space="0" w:color="000000"/>
              <w:left w:val="single" w:sz="6" w:space="0" w:color="000000"/>
              <w:bottom w:val="single" w:sz="6" w:space="0" w:color="000000"/>
              <w:right w:val="single" w:sz="6" w:space="0" w:color="000000"/>
            </w:tcBorders>
            <w:shd w:val="clear" w:color="auto" w:fill="FFFFFF"/>
          </w:tcPr>
          <w:p w14:paraId="40FA8EA8" w14:textId="77777777" w:rsidR="00B927C3" w:rsidRPr="002009A0" w:rsidRDefault="00B927C3" w:rsidP="002009A0">
            <w:pPr>
              <w:pStyle w:val="TableText"/>
            </w:pPr>
          </w:p>
        </w:tc>
        <w:tc>
          <w:tcPr>
            <w:tcW w:w="2358" w:type="dxa"/>
            <w:tcBorders>
              <w:top w:val="single" w:sz="6" w:space="0" w:color="000000"/>
              <w:left w:val="single" w:sz="6" w:space="0" w:color="000000"/>
              <w:bottom w:val="single" w:sz="6" w:space="0" w:color="000000"/>
              <w:right w:val="single" w:sz="6" w:space="0" w:color="000000"/>
            </w:tcBorders>
            <w:shd w:val="clear" w:color="auto" w:fill="FFFFFF"/>
          </w:tcPr>
          <w:p w14:paraId="40FA8EA9" w14:textId="77777777" w:rsidR="00B927C3" w:rsidRPr="002009A0" w:rsidRDefault="00B927C3" w:rsidP="002009A0">
            <w:pPr>
              <w:pStyle w:val="TableText"/>
              <w:rPr>
                <w:rStyle w:val="fsmalltext"/>
                <w:sz w:val="21"/>
                <w:szCs w:val="24"/>
              </w:rPr>
            </w:pPr>
            <w:r w:rsidRPr="002009A0">
              <w:rPr>
                <w:rStyle w:val="fsmalltext"/>
                <w:sz w:val="21"/>
                <w:szCs w:val="24"/>
              </w:rPr>
              <w:t xml:space="preserve">P1 - </w:t>
            </w:r>
            <w:r w:rsidRPr="002009A0">
              <w:t>Nominated pharmacy</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A" w14:textId="77777777" w:rsidR="00B927C3" w:rsidRPr="002009A0" w:rsidRDefault="00B927C3" w:rsidP="002009A0">
            <w:pPr>
              <w:pStyle w:val="TableText"/>
            </w:pPr>
          </w:p>
        </w:tc>
      </w:tr>
      <w:tr w:rsidR="00B927C3" w:rsidRPr="002009A0" w14:paraId="40FA8EAF" w14:textId="77777777" w:rsidTr="00B927C3">
        <w:tc>
          <w:tcPr>
            <w:tcW w:w="218" w:type="dxa"/>
            <w:tcBorders>
              <w:top w:val="single" w:sz="6" w:space="0" w:color="000000"/>
              <w:left w:val="single" w:sz="6" w:space="0" w:color="000000"/>
              <w:bottom w:val="single" w:sz="6" w:space="0" w:color="000000"/>
              <w:right w:val="single" w:sz="6" w:space="0" w:color="000000"/>
            </w:tcBorders>
            <w:shd w:val="clear" w:color="auto" w:fill="FFFFFF"/>
          </w:tcPr>
          <w:p w14:paraId="40FA8EAC" w14:textId="77777777" w:rsidR="00B927C3" w:rsidRPr="002009A0" w:rsidRDefault="00B927C3" w:rsidP="002009A0">
            <w:pPr>
              <w:pStyle w:val="TableText"/>
            </w:pPr>
          </w:p>
        </w:tc>
        <w:tc>
          <w:tcPr>
            <w:tcW w:w="2358" w:type="dxa"/>
            <w:tcBorders>
              <w:top w:val="single" w:sz="6" w:space="0" w:color="000000"/>
              <w:left w:val="single" w:sz="6" w:space="0" w:color="000000"/>
              <w:bottom w:val="single" w:sz="6" w:space="0" w:color="000000"/>
              <w:right w:val="single" w:sz="6" w:space="0" w:color="000000"/>
            </w:tcBorders>
            <w:shd w:val="clear" w:color="auto" w:fill="FFFFFF"/>
          </w:tcPr>
          <w:p w14:paraId="40FA8EAD" w14:textId="77777777" w:rsidR="00B927C3" w:rsidRPr="002009A0" w:rsidRDefault="00B927C3" w:rsidP="002009A0">
            <w:pPr>
              <w:pStyle w:val="TableText"/>
              <w:rPr>
                <w:rStyle w:val="fsmalltext"/>
                <w:sz w:val="21"/>
                <w:szCs w:val="24"/>
              </w:rPr>
            </w:pPr>
            <w:r w:rsidRPr="002009A0">
              <w:rPr>
                <w:rStyle w:val="fsmalltext"/>
                <w:sz w:val="21"/>
                <w:szCs w:val="24"/>
              </w:rPr>
              <w:t xml:space="preserve">P2 - </w:t>
            </w:r>
            <w:r w:rsidRPr="002009A0">
              <w:t>Medical appliance</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E" w14:textId="77777777" w:rsidR="00B927C3" w:rsidRPr="002009A0" w:rsidRDefault="00B927C3" w:rsidP="002009A0">
            <w:pPr>
              <w:pStyle w:val="TableText"/>
            </w:pPr>
          </w:p>
        </w:tc>
      </w:tr>
      <w:tr w:rsidR="00B927C3" w:rsidRPr="002009A0" w14:paraId="40FA8EB3" w14:textId="77777777" w:rsidTr="00B927C3">
        <w:tc>
          <w:tcPr>
            <w:tcW w:w="218" w:type="dxa"/>
            <w:tcBorders>
              <w:top w:val="single" w:sz="6" w:space="0" w:color="000000"/>
              <w:left w:val="single" w:sz="6" w:space="0" w:color="000000"/>
              <w:bottom w:val="single" w:sz="6" w:space="0" w:color="000000"/>
              <w:right w:val="single" w:sz="6" w:space="0" w:color="000000"/>
            </w:tcBorders>
            <w:shd w:val="clear" w:color="auto" w:fill="FFFFFF"/>
          </w:tcPr>
          <w:p w14:paraId="40FA8EB0" w14:textId="77777777" w:rsidR="00B927C3" w:rsidRPr="002009A0" w:rsidRDefault="00B927C3" w:rsidP="002009A0">
            <w:pPr>
              <w:pStyle w:val="TableText"/>
            </w:pPr>
          </w:p>
        </w:tc>
        <w:tc>
          <w:tcPr>
            <w:tcW w:w="2358" w:type="dxa"/>
            <w:tcBorders>
              <w:top w:val="single" w:sz="6" w:space="0" w:color="000000"/>
              <w:left w:val="single" w:sz="6" w:space="0" w:color="000000"/>
              <w:bottom w:val="single" w:sz="6" w:space="0" w:color="000000"/>
              <w:right w:val="single" w:sz="6" w:space="0" w:color="000000"/>
            </w:tcBorders>
            <w:shd w:val="clear" w:color="auto" w:fill="FFFFFF"/>
          </w:tcPr>
          <w:p w14:paraId="40FA8EB1" w14:textId="77777777" w:rsidR="00B927C3" w:rsidRPr="002009A0" w:rsidRDefault="00B927C3" w:rsidP="002009A0">
            <w:pPr>
              <w:pStyle w:val="TableText"/>
              <w:rPr>
                <w:rStyle w:val="fsmalltext"/>
                <w:sz w:val="21"/>
                <w:szCs w:val="24"/>
              </w:rPr>
            </w:pPr>
            <w:r w:rsidRPr="002009A0">
              <w:rPr>
                <w:rStyle w:val="fsmalltext"/>
                <w:sz w:val="21"/>
                <w:szCs w:val="24"/>
              </w:rPr>
              <w:t xml:space="preserve">P3 - </w:t>
            </w:r>
            <w:r w:rsidRPr="002009A0">
              <w:t>Dispensing Doctor</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B2" w14:textId="77777777" w:rsidR="00B927C3" w:rsidRPr="002009A0" w:rsidRDefault="00B927C3" w:rsidP="002009A0">
            <w:pPr>
              <w:pStyle w:val="TableText"/>
            </w:pPr>
          </w:p>
        </w:tc>
      </w:tr>
      <w:tr w:rsidR="00B927C3" w:rsidRPr="002009A0" w14:paraId="40FA8EB6"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B4" w14:textId="77777777" w:rsidR="00B927C3" w:rsidRPr="002009A0" w:rsidRDefault="00B927C3" w:rsidP="002009A0">
            <w:pPr>
              <w:pStyle w:val="TableText"/>
            </w:pPr>
            <w:r w:rsidRPr="002009A0">
              <w:t>Related</w:t>
            </w:r>
            <w:r w:rsidRPr="002009A0">
              <w:rPr>
                <w:rStyle w:val="fsmalltextbold"/>
                <w:b w:val="0"/>
                <w:bCs w:val="0"/>
                <w:sz w:val="21"/>
                <w:szCs w:val="24"/>
              </w:rPr>
              <w:t xml:space="preserve"> Person</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B5" w14:textId="77777777" w:rsidR="00B927C3" w:rsidRPr="002009A0" w:rsidRDefault="00B927C3" w:rsidP="002009A0">
            <w:pPr>
              <w:pStyle w:val="TableText"/>
            </w:pPr>
          </w:p>
        </w:tc>
      </w:tr>
      <w:tr w:rsidR="00B927C3" w:rsidRPr="002009A0" w14:paraId="40FA8EB9"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B7" w14:textId="77777777" w:rsidR="00B927C3" w:rsidRPr="002009A0" w:rsidRDefault="00B927C3" w:rsidP="002009A0">
            <w:pPr>
              <w:pStyle w:val="TableText"/>
            </w:pPr>
            <w:r w:rsidRPr="002009A0">
              <w:t>Baby Tracing Data</w:t>
            </w:r>
          </w:p>
        </w:tc>
        <w:tc>
          <w:tcPr>
            <w:tcW w:w="6662" w:type="dxa"/>
            <w:tcBorders>
              <w:top w:val="single" w:sz="6" w:space="0" w:color="000000"/>
              <w:left w:val="single" w:sz="6" w:space="0" w:color="000000"/>
              <w:bottom w:val="single" w:sz="6" w:space="0" w:color="000000"/>
              <w:right w:val="single" w:sz="6" w:space="0" w:color="000000"/>
            </w:tcBorders>
          </w:tcPr>
          <w:p w14:paraId="40FA8EB8" w14:textId="77777777" w:rsidR="00B927C3" w:rsidRPr="002009A0" w:rsidRDefault="00B927C3" w:rsidP="002009A0">
            <w:pPr>
              <w:pStyle w:val="TableText"/>
            </w:pPr>
            <w:r w:rsidRPr="002009A0">
              <w:t>Birth order</w:t>
            </w:r>
          </w:p>
        </w:tc>
      </w:tr>
      <w:tr w:rsidR="00B927C3" w:rsidRPr="002009A0" w14:paraId="40FA8EBC"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BA" w14:textId="77777777" w:rsidR="00B927C3" w:rsidRPr="002009A0" w:rsidRDefault="00B927C3" w:rsidP="002009A0">
            <w:pPr>
              <w:pStyle w:val="TableText"/>
            </w:pPr>
            <w:r w:rsidRPr="002009A0">
              <w:rPr>
                <w:rStyle w:val="fsmalltextbold"/>
                <w:b w:val="0"/>
                <w:bCs w:val="0"/>
                <w:sz w:val="21"/>
                <w:szCs w:val="24"/>
              </w:rPr>
              <w:t>Place Of Birth</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BB" w14:textId="77777777" w:rsidR="00B927C3" w:rsidRPr="002009A0" w:rsidRDefault="00B927C3" w:rsidP="002009A0">
            <w:pPr>
              <w:pStyle w:val="TableText"/>
            </w:pPr>
            <w:r w:rsidRPr="002009A0">
              <w:t>Town/City, County, Country</w:t>
            </w:r>
          </w:p>
        </w:tc>
      </w:tr>
      <w:bookmarkEnd w:id="0"/>
    </w:tbl>
    <w:p w14:paraId="40FA8EBD" w14:textId="77777777" w:rsidR="00B927C3" w:rsidRPr="00A75FFA" w:rsidRDefault="00B927C3" w:rsidP="00A75FFA"/>
    <w:sectPr w:rsidR="00B927C3" w:rsidRPr="00A75FFA" w:rsidSect="00592119">
      <w:headerReference w:type="default" r:id="rId43"/>
      <w:footerReference w:type="default" r:id="rId44"/>
      <w:pgSz w:w="11906" w:h="16838"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0868A8" w14:textId="77777777" w:rsidR="00B308BC" w:rsidRDefault="00B308BC">
      <w:r>
        <w:separator/>
      </w:r>
    </w:p>
  </w:endnote>
  <w:endnote w:type="continuationSeparator" w:id="0">
    <w:p w14:paraId="215ECB12" w14:textId="77777777" w:rsidR="00B308BC" w:rsidRDefault="00B30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CE" w14:textId="77777777" w:rsidR="00A335BA" w:rsidRDefault="00A335BA" w:rsidP="00E249FF">
    <w:pPr>
      <w:pStyle w:val="Footer"/>
    </w:pPr>
  </w:p>
  <w:p w14:paraId="40FA8ECF" w14:textId="77777777" w:rsidR="00A335BA" w:rsidRDefault="00A335BA" w:rsidP="00C318D6">
    <w:pPr>
      <w:pStyle w:val="Footer"/>
      <w:jc w:val="right"/>
    </w:pPr>
  </w:p>
  <w:p w14:paraId="40FA8ED0" w14:textId="4F4AA41D" w:rsidR="00A335BA" w:rsidRPr="001E2958" w:rsidRDefault="00A335BA" w:rsidP="00215FD9">
    <w:pPr>
      <w:pStyle w:val="Footer"/>
    </w:pPr>
    <w:r>
      <w:t xml:space="preserve">Copyright © </w:t>
    </w:r>
    <w:sdt>
      <w:sdtPr>
        <w:alias w:val="Year"/>
        <w:tag w:val="YYYY"/>
        <w:id w:val="-951789870"/>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42</w:t>
    </w:r>
    <w:r w:rsidRPr="001E2958">
      <w:fldChar w:fldCharType="end"/>
    </w:r>
    <w:r w:rsidRPr="001E2958">
      <w:t xml:space="preserve"> of </w:t>
    </w:r>
    <w:r w:rsidR="00B308BC">
      <w:fldChar w:fldCharType="begin"/>
    </w:r>
    <w:r w:rsidR="00B308BC">
      <w:instrText xml:space="preserve"> NUMPAGES </w:instrText>
    </w:r>
    <w:r w:rsidR="00B308BC">
      <w:fldChar w:fldCharType="separate"/>
    </w:r>
    <w:r w:rsidR="00946B7B">
      <w:rPr>
        <w:noProof/>
      </w:rPr>
      <w:t>120</w:t>
    </w:r>
    <w:r w:rsidR="00B308BC">
      <w:rPr>
        <w:noProof/>
      </w:rPr>
      <w:fldChar w:fldCharType="end"/>
    </w:r>
    <w:r>
      <w:br/>
      <w:t>NHS Digital is the trading name of the Health and Social Care Information Centr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D4" w14:textId="77777777" w:rsidR="00A335BA" w:rsidRDefault="00A335BA" w:rsidP="00E249FF">
    <w:pPr>
      <w:pStyle w:val="Footer"/>
    </w:pPr>
  </w:p>
  <w:p w14:paraId="40FA8ED5" w14:textId="49B995A6" w:rsidR="00A335BA" w:rsidRDefault="00A335BA" w:rsidP="00E249FF">
    <w:pPr>
      <w:pStyle w:val="Footer"/>
    </w:pPr>
    <w:r>
      <w:t>Copyright ©</w:t>
    </w:r>
    <w:sdt>
      <w:sdtPr>
        <w:alias w:val="Year"/>
        <w:tag w:val="YYYY"/>
        <w:id w:val="-1048608770"/>
        <w:lock w:val="sdtLocked"/>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1</w:t>
    </w:r>
    <w:r w:rsidRPr="001E2958">
      <w:fldChar w:fldCharType="end"/>
    </w:r>
    <w:r w:rsidRPr="001E2958">
      <w:t xml:space="preserve"> of </w:t>
    </w:r>
    <w:r w:rsidR="00B308BC">
      <w:fldChar w:fldCharType="begin"/>
    </w:r>
    <w:r w:rsidR="00B308BC">
      <w:instrText xml:space="preserve"> NUMPAGES </w:instrText>
    </w:r>
    <w:r w:rsidR="00B308BC">
      <w:fldChar w:fldCharType="separate"/>
    </w:r>
    <w:r w:rsidR="00946B7B">
      <w:rPr>
        <w:noProof/>
      </w:rPr>
      <w:t>120</w:t>
    </w:r>
    <w:r w:rsidR="00B308BC">
      <w:rPr>
        <w:noProof/>
      </w:rPr>
      <w:fldChar w:fldCharType="end"/>
    </w:r>
    <w:r>
      <w:br/>
      <w:t>NHS Digital is the trading name of the Health and Social Care Information Centr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D9" w14:textId="77777777" w:rsidR="00A335BA" w:rsidRDefault="00A335BA" w:rsidP="00C71952">
    <w:pPr>
      <w:pStyle w:val="Footer"/>
      <w:pBdr>
        <w:top w:val="single" w:sz="4" w:space="1" w:color="auto"/>
      </w:pBdr>
    </w:pPr>
    <w:r>
      <w:t>Version:  0.1</w:t>
    </w:r>
    <w:r>
      <w:tab/>
      <w:t xml:space="preserve">Page </w:t>
    </w:r>
    <w:r>
      <w:fldChar w:fldCharType="begin"/>
    </w:r>
    <w:r>
      <w:instrText xml:space="preserve"> PAGE </w:instrText>
    </w:r>
    <w:r>
      <w:fldChar w:fldCharType="separate"/>
    </w:r>
    <w:r>
      <w:rPr>
        <w:noProof/>
      </w:rPr>
      <w:t>0</w:t>
    </w:r>
    <w:r>
      <w:fldChar w:fldCharType="end"/>
    </w:r>
  </w:p>
  <w:p w14:paraId="40FA8EDA" w14:textId="77777777" w:rsidR="00A335BA" w:rsidRDefault="00A335BA">
    <w:pPr>
      <w:pStyle w:val="Footer"/>
    </w:pPr>
    <w:r>
      <w:t>Date:       May 2005</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DD" w14:textId="77777777" w:rsidR="00A335BA" w:rsidRDefault="00A335BA" w:rsidP="00E249FF">
    <w:pPr>
      <w:pStyle w:val="Footer"/>
    </w:pPr>
  </w:p>
  <w:p w14:paraId="40FA8EDE" w14:textId="77777777" w:rsidR="00A335BA" w:rsidRDefault="00A335BA" w:rsidP="00C318D6">
    <w:pPr>
      <w:pStyle w:val="Footer"/>
      <w:jc w:val="right"/>
    </w:pPr>
  </w:p>
  <w:p w14:paraId="40FA8EDF" w14:textId="25D01FC1" w:rsidR="00A335BA" w:rsidRPr="001E2958" w:rsidRDefault="00A335BA" w:rsidP="00592119">
    <w:pPr>
      <w:pStyle w:val="Footer"/>
      <w:tabs>
        <w:tab w:val="clear" w:pos="9866"/>
        <w:tab w:val="right" w:pos="14799"/>
      </w:tabs>
    </w:pPr>
    <w:r>
      <w:t xml:space="preserve">Copyright © </w:t>
    </w:r>
    <w:sdt>
      <w:sdtPr>
        <w:alias w:val="Year"/>
        <w:tag w:val="YYYY"/>
        <w:id w:val="-416328932"/>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117</w:t>
    </w:r>
    <w:r w:rsidRPr="001E2958">
      <w:fldChar w:fldCharType="end"/>
    </w:r>
    <w:r w:rsidRPr="001E2958">
      <w:t xml:space="preserve"> of </w:t>
    </w:r>
    <w:r w:rsidR="00B308BC">
      <w:fldChar w:fldCharType="begin"/>
    </w:r>
    <w:r w:rsidR="00B308BC">
      <w:instrText xml:space="preserve"> NUMPAGES </w:instrText>
    </w:r>
    <w:r w:rsidR="00B308BC">
      <w:fldChar w:fldCharType="separate"/>
    </w:r>
    <w:r w:rsidR="00946B7B">
      <w:rPr>
        <w:noProof/>
      </w:rPr>
      <w:t>120</w:t>
    </w:r>
    <w:r w:rsidR="00B308BC">
      <w:rPr>
        <w:noProof/>
      </w:rPr>
      <w:fldChar w:fldCharType="end"/>
    </w:r>
    <w:r>
      <w:br/>
      <w:t>NHS Digital is the trading name of the Health and Social Care Information Centr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E2" w14:textId="77777777" w:rsidR="00A335BA" w:rsidRDefault="00A335BA" w:rsidP="00E249FF">
    <w:pPr>
      <w:pStyle w:val="Footer"/>
    </w:pPr>
  </w:p>
  <w:p w14:paraId="40FA8EE3" w14:textId="77777777" w:rsidR="00A335BA" w:rsidRDefault="00A335BA" w:rsidP="00C318D6">
    <w:pPr>
      <w:pStyle w:val="Footer"/>
      <w:jc w:val="right"/>
    </w:pPr>
  </w:p>
  <w:p w14:paraId="40FA8EE4" w14:textId="433E2CE8" w:rsidR="00A335BA" w:rsidRPr="001E2958" w:rsidRDefault="00A335BA" w:rsidP="00215FD9">
    <w:pPr>
      <w:pStyle w:val="Footer"/>
    </w:pPr>
    <w:r>
      <w:t xml:space="preserve">Copyright © </w:t>
    </w:r>
    <w:sdt>
      <w:sdtPr>
        <w:alias w:val="Year"/>
        <w:tag w:val="YYYY"/>
        <w:id w:val="-1790731228"/>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120</w:t>
    </w:r>
    <w:r w:rsidRPr="001E2958">
      <w:fldChar w:fldCharType="end"/>
    </w:r>
    <w:r w:rsidRPr="001E2958">
      <w:t xml:space="preserve"> of </w:t>
    </w:r>
    <w:r w:rsidR="00B308BC">
      <w:fldChar w:fldCharType="begin"/>
    </w:r>
    <w:r w:rsidR="00B308BC">
      <w:instrText xml:space="preserve"> NUMPAGES </w:instrText>
    </w:r>
    <w:r w:rsidR="00B308BC">
      <w:fldChar w:fldCharType="separate"/>
    </w:r>
    <w:r w:rsidR="00946B7B">
      <w:rPr>
        <w:noProof/>
      </w:rPr>
      <w:t>120</w:t>
    </w:r>
    <w:r w:rsidR="00B308BC">
      <w:rPr>
        <w:noProof/>
      </w:rPr>
      <w:fldChar w:fldCharType="end"/>
    </w:r>
    <w:r>
      <w:br/>
      <w:t>NHS Digital is the trading name of the Health and Social Care Information Centr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2BCF21" w14:textId="77777777" w:rsidR="00B308BC" w:rsidRDefault="00B308BC">
      <w:r>
        <w:separator/>
      </w:r>
    </w:p>
  </w:footnote>
  <w:footnote w:type="continuationSeparator" w:id="0">
    <w:p w14:paraId="1C28FAC0" w14:textId="77777777" w:rsidR="00B308BC" w:rsidRDefault="00B308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CC" w14:textId="469DB199" w:rsidR="00A335BA" w:rsidRDefault="00B308BC" w:rsidP="00CE7577">
    <w:pPr>
      <w:pStyle w:val="Header"/>
      <w:tabs>
        <w:tab w:val="clear" w:pos="9639"/>
        <w:tab w:val="right" w:pos="9781"/>
      </w:tabs>
    </w:pPr>
    <w:sdt>
      <w:sdtPr>
        <w:alias w:val="Title"/>
        <w:tag w:val=""/>
        <w:id w:val="-1262984887"/>
        <w:placeholder>
          <w:docPart w:val="D715C462461749EC88486597877DF20B"/>
        </w:placeholder>
        <w:dataBinding w:prefixMappings="xmlns:ns0='http://purl.org/dc/elements/1.1/' xmlns:ns1='http://schemas.openxmlformats.org/package/2006/metadata/core-properties' " w:xpath="/ns1:coreProperties[1]/ns0:title[1]" w:storeItemID="{6C3C8BC8-F283-45AE-878A-BAB7291924A1}"/>
        <w:text/>
      </w:sdtPr>
      <w:sdtEndPr/>
      <w:sdtContent>
        <w:r w:rsidR="00A335BA">
          <w:t>2018 PDS Integration Requirements</w:t>
        </w:r>
      </w:sdtContent>
    </w:sdt>
    <w:r w:rsidR="00A335BA">
      <w:tab/>
    </w:r>
    <w:r w:rsidR="00A335BA" w:rsidRPr="009A450D">
      <w:t xml:space="preserve">v </w:t>
    </w:r>
    <w:sdt>
      <w:sdtPr>
        <w:alias w:val="Category"/>
        <w:tag w:val="version"/>
        <w:id w:val="492919741"/>
        <w:dataBinding w:prefixMappings="xmlns:ns0='http://purl.org/dc/elements/1.1/' xmlns:ns1='http://schemas.openxmlformats.org/package/2006/metadata/core-properties' " w:xpath="/ns1:coreProperties[1]/ns1:category[1]" w:storeItemID="{6C3C8BC8-F283-45AE-878A-BAB7291924A1}"/>
        <w:text/>
      </w:sdtPr>
      <w:sdtEndPr/>
      <w:sdtContent>
        <w:r w:rsidR="00A335BA">
          <w:t>1.0</w:t>
        </w:r>
      </w:sdtContent>
    </w:sdt>
    <w:r w:rsidR="00A335BA" w:rsidRPr="009A450D">
      <w:t xml:space="preserve"> </w:t>
    </w:r>
    <w:sdt>
      <w:sdtPr>
        <w:alias w:val="Status"/>
        <w:tag w:val=""/>
        <w:id w:val="1007566844"/>
        <w:dataBinding w:prefixMappings="xmlns:ns0='http://purl.org/dc/elements/1.1/' xmlns:ns1='http://schemas.openxmlformats.org/package/2006/metadata/core-properties' " w:xpath="/ns1:coreProperties[1]/ns1:contentStatus[1]" w:storeItemID="{6C3C8BC8-F283-45AE-878A-BAB7291924A1}"/>
        <w:text/>
      </w:sdtPr>
      <w:sdtEndPr/>
      <w:sdtContent>
        <w:r w:rsidR="00A335BA">
          <w:t>Final</w:t>
        </w:r>
      </w:sdtContent>
    </w:sdt>
    <w:r w:rsidR="00A335BA" w:rsidRPr="009A450D">
      <w:t xml:space="preserve"> </w:t>
    </w:r>
    <w:sdt>
      <w:sdtPr>
        <w:alias w:val="Publish Date"/>
        <w:tag w:val=""/>
        <w:id w:val="-1552527468"/>
        <w:dataBinding w:prefixMappings="xmlns:ns0='http://schemas.microsoft.com/office/2006/coverPageProps' " w:xpath="/ns0:CoverPageProperties[1]/ns0:PublishDate[1]" w:storeItemID="{55AF091B-3C7A-41E3-B477-F2FDAA23CFDA}"/>
        <w:date w:fullDate="2018-02-23T00:00:00Z">
          <w:dateFormat w:val="dd/MM/yyyy"/>
          <w:lid w:val="en-GB"/>
          <w:storeMappedDataAs w:val="dateTime"/>
          <w:calendar w:val="gregorian"/>
        </w:date>
      </w:sdtPr>
      <w:sdtEndPr/>
      <w:sdtContent>
        <w:r w:rsidR="00946B7B">
          <w:t>23/02/2018</w:t>
        </w:r>
      </w:sdtContent>
    </w:sdt>
  </w:p>
  <w:p w14:paraId="40FA8ECD" w14:textId="77777777" w:rsidR="00A335BA" w:rsidRDefault="00A335BA" w:rsidP="00BC33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D1" w14:textId="77777777" w:rsidR="00A335BA" w:rsidRDefault="00A335BA" w:rsidP="00BA25A7">
    <w:r>
      <w:rPr>
        <w:rFonts w:asciiTheme="minorHAnsi" w:hAnsiTheme="minorHAnsi"/>
        <w:b/>
        <w:bCs/>
        <w:noProof/>
        <w:lang w:eastAsia="en-GB"/>
      </w:rPr>
      <w:drawing>
        <wp:anchor distT="0" distB="0" distL="114300" distR="114300" simplePos="0" relativeHeight="251659264" behindDoc="1" locked="0" layoutInCell="1" allowOverlap="1" wp14:anchorId="40FA8EE5" wp14:editId="40FA8EE6">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p w14:paraId="40FA8ED2" w14:textId="77777777" w:rsidR="00A335BA" w:rsidRDefault="00A335BA" w:rsidP="00BA25A7"/>
  <w:p w14:paraId="40FA8ED3" w14:textId="77777777" w:rsidR="00A335BA" w:rsidRDefault="00A335BA" w:rsidP="00BA25A7">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D6" w14:textId="77777777" w:rsidR="00A335BA" w:rsidRDefault="00A335BA" w:rsidP="00DA41AC">
    <w:pPr>
      <w:pStyle w:val="Header"/>
      <w:pBdr>
        <w:bottom w:val="single" w:sz="12" w:space="31" w:color="003350"/>
      </w:pBdr>
    </w:pPr>
  </w:p>
  <w:p w14:paraId="40FA8ED7" w14:textId="77777777" w:rsidR="00A335BA" w:rsidRDefault="00A335BA" w:rsidP="00DA41AC">
    <w:pPr>
      <w:pStyle w:val="Header"/>
      <w:pBdr>
        <w:bottom w:val="single" w:sz="12" w:space="31" w:color="003350"/>
      </w:pBdr>
      <w:tabs>
        <w:tab w:val="clear" w:pos="9639"/>
        <w:tab w:val="right" w:pos="9638"/>
      </w:tabs>
    </w:pPr>
  </w:p>
  <w:p w14:paraId="40FA8ED8" w14:textId="77777777" w:rsidR="00A335BA" w:rsidRDefault="00A335BA" w:rsidP="00DA41AC">
    <w:pPr>
      <w:pStyle w:val="Header"/>
      <w:pBdr>
        <w:bottom w:val="single" w:sz="12" w:space="31" w:color="003350"/>
      </w:pBdr>
      <w:tabs>
        <w:tab w:val="clear" w:pos="9639"/>
        <w:tab w:val="right" w:pos="9638"/>
      </w:tabs>
    </w:pPr>
    <w:r>
      <w:rPr>
        <w:b/>
        <w:noProof/>
        <w:lang w:eastAsia="en-GB"/>
      </w:rPr>
      <w:drawing>
        <wp:anchor distT="0" distB="0" distL="114300" distR="114300" simplePos="0" relativeHeight="251657216" behindDoc="1" locked="0" layoutInCell="1" allowOverlap="1" wp14:anchorId="40FA8EE7" wp14:editId="40FA8EE8">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DB" w14:textId="33F23B99" w:rsidR="00A335BA" w:rsidRDefault="00B308BC" w:rsidP="00592119">
    <w:pPr>
      <w:pStyle w:val="Header"/>
      <w:tabs>
        <w:tab w:val="clear" w:pos="9639"/>
        <w:tab w:val="right" w:pos="14714"/>
      </w:tabs>
    </w:pPr>
    <w:sdt>
      <w:sdtPr>
        <w:alias w:val="Title"/>
        <w:tag w:val=""/>
        <w:id w:val="879830983"/>
        <w:dataBinding w:prefixMappings="xmlns:ns0='http://purl.org/dc/elements/1.1/' xmlns:ns1='http://schemas.openxmlformats.org/package/2006/metadata/core-properties' " w:xpath="/ns1:coreProperties[1]/ns0:title[1]" w:storeItemID="{6C3C8BC8-F283-45AE-878A-BAB7291924A1}"/>
        <w:text/>
      </w:sdtPr>
      <w:sdtEndPr/>
      <w:sdtContent>
        <w:r w:rsidR="00A335BA">
          <w:t>2018 PDS Integration Requirements</w:t>
        </w:r>
      </w:sdtContent>
    </w:sdt>
    <w:r w:rsidR="00A335BA">
      <w:tab/>
    </w:r>
    <w:r w:rsidR="00A335BA" w:rsidRPr="009A450D">
      <w:t xml:space="preserve">v </w:t>
    </w:r>
    <w:sdt>
      <w:sdtPr>
        <w:alias w:val="Category"/>
        <w:tag w:val="version"/>
        <w:id w:val="1590270733"/>
        <w:dataBinding w:prefixMappings="xmlns:ns0='http://purl.org/dc/elements/1.1/' xmlns:ns1='http://schemas.openxmlformats.org/package/2006/metadata/core-properties' " w:xpath="/ns1:coreProperties[1]/ns1:category[1]" w:storeItemID="{6C3C8BC8-F283-45AE-878A-BAB7291924A1}"/>
        <w:text/>
      </w:sdtPr>
      <w:sdtEndPr/>
      <w:sdtContent>
        <w:r w:rsidR="00A335BA">
          <w:t>1.0</w:t>
        </w:r>
      </w:sdtContent>
    </w:sdt>
    <w:r w:rsidR="00A335BA" w:rsidRPr="009A450D">
      <w:t xml:space="preserve"> </w:t>
    </w:r>
    <w:sdt>
      <w:sdtPr>
        <w:alias w:val="Status"/>
        <w:tag w:val=""/>
        <w:id w:val="-1322184337"/>
        <w:dataBinding w:prefixMappings="xmlns:ns0='http://purl.org/dc/elements/1.1/' xmlns:ns1='http://schemas.openxmlformats.org/package/2006/metadata/core-properties' " w:xpath="/ns1:coreProperties[1]/ns1:contentStatus[1]" w:storeItemID="{6C3C8BC8-F283-45AE-878A-BAB7291924A1}"/>
        <w:text/>
      </w:sdtPr>
      <w:sdtEndPr/>
      <w:sdtContent>
        <w:r w:rsidR="00A335BA">
          <w:t>Final</w:t>
        </w:r>
      </w:sdtContent>
    </w:sdt>
    <w:r w:rsidR="00A335BA" w:rsidRPr="009A450D">
      <w:t xml:space="preserve"> </w:t>
    </w:r>
    <w:sdt>
      <w:sdtPr>
        <w:alias w:val="Publish Date"/>
        <w:tag w:val=""/>
        <w:id w:val="287402588"/>
        <w:dataBinding w:prefixMappings="xmlns:ns0='http://schemas.microsoft.com/office/2006/coverPageProps' " w:xpath="/ns0:CoverPageProperties[1]/ns0:PublishDate[1]" w:storeItemID="{55AF091B-3C7A-41E3-B477-F2FDAA23CFDA}"/>
        <w:date w:fullDate="2018-02-23T00:00:00Z">
          <w:dateFormat w:val="dd/MM/yyyy"/>
          <w:lid w:val="en-GB"/>
          <w:storeMappedDataAs w:val="dateTime"/>
          <w:calendar w:val="gregorian"/>
        </w:date>
      </w:sdtPr>
      <w:sdtEndPr/>
      <w:sdtContent>
        <w:r w:rsidR="00946B7B">
          <w:t>23/02/2018</w:t>
        </w:r>
      </w:sdtContent>
    </w:sdt>
  </w:p>
  <w:p w14:paraId="40FA8EDC" w14:textId="77777777" w:rsidR="00A335BA" w:rsidRDefault="00A335BA" w:rsidP="00BC33F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A8EE0" w14:textId="661B904F" w:rsidR="00A335BA" w:rsidRDefault="00B308BC" w:rsidP="00CE7577">
    <w:pPr>
      <w:pStyle w:val="Header"/>
      <w:tabs>
        <w:tab w:val="clear" w:pos="9639"/>
        <w:tab w:val="right" w:pos="9781"/>
      </w:tabs>
    </w:pPr>
    <w:sdt>
      <w:sdtPr>
        <w:alias w:val="Title"/>
        <w:tag w:val=""/>
        <w:id w:val="1881743991"/>
        <w:dataBinding w:prefixMappings="xmlns:ns0='http://purl.org/dc/elements/1.1/' xmlns:ns1='http://schemas.openxmlformats.org/package/2006/metadata/core-properties' " w:xpath="/ns1:coreProperties[1]/ns0:title[1]" w:storeItemID="{6C3C8BC8-F283-45AE-878A-BAB7291924A1}"/>
        <w:text/>
      </w:sdtPr>
      <w:sdtEndPr/>
      <w:sdtContent>
        <w:r w:rsidR="00A335BA">
          <w:t>2018 PDS Integration Requirements</w:t>
        </w:r>
      </w:sdtContent>
    </w:sdt>
    <w:r w:rsidR="00A335BA">
      <w:tab/>
    </w:r>
    <w:r w:rsidR="00A335BA" w:rsidRPr="009A450D">
      <w:t xml:space="preserve">v </w:t>
    </w:r>
    <w:sdt>
      <w:sdtPr>
        <w:alias w:val="Category"/>
        <w:tag w:val="version"/>
        <w:id w:val="-2067785869"/>
        <w:dataBinding w:prefixMappings="xmlns:ns0='http://purl.org/dc/elements/1.1/' xmlns:ns1='http://schemas.openxmlformats.org/package/2006/metadata/core-properties' " w:xpath="/ns1:coreProperties[1]/ns1:category[1]" w:storeItemID="{6C3C8BC8-F283-45AE-878A-BAB7291924A1}"/>
        <w:text/>
      </w:sdtPr>
      <w:sdtEndPr/>
      <w:sdtContent>
        <w:r w:rsidR="00A335BA">
          <w:t>1.0</w:t>
        </w:r>
      </w:sdtContent>
    </w:sdt>
    <w:r w:rsidR="00A335BA" w:rsidRPr="009A450D">
      <w:t xml:space="preserve"> </w:t>
    </w:r>
    <w:sdt>
      <w:sdtPr>
        <w:alias w:val="Status"/>
        <w:tag w:val=""/>
        <w:id w:val="-527022276"/>
        <w:dataBinding w:prefixMappings="xmlns:ns0='http://purl.org/dc/elements/1.1/' xmlns:ns1='http://schemas.openxmlformats.org/package/2006/metadata/core-properties' " w:xpath="/ns1:coreProperties[1]/ns1:contentStatus[1]" w:storeItemID="{6C3C8BC8-F283-45AE-878A-BAB7291924A1}"/>
        <w:text/>
      </w:sdtPr>
      <w:sdtEndPr/>
      <w:sdtContent>
        <w:r w:rsidR="00A335BA">
          <w:t>Final</w:t>
        </w:r>
      </w:sdtContent>
    </w:sdt>
    <w:r w:rsidR="00A335BA" w:rsidRPr="009A450D">
      <w:t xml:space="preserve"> </w:t>
    </w:r>
    <w:sdt>
      <w:sdtPr>
        <w:alias w:val="Publish Date"/>
        <w:tag w:val=""/>
        <w:id w:val="542097409"/>
        <w:dataBinding w:prefixMappings="xmlns:ns0='http://schemas.microsoft.com/office/2006/coverPageProps' " w:xpath="/ns0:CoverPageProperties[1]/ns0:PublishDate[1]" w:storeItemID="{55AF091B-3C7A-41E3-B477-F2FDAA23CFDA}"/>
        <w:date w:fullDate="2018-02-23T00:00:00Z">
          <w:dateFormat w:val="dd/MM/yyyy"/>
          <w:lid w:val="en-GB"/>
          <w:storeMappedDataAs w:val="dateTime"/>
          <w:calendar w:val="gregorian"/>
        </w:date>
      </w:sdtPr>
      <w:sdtEndPr/>
      <w:sdtContent>
        <w:r w:rsidR="00946B7B">
          <w:t>23/02/2018</w:t>
        </w:r>
      </w:sdtContent>
    </w:sdt>
  </w:p>
  <w:p w14:paraId="40FA8EE1" w14:textId="77777777" w:rsidR="00A335BA" w:rsidRDefault="00A335BA" w:rsidP="00BC33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00AC4FE"/>
    <w:lvl w:ilvl="0">
      <w:start w:val="1"/>
      <w:numFmt w:val="decimal"/>
      <w:pStyle w:val="ListNumber2"/>
      <w:lvlText w:val="%1."/>
      <w:lvlJc w:val="left"/>
      <w:pPr>
        <w:tabs>
          <w:tab w:val="num" w:pos="643"/>
        </w:tabs>
        <w:ind w:left="643" w:hanging="360"/>
      </w:pPr>
    </w:lvl>
  </w:abstractNum>
  <w:abstractNum w:abstractNumId="1" w15:restartNumberingAfterBreak="0">
    <w:nsid w:val="FFFFFF83"/>
    <w:multiLevelType w:val="singleLevel"/>
    <w:tmpl w:val="196EEC1A"/>
    <w:lvl w:ilvl="0">
      <w:start w:val="1"/>
      <w:numFmt w:val="bullet"/>
      <w:pStyle w:val="ListBullet2"/>
      <w:lvlText w:val="o"/>
      <w:lvlJc w:val="left"/>
      <w:pPr>
        <w:tabs>
          <w:tab w:val="num" w:pos="1072"/>
        </w:tabs>
        <w:ind w:left="1072" w:hanging="358"/>
      </w:pPr>
      <w:rPr>
        <w:rFonts w:ascii="Courier New" w:hAnsi="Courier New" w:hint="default"/>
        <w:color w:val="auto"/>
      </w:rPr>
    </w:lvl>
  </w:abstractNum>
  <w:abstractNum w:abstractNumId="2" w15:restartNumberingAfterBreak="0">
    <w:nsid w:val="FFFFFF88"/>
    <w:multiLevelType w:val="singleLevel"/>
    <w:tmpl w:val="931E676C"/>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CEE49382"/>
    <w:lvl w:ilvl="0">
      <w:start w:val="1"/>
      <w:numFmt w:val="bullet"/>
      <w:pStyle w:val="ListBullet"/>
      <w:lvlText w:val=""/>
      <w:lvlJc w:val="left"/>
      <w:pPr>
        <w:tabs>
          <w:tab w:val="num" w:pos="714"/>
        </w:tabs>
        <w:ind w:left="714" w:hanging="357"/>
      </w:pPr>
      <w:rPr>
        <w:rFonts w:ascii="Symbol" w:hAnsi="Symbol" w:hint="default"/>
      </w:rPr>
    </w:lvl>
  </w:abstractNum>
  <w:abstractNum w:abstractNumId="4" w15:restartNumberingAfterBreak="0">
    <w:nsid w:val="06383210"/>
    <w:multiLevelType w:val="hybridMultilevel"/>
    <w:tmpl w:val="B4C8FEEE"/>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3C183A"/>
    <w:multiLevelType w:val="hybridMultilevel"/>
    <w:tmpl w:val="EFE6DD44"/>
    <w:lvl w:ilvl="0" w:tplc="08090001">
      <w:start w:val="1"/>
      <w:numFmt w:val="bullet"/>
      <w:lvlText w:val=""/>
      <w:lvlJc w:val="left"/>
      <w:pPr>
        <w:ind w:left="720" w:hanging="360"/>
      </w:pPr>
      <w:rPr>
        <w:rFonts w:ascii="Symbol" w:hAnsi="Symbol" w:hint="default"/>
      </w:rPr>
    </w:lvl>
    <w:lvl w:ilvl="1" w:tplc="5174325A">
      <w:numFmt w:val="bullet"/>
      <w:lvlText w:val="-"/>
      <w:lvlJc w:val="left"/>
      <w:pPr>
        <w:ind w:left="1440" w:hanging="360"/>
      </w:pPr>
      <w:rPr>
        <w:rFonts w:ascii="Arial" w:eastAsia="SimSu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D155AF"/>
    <w:multiLevelType w:val="hybridMultilevel"/>
    <w:tmpl w:val="DFB24BD6"/>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4E2D1B"/>
    <w:multiLevelType w:val="hybridMultilevel"/>
    <w:tmpl w:val="312A9DFA"/>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7272C9"/>
    <w:multiLevelType w:val="hybridMultilevel"/>
    <w:tmpl w:val="C0086706"/>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2E210DC"/>
    <w:multiLevelType w:val="hybridMultilevel"/>
    <w:tmpl w:val="E8D6E12E"/>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2A3C01"/>
    <w:multiLevelType w:val="hybridMultilevel"/>
    <w:tmpl w:val="B3100A6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9B44FAC"/>
    <w:multiLevelType w:val="hybridMultilevel"/>
    <w:tmpl w:val="836EA070"/>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98024D"/>
    <w:multiLevelType w:val="hybridMultilevel"/>
    <w:tmpl w:val="F5CEA9E4"/>
    <w:lvl w:ilvl="0" w:tplc="9D265E2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867B62"/>
    <w:multiLevelType w:val="hybridMultilevel"/>
    <w:tmpl w:val="6DA0EF48"/>
    <w:lvl w:ilvl="0" w:tplc="2014E5E2">
      <w:numFmt w:val="bullet"/>
      <w:lvlText w:val="-"/>
      <w:lvlJc w:val="left"/>
      <w:pPr>
        <w:ind w:left="717" w:hanging="360"/>
      </w:pPr>
      <w:rPr>
        <w:rFonts w:ascii="Arial" w:eastAsia="SimSun" w:hAnsi="Arial" w:cs="Arial"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14" w15:restartNumberingAfterBreak="0">
    <w:nsid w:val="1E380661"/>
    <w:multiLevelType w:val="hybridMultilevel"/>
    <w:tmpl w:val="AC6AEFC4"/>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A672AA"/>
    <w:multiLevelType w:val="hybridMultilevel"/>
    <w:tmpl w:val="85EAD470"/>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0C00C66"/>
    <w:multiLevelType w:val="hybridMultilevel"/>
    <w:tmpl w:val="BDB2D872"/>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E5B0F"/>
    <w:multiLevelType w:val="hybridMultilevel"/>
    <w:tmpl w:val="2F1EEE08"/>
    <w:lvl w:ilvl="0" w:tplc="2014E5E2">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796034"/>
    <w:multiLevelType w:val="hybridMultilevel"/>
    <w:tmpl w:val="D5A6F0B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CD5E35"/>
    <w:multiLevelType w:val="hybridMultilevel"/>
    <w:tmpl w:val="D2162A86"/>
    <w:lvl w:ilvl="0" w:tplc="5174325A">
      <w:numFmt w:val="bullet"/>
      <w:lvlText w:val="-"/>
      <w:lvlJc w:val="left"/>
      <w:pPr>
        <w:ind w:left="144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8FB6643"/>
    <w:multiLevelType w:val="hybridMultilevel"/>
    <w:tmpl w:val="DADCB180"/>
    <w:lvl w:ilvl="0" w:tplc="2014E5E2">
      <w:numFmt w:val="bullet"/>
      <w:lvlText w:val="-"/>
      <w:lvlJc w:val="left"/>
      <w:pPr>
        <w:ind w:left="1080" w:hanging="360"/>
      </w:pPr>
      <w:rPr>
        <w:rFonts w:ascii="Arial" w:eastAsia="SimSu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91C5CBD"/>
    <w:multiLevelType w:val="hybridMultilevel"/>
    <w:tmpl w:val="F106FF1E"/>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521D59"/>
    <w:multiLevelType w:val="hybridMultilevel"/>
    <w:tmpl w:val="108C43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EB16FF7"/>
    <w:multiLevelType w:val="hybridMultilevel"/>
    <w:tmpl w:val="38B609FC"/>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184C1A"/>
    <w:multiLevelType w:val="hybridMultilevel"/>
    <w:tmpl w:val="8D70A568"/>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46F3568"/>
    <w:multiLevelType w:val="hybridMultilevel"/>
    <w:tmpl w:val="3A461CA4"/>
    <w:lvl w:ilvl="0" w:tplc="A3707DB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A1D1BE9"/>
    <w:multiLevelType w:val="hybridMultilevel"/>
    <w:tmpl w:val="FC1A29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14C4E0E"/>
    <w:multiLevelType w:val="hybridMultilevel"/>
    <w:tmpl w:val="565EEEC6"/>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6A84E98"/>
    <w:multiLevelType w:val="hybridMultilevel"/>
    <w:tmpl w:val="E59E8B1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652BCC"/>
    <w:multiLevelType w:val="hybridMultilevel"/>
    <w:tmpl w:val="E746F532"/>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7AC6156"/>
    <w:multiLevelType w:val="hybridMultilevel"/>
    <w:tmpl w:val="CE785CA0"/>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906238D"/>
    <w:multiLevelType w:val="hybridMultilevel"/>
    <w:tmpl w:val="0568DD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AEE5340"/>
    <w:multiLevelType w:val="hybridMultilevel"/>
    <w:tmpl w:val="BDE6A8D2"/>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BA4259B"/>
    <w:multiLevelType w:val="hybridMultilevel"/>
    <w:tmpl w:val="10120006"/>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BB23813"/>
    <w:multiLevelType w:val="hybridMultilevel"/>
    <w:tmpl w:val="C45A5E90"/>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CD70864"/>
    <w:multiLevelType w:val="hybridMultilevel"/>
    <w:tmpl w:val="48FC3F70"/>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E640BF5"/>
    <w:multiLevelType w:val="hybridMultilevel"/>
    <w:tmpl w:val="EEDC10F4"/>
    <w:lvl w:ilvl="0" w:tplc="0F186C2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2A125B6"/>
    <w:multiLevelType w:val="hybridMultilevel"/>
    <w:tmpl w:val="F5AC4934"/>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5B5FB1"/>
    <w:multiLevelType w:val="multilevel"/>
    <w:tmpl w:val="DC72AA08"/>
    <w:lvl w:ilvl="0">
      <w:start w:val="1"/>
      <w:numFmt w:val="upperLetter"/>
      <w:pStyle w:val="Appendix2"/>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15:restartNumberingAfterBreak="0">
    <w:nsid w:val="54DB166D"/>
    <w:multiLevelType w:val="multilevel"/>
    <w:tmpl w:val="CF5A4FE6"/>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5D8A3E69"/>
    <w:multiLevelType w:val="hybridMultilevel"/>
    <w:tmpl w:val="E6861DE8"/>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E8C5CD4"/>
    <w:multiLevelType w:val="hybridMultilevel"/>
    <w:tmpl w:val="1B5024A2"/>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13C1883"/>
    <w:multiLevelType w:val="hybridMultilevel"/>
    <w:tmpl w:val="240C5FB4"/>
    <w:lvl w:ilvl="0" w:tplc="D89C6380">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18A2A3D"/>
    <w:multiLevelType w:val="hybridMultilevel"/>
    <w:tmpl w:val="5DDAC6A0"/>
    <w:lvl w:ilvl="0" w:tplc="2014E5E2">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4D2BCC"/>
    <w:multiLevelType w:val="multilevel"/>
    <w:tmpl w:val="2A1AA656"/>
    <w:lvl w:ilvl="0">
      <w:start w:val="1"/>
      <w:numFmt w:val="upperLetter"/>
      <w:pStyle w:val="Appendix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5" w15:restartNumberingAfterBreak="0">
    <w:nsid w:val="69C44C3A"/>
    <w:multiLevelType w:val="hybridMultilevel"/>
    <w:tmpl w:val="45369FBA"/>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0F7E36"/>
    <w:multiLevelType w:val="hybridMultilevel"/>
    <w:tmpl w:val="3E3C1388"/>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E47C80"/>
    <w:multiLevelType w:val="hybridMultilevel"/>
    <w:tmpl w:val="BD585852"/>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CE54B89"/>
    <w:multiLevelType w:val="hybridMultilevel"/>
    <w:tmpl w:val="977042E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0886E6D"/>
    <w:multiLevelType w:val="hybridMultilevel"/>
    <w:tmpl w:val="0FEC372E"/>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2FC6CA4"/>
    <w:multiLevelType w:val="hybridMultilevel"/>
    <w:tmpl w:val="72222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2" w15:restartNumberingAfterBreak="0">
    <w:nsid w:val="753A7063"/>
    <w:multiLevelType w:val="hybridMultilevel"/>
    <w:tmpl w:val="9F8E8562"/>
    <w:lvl w:ilvl="0" w:tplc="138E980C">
      <w:start w:val="5"/>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9CF4E4C"/>
    <w:multiLevelType w:val="hybridMultilevel"/>
    <w:tmpl w:val="68702E12"/>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9DE0B0D"/>
    <w:multiLevelType w:val="hybridMultilevel"/>
    <w:tmpl w:val="3A623144"/>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4A4577"/>
    <w:multiLevelType w:val="singleLevel"/>
    <w:tmpl w:val="228CD9D4"/>
    <w:lvl w:ilvl="0">
      <w:start w:val="1"/>
      <w:numFmt w:val="bullet"/>
      <w:pStyle w:val="Bulletedlist"/>
      <w:lvlText w:val=""/>
      <w:lvlJc w:val="left"/>
      <w:pPr>
        <w:tabs>
          <w:tab w:val="num" w:pos="360"/>
        </w:tabs>
        <w:ind w:left="216" w:hanging="216"/>
      </w:pPr>
      <w:rPr>
        <w:rFonts w:ascii="Symbol" w:hAnsi="Symbol" w:hint="default"/>
      </w:rPr>
    </w:lvl>
  </w:abstractNum>
  <w:abstractNum w:abstractNumId="56" w15:restartNumberingAfterBreak="0">
    <w:nsid w:val="7BEE22E3"/>
    <w:multiLevelType w:val="hybridMultilevel"/>
    <w:tmpl w:val="4D32F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7D8357FC"/>
    <w:multiLevelType w:val="hybridMultilevel"/>
    <w:tmpl w:val="7526A38A"/>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1"/>
  </w:num>
  <w:num w:numId="2">
    <w:abstractNumId w:val="39"/>
  </w:num>
  <w:num w:numId="3">
    <w:abstractNumId w:val="25"/>
  </w:num>
  <w:num w:numId="4">
    <w:abstractNumId w:val="56"/>
  </w:num>
  <w:num w:numId="5">
    <w:abstractNumId w:val="22"/>
  </w:num>
  <w:num w:numId="6">
    <w:abstractNumId w:val="50"/>
  </w:num>
  <w:num w:numId="7">
    <w:abstractNumId w:val="31"/>
  </w:num>
  <w:num w:numId="8">
    <w:abstractNumId w:val="5"/>
  </w:num>
  <w:num w:numId="9">
    <w:abstractNumId w:val="52"/>
  </w:num>
  <w:num w:numId="10">
    <w:abstractNumId w:val="12"/>
  </w:num>
  <w:num w:numId="11">
    <w:abstractNumId w:val="3"/>
  </w:num>
  <w:num w:numId="12">
    <w:abstractNumId w:val="48"/>
  </w:num>
  <w:num w:numId="13">
    <w:abstractNumId w:val="19"/>
  </w:num>
  <w:num w:numId="14">
    <w:abstractNumId w:val="17"/>
  </w:num>
  <w:num w:numId="15">
    <w:abstractNumId w:val="43"/>
  </w:num>
  <w:num w:numId="16">
    <w:abstractNumId w:val="24"/>
  </w:num>
  <w:num w:numId="17">
    <w:abstractNumId w:val="21"/>
  </w:num>
  <w:num w:numId="18">
    <w:abstractNumId w:val="40"/>
  </w:num>
  <w:num w:numId="19">
    <w:abstractNumId w:val="13"/>
  </w:num>
  <w:num w:numId="20">
    <w:abstractNumId w:val="34"/>
  </w:num>
  <w:num w:numId="21">
    <w:abstractNumId w:val="23"/>
  </w:num>
  <w:num w:numId="22">
    <w:abstractNumId w:val="54"/>
  </w:num>
  <w:num w:numId="23">
    <w:abstractNumId w:val="10"/>
  </w:num>
  <w:num w:numId="24">
    <w:abstractNumId w:val="32"/>
  </w:num>
  <w:num w:numId="25">
    <w:abstractNumId w:val="7"/>
  </w:num>
  <w:num w:numId="26">
    <w:abstractNumId w:val="20"/>
  </w:num>
  <w:num w:numId="27">
    <w:abstractNumId w:val="11"/>
  </w:num>
  <w:num w:numId="28">
    <w:abstractNumId w:val="29"/>
  </w:num>
  <w:num w:numId="29">
    <w:abstractNumId w:val="49"/>
  </w:num>
  <w:num w:numId="30">
    <w:abstractNumId w:val="8"/>
  </w:num>
  <w:num w:numId="31">
    <w:abstractNumId w:val="45"/>
  </w:num>
  <w:num w:numId="32">
    <w:abstractNumId w:val="30"/>
  </w:num>
  <w:num w:numId="33">
    <w:abstractNumId w:val="15"/>
  </w:num>
  <w:num w:numId="34">
    <w:abstractNumId w:val="41"/>
  </w:num>
  <w:num w:numId="35">
    <w:abstractNumId w:val="14"/>
  </w:num>
  <w:num w:numId="36">
    <w:abstractNumId w:val="2"/>
    <w:lvlOverride w:ilvl="0">
      <w:startOverride w:val="1"/>
    </w:lvlOverride>
  </w:num>
  <w:num w:numId="37">
    <w:abstractNumId w:val="1"/>
  </w:num>
  <w:num w:numId="3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5"/>
  </w:num>
  <w:num w:numId="41">
    <w:abstractNumId w:val="0"/>
  </w:num>
  <w:num w:numId="42">
    <w:abstractNumId w:val="42"/>
  </w:num>
  <w:num w:numId="43">
    <w:abstractNumId w:val="36"/>
  </w:num>
  <w:num w:numId="44">
    <w:abstractNumId w:val="16"/>
  </w:num>
  <w:num w:numId="45">
    <w:abstractNumId w:val="37"/>
  </w:num>
  <w:num w:numId="46">
    <w:abstractNumId w:val="27"/>
  </w:num>
  <w:num w:numId="47">
    <w:abstractNumId w:val="4"/>
  </w:num>
  <w:num w:numId="48">
    <w:abstractNumId w:val="18"/>
  </w:num>
  <w:num w:numId="49">
    <w:abstractNumId w:val="57"/>
  </w:num>
  <w:num w:numId="50">
    <w:abstractNumId w:val="35"/>
  </w:num>
  <w:num w:numId="51">
    <w:abstractNumId w:val="53"/>
  </w:num>
  <w:num w:numId="52">
    <w:abstractNumId w:val="47"/>
  </w:num>
  <w:num w:numId="53">
    <w:abstractNumId w:val="28"/>
  </w:num>
  <w:num w:numId="54">
    <w:abstractNumId w:val="46"/>
  </w:num>
  <w:num w:numId="55">
    <w:abstractNumId w:val="33"/>
  </w:num>
  <w:num w:numId="56">
    <w:abstractNumId w:val="9"/>
  </w:num>
  <w:num w:numId="57">
    <w:abstractNumId w:val="26"/>
  </w:num>
  <w:num w:numId="58">
    <w:abstractNumId w:val="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ededed,#e7e7e7"/>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3965"/>
    <w:rsid w:val="0000101D"/>
    <w:rsid w:val="00001A6D"/>
    <w:rsid w:val="00001FA7"/>
    <w:rsid w:val="0000260E"/>
    <w:rsid w:val="0000300B"/>
    <w:rsid w:val="00004BDA"/>
    <w:rsid w:val="000057E7"/>
    <w:rsid w:val="00005C23"/>
    <w:rsid w:val="00006777"/>
    <w:rsid w:val="00007902"/>
    <w:rsid w:val="00007DA7"/>
    <w:rsid w:val="0001169A"/>
    <w:rsid w:val="00013965"/>
    <w:rsid w:val="00014D4F"/>
    <w:rsid w:val="00017485"/>
    <w:rsid w:val="00020C60"/>
    <w:rsid w:val="00021367"/>
    <w:rsid w:val="00021E4B"/>
    <w:rsid w:val="000237C9"/>
    <w:rsid w:val="000241CE"/>
    <w:rsid w:val="000248D0"/>
    <w:rsid w:val="00024DEB"/>
    <w:rsid w:val="000360A0"/>
    <w:rsid w:val="00037089"/>
    <w:rsid w:val="000376B4"/>
    <w:rsid w:val="000418E1"/>
    <w:rsid w:val="00041B0C"/>
    <w:rsid w:val="000422B0"/>
    <w:rsid w:val="00042CF5"/>
    <w:rsid w:val="000435A5"/>
    <w:rsid w:val="00044407"/>
    <w:rsid w:val="0004491D"/>
    <w:rsid w:val="00045E4F"/>
    <w:rsid w:val="000474F3"/>
    <w:rsid w:val="00047636"/>
    <w:rsid w:val="0005172D"/>
    <w:rsid w:val="00052020"/>
    <w:rsid w:val="00052487"/>
    <w:rsid w:val="000533BC"/>
    <w:rsid w:val="00053E0B"/>
    <w:rsid w:val="000557A2"/>
    <w:rsid w:val="00055D55"/>
    <w:rsid w:val="000565E9"/>
    <w:rsid w:val="000635C5"/>
    <w:rsid w:val="0006427F"/>
    <w:rsid w:val="00067153"/>
    <w:rsid w:val="000713A8"/>
    <w:rsid w:val="0007195C"/>
    <w:rsid w:val="000720AA"/>
    <w:rsid w:val="00072772"/>
    <w:rsid w:val="000743D7"/>
    <w:rsid w:val="00080B96"/>
    <w:rsid w:val="0008111B"/>
    <w:rsid w:val="0008125E"/>
    <w:rsid w:val="00081EB5"/>
    <w:rsid w:val="00086F5E"/>
    <w:rsid w:val="000871A9"/>
    <w:rsid w:val="00087A78"/>
    <w:rsid w:val="0009051C"/>
    <w:rsid w:val="00090645"/>
    <w:rsid w:val="00090C99"/>
    <w:rsid w:val="000923B1"/>
    <w:rsid w:val="00093BDC"/>
    <w:rsid w:val="0009593F"/>
    <w:rsid w:val="00096C40"/>
    <w:rsid w:val="000976FC"/>
    <w:rsid w:val="000A009A"/>
    <w:rsid w:val="000A1A41"/>
    <w:rsid w:val="000A28B4"/>
    <w:rsid w:val="000A4BE0"/>
    <w:rsid w:val="000A69AB"/>
    <w:rsid w:val="000A6A50"/>
    <w:rsid w:val="000A7882"/>
    <w:rsid w:val="000A7FC1"/>
    <w:rsid w:val="000B10A8"/>
    <w:rsid w:val="000B1F50"/>
    <w:rsid w:val="000B295E"/>
    <w:rsid w:val="000B2F18"/>
    <w:rsid w:val="000B42CF"/>
    <w:rsid w:val="000B58DC"/>
    <w:rsid w:val="000B5915"/>
    <w:rsid w:val="000B591F"/>
    <w:rsid w:val="000B698B"/>
    <w:rsid w:val="000C07B8"/>
    <w:rsid w:val="000C119B"/>
    <w:rsid w:val="000C25C9"/>
    <w:rsid w:val="000C2945"/>
    <w:rsid w:val="000C38B5"/>
    <w:rsid w:val="000C52F2"/>
    <w:rsid w:val="000C5A53"/>
    <w:rsid w:val="000D029A"/>
    <w:rsid w:val="000D2721"/>
    <w:rsid w:val="000D3D12"/>
    <w:rsid w:val="000D4152"/>
    <w:rsid w:val="000D49CE"/>
    <w:rsid w:val="000D63F5"/>
    <w:rsid w:val="000D67D7"/>
    <w:rsid w:val="000D6E01"/>
    <w:rsid w:val="000D70CD"/>
    <w:rsid w:val="000D7B79"/>
    <w:rsid w:val="000E2955"/>
    <w:rsid w:val="000E33A3"/>
    <w:rsid w:val="000E3963"/>
    <w:rsid w:val="000E4888"/>
    <w:rsid w:val="000E6289"/>
    <w:rsid w:val="000E6387"/>
    <w:rsid w:val="000E69DD"/>
    <w:rsid w:val="000E6A0F"/>
    <w:rsid w:val="000F0494"/>
    <w:rsid w:val="000F15B3"/>
    <w:rsid w:val="000F2E84"/>
    <w:rsid w:val="000F3370"/>
    <w:rsid w:val="000F5047"/>
    <w:rsid w:val="000F626F"/>
    <w:rsid w:val="00100B75"/>
    <w:rsid w:val="00100EB5"/>
    <w:rsid w:val="00102F64"/>
    <w:rsid w:val="00102F7A"/>
    <w:rsid w:val="00103C77"/>
    <w:rsid w:val="00103D0E"/>
    <w:rsid w:val="00104890"/>
    <w:rsid w:val="00106434"/>
    <w:rsid w:val="001067DE"/>
    <w:rsid w:val="00106858"/>
    <w:rsid w:val="00106BE0"/>
    <w:rsid w:val="00107A92"/>
    <w:rsid w:val="00110029"/>
    <w:rsid w:val="0011090D"/>
    <w:rsid w:val="00112CF4"/>
    <w:rsid w:val="00112EDA"/>
    <w:rsid w:val="0011335E"/>
    <w:rsid w:val="001137E6"/>
    <w:rsid w:val="00114576"/>
    <w:rsid w:val="001164D0"/>
    <w:rsid w:val="00116B56"/>
    <w:rsid w:val="00116F6B"/>
    <w:rsid w:val="00117F0D"/>
    <w:rsid w:val="00121DF4"/>
    <w:rsid w:val="00123192"/>
    <w:rsid w:val="00127933"/>
    <w:rsid w:val="00130FA9"/>
    <w:rsid w:val="00132B22"/>
    <w:rsid w:val="001337A1"/>
    <w:rsid w:val="00134787"/>
    <w:rsid w:val="001358F3"/>
    <w:rsid w:val="001363D2"/>
    <w:rsid w:val="001375D4"/>
    <w:rsid w:val="001413A8"/>
    <w:rsid w:val="00143B0A"/>
    <w:rsid w:val="00145BCD"/>
    <w:rsid w:val="00146E9B"/>
    <w:rsid w:val="00147FA4"/>
    <w:rsid w:val="00151BA2"/>
    <w:rsid w:val="00151DB9"/>
    <w:rsid w:val="00151DDB"/>
    <w:rsid w:val="00152175"/>
    <w:rsid w:val="00155D8C"/>
    <w:rsid w:val="00156BFB"/>
    <w:rsid w:val="00162700"/>
    <w:rsid w:val="00166B30"/>
    <w:rsid w:val="001671A5"/>
    <w:rsid w:val="00167CED"/>
    <w:rsid w:val="001705AB"/>
    <w:rsid w:val="0017349D"/>
    <w:rsid w:val="001744CE"/>
    <w:rsid w:val="00175E02"/>
    <w:rsid w:val="00176AAF"/>
    <w:rsid w:val="00176CE1"/>
    <w:rsid w:val="0017748E"/>
    <w:rsid w:val="00183428"/>
    <w:rsid w:val="00183E37"/>
    <w:rsid w:val="00184654"/>
    <w:rsid w:val="00187F2B"/>
    <w:rsid w:val="00190190"/>
    <w:rsid w:val="00191DFA"/>
    <w:rsid w:val="00192B2D"/>
    <w:rsid w:val="00193DB3"/>
    <w:rsid w:val="00194C22"/>
    <w:rsid w:val="00195025"/>
    <w:rsid w:val="001962C3"/>
    <w:rsid w:val="00196477"/>
    <w:rsid w:val="001974A0"/>
    <w:rsid w:val="00197695"/>
    <w:rsid w:val="001A101D"/>
    <w:rsid w:val="001A2D79"/>
    <w:rsid w:val="001A3367"/>
    <w:rsid w:val="001A3A05"/>
    <w:rsid w:val="001A6F14"/>
    <w:rsid w:val="001A6F1A"/>
    <w:rsid w:val="001B0520"/>
    <w:rsid w:val="001B1406"/>
    <w:rsid w:val="001B216E"/>
    <w:rsid w:val="001B5122"/>
    <w:rsid w:val="001B5443"/>
    <w:rsid w:val="001B65BC"/>
    <w:rsid w:val="001B7494"/>
    <w:rsid w:val="001C203A"/>
    <w:rsid w:val="001C396F"/>
    <w:rsid w:val="001C4628"/>
    <w:rsid w:val="001C5C1C"/>
    <w:rsid w:val="001C6D58"/>
    <w:rsid w:val="001D0585"/>
    <w:rsid w:val="001D087F"/>
    <w:rsid w:val="001D13B8"/>
    <w:rsid w:val="001D15F9"/>
    <w:rsid w:val="001D16D7"/>
    <w:rsid w:val="001D343E"/>
    <w:rsid w:val="001D69F5"/>
    <w:rsid w:val="001D7D21"/>
    <w:rsid w:val="001E09BD"/>
    <w:rsid w:val="001E0D1B"/>
    <w:rsid w:val="001E1D69"/>
    <w:rsid w:val="001E2958"/>
    <w:rsid w:val="001E354B"/>
    <w:rsid w:val="001E3C6D"/>
    <w:rsid w:val="001E4C47"/>
    <w:rsid w:val="001E5247"/>
    <w:rsid w:val="001E5759"/>
    <w:rsid w:val="001E5848"/>
    <w:rsid w:val="001E7C20"/>
    <w:rsid w:val="001F0928"/>
    <w:rsid w:val="001F3E58"/>
    <w:rsid w:val="001F4BFE"/>
    <w:rsid w:val="001F59DD"/>
    <w:rsid w:val="001F7572"/>
    <w:rsid w:val="002000CD"/>
    <w:rsid w:val="002009A0"/>
    <w:rsid w:val="00201AF9"/>
    <w:rsid w:val="00203E99"/>
    <w:rsid w:val="00206324"/>
    <w:rsid w:val="00206CB1"/>
    <w:rsid w:val="00210B1A"/>
    <w:rsid w:val="0021108E"/>
    <w:rsid w:val="00212E0B"/>
    <w:rsid w:val="0021389D"/>
    <w:rsid w:val="00215FD9"/>
    <w:rsid w:val="00217C43"/>
    <w:rsid w:val="00217C57"/>
    <w:rsid w:val="00221F4D"/>
    <w:rsid w:val="0022412C"/>
    <w:rsid w:val="0022591A"/>
    <w:rsid w:val="002313BD"/>
    <w:rsid w:val="002314A9"/>
    <w:rsid w:val="00231AA1"/>
    <w:rsid w:val="00231D8C"/>
    <w:rsid w:val="00231EF2"/>
    <w:rsid w:val="00233892"/>
    <w:rsid w:val="002353B8"/>
    <w:rsid w:val="00237A11"/>
    <w:rsid w:val="00240635"/>
    <w:rsid w:val="002406BB"/>
    <w:rsid w:val="00240BB3"/>
    <w:rsid w:val="0024137D"/>
    <w:rsid w:val="00241DC2"/>
    <w:rsid w:val="00242BF3"/>
    <w:rsid w:val="00243DDC"/>
    <w:rsid w:val="00243E38"/>
    <w:rsid w:val="00247269"/>
    <w:rsid w:val="00247CDE"/>
    <w:rsid w:val="002521A8"/>
    <w:rsid w:val="00254066"/>
    <w:rsid w:val="00254570"/>
    <w:rsid w:val="00256BAC"/>
    <w:rsid w:val="002605D3"/>
    <w:rsid w:val="002608C9"/>
    <w:rsid w:val="0026358C"/>
    <w:rsid w:val="0026589D"/>
    <w:rsid w:val="002674F6"/>
    <w:rsid w:val="002707F9"/>
    <w:rsid w:val="002736F5"/>
    <w:rsid w:val="00273F06"/>
    <w:rsid w:val="00277EC7"/>
    <w:rsid w:val="0028038D"/>
    <w:rsid w:val="00281910"/>
    <w:rsid w:val="00282203"/>
    <w:rsid w:val="0028258D"/>
    <w:rsid w:val="00282924"/>
    <w:rsid w:val="00282B6F"/>
    <w:rsid w:val="002844B6"/>
    <w:rsid w:val="002844D3"/>
    <w:rsid w:val="00284979"/>
    <w:rsid w:val="00287CFF"/>
    <w:rsid w:val="00287F19"/>
    <w:rsid w:val="002937A2"/>
    <w:rsid w:val="00293C63"/>
    <w:rsid w:val="002943A7"/>
    <w:rsid w:val="00296F6C"/>
    <w:rsid w:val="0029767C"/>
    <w:rsid w:val="002A04F9"/>
    <w:rsid w:val="002A274F"/>
    <w:rsid w:val="002A3A5B"/>
    <w:rsid w:val="002A4017"/>
    <w:rsid w:val="002A4394"/>
    <w:rsid w:val="002A45FA"/>
    <w:rsid w:val="002A48D4"/>
    <w:rsid w:val="002A4FD3"/>
    <w:rsid w:val="002A5378"/>
    <w:rsid w:val="002A5BFF"/>
    <w:rsid w:val="002A6779"/>
    <w:rsid w:val="002A6EF5"/>
    <w:rsid w:val="002A76D0"/>
    <w:rsid w:val="002B1048"/>
    <w:rsid w:val="002B208F"/>
    <w:rsid w:val="002B261C"/>
    <w:rsid w:val="002B2E85"/>
    <w:rsid w:val="002B3537"/>
    <w:rsid w:val="002B4364"/>
    <w:rsid w:val="002B4742"/>
    <w:rsid w:val="002B47AB"/>
    <w:rsid w:val="002B6A3C"/>
    <w:rsid w:val="002B7433"/>
    <w:rsid w:val="002B7916"/>
    <w:rsid w:val="002C048D"/>
    <w:rsid w:val="002C0F01"/>
    <w:rsid w:val="002C1B3B"/>
    <w:rsid w:val="002C2FCF"/>
    <w:rsid w:val="002C3796"/>
    <w:rsid w:val="002C3E3C"/>
    <w:rsid w:val="002C5EFF"/>
    <w:rsid w:val="002C65FE"/>
    <w:rsid w:val="002D01EF"/>
    <w:rsid w:val="002D05DA"/>
    <w:rsid w:val="002D09FD"/>
    <w:rsid w:val="002D0FFB"/>
    <w:rsid w:val="002D1FEC"/>
    <w:rsid w:val="002D6D25"/>
    <w:rsid w:val="002D7384"/>
    <w:rsid w:val="002E0C0C"/>
    <w:rsid w:val="002E1311"/>
    <w:rsid w:val="002E4510"/>
    <w:rsid w:val="002E5015"/>
    <w:rsid w:val="002E7E54"/>
    <w:rsid w:val="002F38E9"/>
    <w:rsid w:val="002F4515"/>
    <w:rsid w:val="0030013B"/>
    <w:rsid w:val="0030022B"/>
    <w:rsid w:val="003006BD"/>
    <w:rsid w:val="00302542"/>
    <w:rsid w:val="003036D7"/>
    <w:rsid w:val="00303D2A"/>
    <w:rsid w:val="0030478E"/>
    <w:rsid w:val="00304D00"/>
    <w:rsid w:val="00304F87"/>
    <w:rsid w:val="00305A9E"/>
    <w:rsid w:val="00305AB5"/>
    <w:rsid w:val="003062CE"/>
    <w:rsid w:val="003103CD"/>
    <w:rsid w:val="0031298D"/>
    <w:rsid w:val="00312F3F"/>
    <w:rsid w:val="00313588"/>
    <w:rsid w:val="003138BA"/>
    <w:rsid w:val="00316E7E"/>
    <w:rsid w:val="003200FE"/>
    <w:rsid w:val="00320262"/>
    <w:rsid w:val="00320BAC"/>
    <w:rsid w:val="00320C3F"/>
    <w:rsid w:val="00320D8E"/>
    <w:rsid w:val="0032169C"/>
    <w:rsid w:val="00323B87"/>
    <w:rsid w:val="0032477B"/>
    <w:rsid w:val="00325CCD"/>
    <w:rsid w:val="00327D83"/>
    <w:rsid w:val="00331D45"/>
    <w:rsid w:val="00333442"/>
    <w:rsid w:val="00333922"/>
    <w:rsid w:val="00334FA6"/>
    <w:rsid w:val="0034060F"/>
    <w:rsid w:val="003407FE"/>
    <w:rsid w:val="00340B18"/>
    <w:rsid w:val="00340CED"/>
    <w:rsid w:val="003430C3"/>
    <w:rsid w:val="00343694"/>
    <w:rsid w:val="00344F48"/>
    <w:rsid w:val="003451F3"/>
    <w:rsid w:val="00345B99"/>
    <w:rsid w:val="003501E5"/>
    <w:rsid w:val="0035050F"/>
    <w:rsid w:val="003506AF"/>
    <w:rsid w:val="00350769"/>
    <w:rsid w:val="00350816"/>
    <w:rsid w:val="00350B88"/>
    <w:rsid w:val="003542AB"/>
    <w:rsid w:val="003545A9"/>
    <w:rsid w:val="00354AF4"/>
    <w:rsid w:val="00354CD5"/>
    <w:rsid w:val="00355E2C"/>
    <w:rsid w:val="003566BF"/>
    <w:rsid w:val="003571A5"/>
    <w:rsid w:val="003579CB"/>
    <w:rsid w:val="003602C2"/>
    <w:rsid w:val="00360F01"/>
    <w:rsid w:val="00362526"/>
    <w:rsid w:val="00364FE7"/>
    <w:rsid w:val="00366D8D"/>
    <w:rsid w:val="003677F0"/>
    <w:rsid w:val="0037095A"/>
    <w:rsid w:val="00370E6B"/>
    <w:rsid w:val="00372939"/>
    <w:rsid w:val="003734BB"/>
    <w:rsid w:val="003755C1"/>
    <w:rsid w:val="00375745"/>
    <w:rsid w:val="003759C7"/>
    <w:rsid w:val="00375CAC"/>
    <w:rsid w:val="00377269"/>
    <w:rsid w:val="00377FA4"/>
    <w:rsid w:val="00380CF5"/>
    <w:rsid w:val="00384E4F"/>
    <w:rsid w:val="00393197"/>
    <w:rsid w:val="00393E55"/>
    <w:rsid w:val="00393F11"/>
    <w:rsid w:val="003957A3"/>
    <w:rsid w:val="00395FC0"/>
    <w:rsid w:val="003972D7"/>
    <w:rsid w:val="003A15A3"/>
    <w:rsid w:val="003A25D5"/>
    <w:rsid w:val="003A4022"/>
    <w:rsid w:val="003A5EF4"/>
    <w:rsid w:val="003A6E9B"/>
    <w:rsid w:val="003A6EB0"/>
    <w:rsid w:val="003B061C"/>
    <w:rsid w:val="003B1D46"/>
    <w:rsid w:val="003B4E31"/>
    <w:rsid w:val="003B51BB"/>
    <w:rsid w:val="003B5558"/>
    <w:rsid w:val="003B7229"/>
    <w:rsid w:val="003C2F90"/>
    <w:rsid w:val="003C501B"/>
    <w:rsid w:val="003C5105"/>
    <w:rsid w:val="003C52AB"/>
    <w:rsid w:val="003C751E"/>
    <w:rsid w:val="003D1351"/>
    <w:rsid w:val="003D1807"/>
    <w:rsid w:val="003D2B34"/>
    <w:rsid w:val="003D2D4E"/>
    <w:rsid w:val="003D40DA"/>
    <w:rsid w:val="003D52F4"/>
    <w:rsid w:val="003D57D4"/>
    <w:rsid w:val="003D6F30"/>
    <w:rsid w:val="003E05B1"/>
    <w:rsid w:val="003E10D1"/>
    <w:rsid w:val="003E19A8"/>
    <w:rsid w:val="003E2466"/>
    <w:rsid w:val="003E49B4"/>
    <w:rsid w:val="003E5EC0"/>
    <w:rsid w:val="003E62DF"/>
    <w:rsid w:val="003E788E"/>
    <w:rsid w:val="003F00BE"/>
    <w:rsid w:val="003F2C6D"/>
    <w:rsid w:val="003F3802"/>
    <w:rsid w:val="003F3F09"/>
    <w:rsid w:val="003F49DB"/>
    <w:rsid w:val="003F616D"/>
    <w:rsid w:val="003F78DF"/>
    <w:rsid w:val="003F7AC9"/>
    <w:rsid w:val="003F7F8E"/>
    <w:rsid w:val="0040042C"/>
    <w:rsid w:val="00401AAA"/>
    <w:rsid w:val="004027DD"/>
    <w:rsid w:val="004059A4"/>
    <w:rsid w:val="00406C3F"/>
    <w:rsid w:val="0040792F"/>
    <w:rsid w:val="00411FD1"/>
    <w:rsid w:val="0041268B"/>
    <w:rsid w:val="00412A96"/>
    <w:rsid w:val="00412B6C"/>
    <w:rsid w:val="0041591F"/>
    <w:rsid w:val="00417A74"/>
    <w:rsid w:val="0042150B"/>
    <w:rsid w:val="00425A31"/>
    <w:rsid w:val="00426619"/>
    <w:rsid w:val="00426796"/>
    <w:rsid w:val="00426945"/>
    <w:rsid w:val="00427A16"/>
    <w:rsid w:val="00427A44"/>
    <w:rsid w:val="00430870"/>
    <w:rsid w:val="00432204"/>
    <w:rsid w:val="00433EEF"/>
    <w:rsid w:val="0043403A"/>
    <w:rsid w:val="00434EA8"/>
    <w:rsid w:val="0043544C"/>
    <w:rsid w:val="004358ED"/>
    <w:rsid w:val="004359E2"/>
    <w:rsid w:val="00436468"/>
    <w:rsid w:val="00436D30"/>
    <w:rsid w:val="00436DFC"/>
    <w:rsid w:val="004370C2"/>
    <w:rsid w:val="00437618"/>
    <w:rsid w:val="004416D1"/>
    <w:rsid w:val="0044206E"/>
    <w:rsid w:val="004439B8"/>
    <w:rsid w:val="00443A9D"/>
    <w:rsid w:val="0044646B"/>
    <w:rsid w:val="00451043"/>
    <w:rsid w:val="00451CDE"/>
    <w:rsid w:val="00453398"/>
    <w:rsid w:val="004537AB"/>
    <w:rsid w:val="00453D4A"/>
    <w:rsid w:val="004549F0"/>
    <w:rsid w:val="00454F81"/>
    <w:rsid w:val="004562A0"/>
    <w:rsid w:val="0045748D"/>
    <w:rsid w:val="00460B87"/>
    <w:rsid w:val="00461C0D"/>
    <w:rsid w:val="00461E27"/>
    <w:rsid w:val="00463332"/>
    <w:rsid w:val="0046340E"/>
    <w:rsid w:val="00465135"/>
    <w:rsid w:val="004716F5"/>
    <w:rsid w:val="00473A51"/>
    <w:rsid w:val="004743AF"/>
    <w:rsid w:val="004761C2"/>
    <w:rsid w:val="0047657C"/>
    <w:rsid w:val="00476CC4"/>
    <w:rsid w:val="00477700"/>
    <w:rsid w:val="00477F43"/>
    <w:rsid w:val="00480578"/>
    <w:rsid w:val="00481CF5"/>
    <w:rsid w:val="00482520"/>
    <w:rsid w:val="00482A26"/>
    <w:rsid w:val="004837DC"/>
    <w:rsid w:val="0048395F"/>
    <w:rsid w:val="004857F5"/>
    <w:rsid w:val="00487D9E"/>
    <w:rsid w:val="00490394"/>
    <w:rsid w:val="00492867"/>
    <w:rsid w:val="00495CD9"/>
    <w:rsid w:val="004964AE"/>
    <w:rsid w:val="0049761D"/>
    <w:rsid w:val="00497D7B"/>
    <w:rsid w:val="00497F11"/>
    <w:rsid w:val="004A07E5"/>
    <w:rsid w:val="004A2320"/>
    <w:rsid w:val="004A4BA2"/>
    <w:rsid w:val="004A6595"/>
    <w:rsid w:val="004A7153"/>
    <w:rsid w:val="004A7AF3"/>
    <w:rsid w:val="004B1345"/>
    <w:rsid w:val="004B2010"/>
    <w:rsid w:val="004B2535"/>
    <w:rsid w:val="004B2EB1"/>
    <w:rsid w:val="004B52F4"/>
    <w:rsid w:val="004B6725"/>
    <w:rsid w:val="004B69D7"/>
    <w:rsid w:val="004C072D"/>
    <w:rsid w:val="004C0BF3"/>
    <w:rsid w:val="004C1385"/>
    <w:rsid w:val="004C158B"/>
    <w:rsid w:val="004C18BC"/>
    <w:rsid w:val="004C1B81"/>
    <w:rsid w:val="004C26DB"/>
    <w:rsid w:val="004C36CB"/>
    <w:rsid w:val="004C54C1"/>
    <w:rsid w:val="004C5877"/>
    <w:rsid w:val="004D0A81"/>
    <w:rsid w:val="004D0D72"/>
    <w:rsid w:val="004D388A"/>
    <w:rsid w:val="004D4BD9"/>
    <w:rsid w:val="004D5CE4"/>
    <w:rsid w:val="004D6497"/>
    <w:rsid w:val="004D6D76"/>
    <w:rsid w:val="004D6EA7"/>
    <w:rsid w:val="004D73DF"/>
    <w:rsid w:val="004E1100"/>
    <w:rsid w:val="004E204C"/>
    <w:rsid w:val="004E4ED1"/>
    <w:rsid w:val="004E4FDB"/>
    <w:rsid w:val="004E5F81"/>
    <w:rsid w:val="004E64AF"/>
    <w:rsid w:val="004F0AB2"/>
    <w:rsid w:val="004F1933"/>
    <w:rsid w:val="004F1E75"/>
    <w:rsid w:val="004F3F31"/>
    <w:rsid w:val="004F5988"/>
    <w:rsid w:val="004F69A0"/>
    <w:rsid w:val="004F7260"/>
    <w:rsid w:val="004F7488"/>
    <w:rsid w:val="004F7705"/>
    <w:rsid w:val="00502B52"/>
    <w:rsid w:val="0050313D"/>
    <w:rsid w:val="00504929"/>
    <w:rsid w:val="005053AC"/>
    <w:rsid w:val="0050786E"/>
    <w:rsid w:val="00512C0B"/>
    <w:rsid w:val="00516768"/>
    <w:rsid w:val="00516E37"/>
    <w:rsid w:val="00520E6A"/>
    <w:rsid w:val="005230AE"/>
    <w:rsid w:val="005233D1"/>
    <w:rsid w:val="00523701"/>
    <w:rsid w:val="0052751A"/>
    <w:rsid w:val="005275B4"/>
    <w:rsid w:val="005320B4"/>
    <w:rsid w:val="0053490A"/>
    <w:rsid w:val="00537019"/>
    <w:rsid w:val="005407D7"/>
    <w:rsid w:val="00540961"/>
    <w:rsid w:val="00541E1D"/>
    <w:rsid w:val="0054296D"/>
    <w:rsid w:val="00543790"/>
    <w:rsid w:val="00546FE7"/>
    <w:rsid w:val="005510EA"/>
    <w:rsid w:val="0055160A"/>
    <w:rsid w:val="0055237D"/>
    <w:rsid w:val="00553F08"/>
    <w:rsid w:val="005546BB"/>
    <w:rsid w:val="00554E06"/>
    <w:rsid w:val="00562513"/>
    <w:rsid w:val="00563732"/>
    <w:rsid w:val="00563FF4"/>
    <w:rsid w:val="00565CCD"/>
    <w:rsid w:val="00565EF5"/>
    <w:rsid w:val="005666BC"/>
    <w:rsid w:val="005700C5"/>
    <w:rsid w:val="005716D6"/>
    <w:rsid w:val="0057327A"/>
    <w:rsid w:val="00575F4F"/>
    <w:rsid w:val="00575F67"/>
    <w:rsid w:val="00576B28"/>
    <w:rsid w:val="00577C00"/>
    <w:rsid w:val="00580864"/>
    <w:rsid w:val="005835FB"/>
    <w:rsid w:val="005849E4"/>
    <w:rsid w:val="00584E00"/>
    <w:rsid w:val="005853BD"/>
    <w:rsid w:val="0058578C"/>
    <w:rsid w:val="0058598B"/>
    <w:rsid w:val="005868AC"/>
    <w:rsid w:val="00586D1E"/>
    <w:rsid w:val="0058769B"/>
    <w:rsid w:val="00587D81"/>
    <w:rsid w:val="00590982"/>
    <w:rsid w:val="0059140B"/>
    <w:rsid w:val="00592119"/>
    <w:rsid w:val="00593F35"/>
    <w:rsid w:val="00594F08"/>
    <w:rsid w:val="00596860"/>
    <w:rsid w:val="00596DB1"/>
    <w:rsid w:val="00596E95"/>
    <w:rsid w:val="0059735A"/>
    <w:rsid w:val="005974AB"/>
    <w:rsid w:val="005A0B3B"/>
    <w:rsid w:val="005A0EDD"/>
    <w:rsid w:val="005A2417"/>
    <w:rsid w:val="005A3220"/>
    <w:rsid w:val="005A3AD6"/>
    <w:rsid w:val="005A4748"/>
    <w:rsid w:val="005A4CD0"/>
    <w:rsid w:val="005A4FC3"/>
    <w:rsid w:val="005B0793"/>
    <w:rsid w:val="005B30FF"/>
    <w:rsid w:val="005B441B"/>
    <w:rsid w:val="005B49A3"/>
    <w:rsid w:val="005B5DBE"/>
    <w:rsid w:val="005B7497"/>
    <w:rsid w:val="005B776B"/>
    <w:rsid w:val="005C226D"/>
    <w:rsid w:val="005C26E4"/>
    <w:rsid w:val="005C2B4B"/>
    <w:rsid w:val="005C4B77"/>
    <w:rsid w:val="005D035F"/>
    <w:rsid w:val="005D06B7"/>
    <w:rsid w:val="005D397A"/>
    <w:rsid w:val="005D6B7F"/>
    <w:rsid w:val="005D7C7B"/>
    <w:rsid w:val="005E0671"/>
    <w:rsid w:val="005E23E9"/>
    <w:rsid w:val="005E3EC8"/>
    <w:rsid w:val="005E4D8B"/>
    <w:rsid w:val="005E5323"/>
    <w:rsid w:val="005E642F"/>
    <w:rsid w:val="005E65DA"/>
    <w:rsid w:val="005E75BC"/>
    <w:rsid w:val="005E7E45"/>
    <w:rsid w:val="005F05D1"/>
    <w:rsid w:val="005F1713"/>
    <w:rsid w:val="005F4046"/>
    <w:rsid w:val="005F41CA"/>
    <w:rsid w:val="005F4D0A"/>
    <w:rsid w:val="005F5995"/>
    <w:rsid w:val="005F7055"/>
    <w:rsid w:val="005F7309"/>
    <w:rsid w:val="005F760C"/>
    <w:rsid w:val="005F7E75"/>
    <w:rsid w:val="0060053D"/>
    <w:rsid w:val="00601494"/>
    <w:rsid w:val="006015E3"/>
    <w:rsid w:val="00602474"/>
    <w:rsid w:val="006037EF"/>
    <w:rsid w:val="006053D3"/>
    <w:rsid w:val="00606B19"/>
    <w:rsid w:val="00606F01"/>
    <w:rsid w:val="006079B8"/>
    <w:rsid w:val="006079CB"/>
    <w:rsid w:val="00607F89"/>
    <w:rsid w:val="00610404"/>
    <w:rsid w:val="0061062B"/>
    <w:rsid w:val="00610A31"/>
    <w:rsid w:val="00612A40"/>
    <w:rsid w:val="006132AD"/>
    <w:rsid w:val="00613D3C"/>
    <w:rsid w:val="0061595D"/>
    <w:rsid w:val="00617B8D"/>
    <w:rsid w:val="00617D1D"/>
    <w:rsid w:val="00620C42"/>
    <w:rsid w:val="006214E0"/>
    <w:rsid w:val="00621C73"/>
    <w:rsid w:val="00622C50"/>
    <w:rsid w:val="00623A6A"/>
    <w:rsid w:val="00626881"/>
    <w:rsid w:val="006313CC"/>
    <w:rsid w:val="00632450"/>
    <w:rsid w:val="00632FC9"/>
    <w:rsid w:val="006344D7"/>
    <w:rsid w:val="006351D0"/>
    <w:rsid w:val="00636D14"/>
    <w:rsid w:val="00640A41"/>
    <w:rsid w:val="00642220"/>
    <w:rsid w:val="00642492"/>
    <w:rsid w:val="006448C9"/>
    <w:rsid w:val="006467AE"/>
    <w:rsid w:val="006479E6"/>
    <w:rsid w:val="0065031C"/>
    <w:rsid w:val="0065163B"/>
    <w:rsid w:val="00651B07"/>
    <w:rsid w:val="00651EF0"/>
    <w:rsid w:val="00653662"/>
    <w:rsid w:val="0065460C"/>
    <w:rsid w:val="00654DFE"/>
    <w:rsid w:val="00655F7E"/>
    <w:rsid w:val="00657CCE"/>
    <w:rsid w:val="0066242B"/>
    <w:rsid w:val="00663ACA"/>
    <w:rsid w:val="0066487B"/>
    <w:rsid w:val="00665298"/>
    <w:rsid w:val="006656E8"/>
    <w:rsid w:val="00665DF0"/>
    <w:rsid w:val="006666E4"/>
    <w:rsid w:val="006666F7"/>
    <w:rsid w:val="00666DE5"/>
    <w:rsid w:val="00666E94"/>
    <w:rsid w:val="00666F05"/>
    <w:rsid w:val="00670ABB"/>
    <w:rsid w:val="006730EB"/>
    <w:rsid w:val="006746DE"/>
    <w:rsid w:val="00675090"/>
    <w:rsid w:val="006760F5"/>
    <w:rsid w:val="0068387D"/>
    <w:rsid w:val="00686C7D"/>
    <w:rsid w:val="00687E69"/>
    <w:rsid w:val="006903D4"/>
    <w:rsid w:val="006922B3"/>
    <w:rsid w:val="00695151"/>
    <w:rsid w:val="006956AC"/>
    <w:rsid w:val="0069587E"/>
    <w:rsid w:val="00696544"/>
    <w:rsid w:val="006A240C"/>
    <w:rsid w:val="006A42A4"/>
    <w:rsid w:val="006A4C88"/>
    <w:rsid w:val="006A5777"/>
    <w:rsid w:val="006A5F4F"/>
    <w:rsid w:val="006A7B14"/>
    <w:rsid w:val="006A7B5E"/>
    <w:rsid w:val="006B0A55"/>
    <w:rsid w:val="006B1F74"/>
    <w:rsid w:val="006B42D5"/>
    <w:rsid w:val="006B608B"/>
    <w:rsid w:val="006B6FD0"/>
    <w:rsid w:val="006C28FE"/>
    <w:rsid w:val="006C34D7"/>
    <w:rsid w:val="006C4240"/>
    <w:rsid w:val="006C43F6"/>
    <w:rsid w:val="006C6715"/>
    <w:rsid w:val="006D20B6"/>
    <w:rsid w:val="006D2C04"/>
    <w:rsid w:val="006D39E4"/>
    <w:rsid w:val="006D3A08"/>
    <w:rsid w:val="006D4FD7"/>
    <w:rsid w:val="006D68F7"/>
    <w:rsid w:val="006D72BA"/>
    <w:rsid w:val="006E2A2F"/>
    <w:rsid w:val="006E468E"/>
    <w:rsid w:val="006E626A"/>
    <w:rsid w:val="006E6696"/>
    <w:rsid w:val="006E6E22"/>
    <w:rsid w:val="006F2557"/>
    <w:rsid w:val="006F6288"/>
    <w:rsid w:val="006F690C"/>
    <w:rsid w:val="006F6AB9"/>
    <w:rsid w:val="006F6FD7"/>
    <w:rsid w:val="006F779F"/>
    <w:rsid w:val="00700D33"/>
    <w:rsid w:val="00700DF5"/>
    <w:rsid w:val="0070187B"/>
    <w:rsid w:val="0070253C"/>
    <w:rsid w:val="00702D66"/>
    <w:rsid w:val="00703267"/>
    <w:rsid w:val="007058A2"/>
    <w:rsid w:val="00707CA4"/>
    <w:rsid w:val="00716F1B"/>
    <w:rsid w:val="0072174E"/>
    <w:rsid w:val="00722B19"/>
    <w:rsid w:val="007234E6"/>
    <w:rsid w:val="00724B78"/>
    <w:rsid w:val="00727BB7"/>
    <w:rsid w:val="007325D8"/>
    <w:rsid w:val="00733B05"/>
    <w:rsid w:val="00735546"/>
    <w:rsid w:val="00736952"/>
    <w:rsid w:val="00737E6D"/>
    <w:rsid w:val="00741E6B"/>
    <w:rsid w:val="00742692"/>
    <w:rsid w:val="00745705"/>
    <w:rsid w:val="00746C41"/>
    <w:rsid w:val="00746DC1"/>
    <w:rsid w:val="007473E0"/>
    <w:rsid w:val="00747B90"/>
    <w:rsid w:val="00750BD3"/>
    <w:rsid w:val="00751FA8"/>
    <w:rsid w:val="0075379C"/>
    <w:rsid w:val="007549C4"/>
    <w:rsid w:val="007564AB"/>
    <w:rsid w:val="007603E5"/>
    <w:rsid w:val="0076156B"/>
    <w:rsid w:val="00761C89"/>
    <w:rsid w:val="007627CD"/>
    <w:rsid w:val="00762B4B"/>
    <w:rsid w:val="0076573A"/>
    <w:rsid w:val="00765E98"/>
    <w:rsid w:val="00766F8D"/>
    <w:rsid w:val="00767212"/>
    <w:rsid w:val="00767763"/>
    <w:rsid w:val="00767BDF"/>
    <w:rsid w:val="0077240B"/>
    <w:rsid w:val="00776B15"/>
    <w:rsid w:val="00777EEE"/>
    <w:rsid w:val="0078097B"/>
    <w:rsid w:val="007812E7"/>
    <w:rsid w:val="00782185"/>
    <w:rsid w:val="00783DEC"/>
    <w:rsid w:val="00785FE6"/>
    <w:rsid w:val="00786B5D"/>
    <w:rsid w:val="00786E00"/>
    <w:rsid w:val="00786E5E"/>
    <w:rsid w:val="00787682"/>
    <w:rsid w:val="00787768"/>
    <w:rsid w:val="00791E28"/>
    <w:rsid w:val="00792C12"/>
    <w:rsid w:val="007931D1"/>
    <w:rsid w:val="00795436"/>
    <w:rsid w:val="007A11FE"/>
    <w:rsid w:val="007A1B49"/>
    <w:rsid w:val="007A2E17"/>
    <w:rsid w:val="007A324F"/>
    <w:rsid w:val="007A3A27"/>
    <w:rsid w:val="007A3B87"/>
    <w:rsid w:val="007A44DD"/>
    <w:rsid w:val="007A494A"/>
    <w:rsid w:val="007A53A8"/>
    <w:rsid w:val="007A79BC"/>
    <w:rsid w:val="007B0E00"/>
    <w:rsid w:val="007B0E49"/>
    <w:rsid w:val="007B1A62"/>
    <w:rsid w:val="007B215C"/>
    <w:rsid w:val="007B288C"/>
    <w:rsid w:val="007B2D24"/>
    <w:rsid w:val="007B344F"/>
    <w:rsid w:val="007B3A9D"/>
    <w:rsid w:val="007B3CDD"/>
    <w:rsid w:val="007B4BA1"/>
    <w:rsid w:val="007B50D1"/>
    <w:rsid w:val="007B5395"/>
    <w:rsid w:val="007B644F"/>
    <w:rsid w:val="007C06CB"/>
    <w:rsid w:val="007C09EB"/>
    <w:rsid w:val="007C13ED"/>
    <w:rsid w:val="007C2849"/>
    <w:rsid w:val="007C425A"/>
    <w:rsid w:val="007C4744"/>
    <w:rsid w:val="007C5CDD"/>
    <w:rsid w:val="007C6A34"/>
    <w:rsid w:val="007C7F5F"/>
    <w:rsid w:val="007D0AF3"/>
    <w:rsid w:val="007D10F3"/>
    <w:rsid w:val="007D1900"/>
    <w:rsid w:val="007D238A"/>
    <w:rsid w:val="007D285C"/>
    <w:rsid w:val="007D3155"/>
    <w:rsid w:val="007D3541"/>
    <w:rsid w:val="007D40AC"/>
    <w:rsid w:val="007D4FB3"/>
    <w:rsid w:val="007D5881"/>
    <w:rsid w:val="007E0BD3"/>
    <w:rsid w:val="007E1970"/>
    <w:rsid w:val="007E1A6D"/>
    <w:rsid w:val="007E3993"/>
    <w:rsid w:val="007E3E9A"/>
    <w:rsid w:val="007E7343"/>
    <w:rsid w:val="007F0B94"/>
    <w:rsid w:val="007F2F2B"/>
    <w:rsid w:val="007F6F8C"/>
    <w:rsid w:val="007F71CA"/>
    <w:rsid w:val="007F76A3"/>
    <w:rsid w:val="0080176B"/>
    <w:rsid w:val="008021B1"/>
    <w:rsid w:val="00805A6B"/>
    <w:rsid w:val="00807BDD"/>
    <w:rsid w:val="00811EA4"/>
    <w:rsid w:val="00812CF9"/>
    <w:rsid w:val="00813130"/>
    <w:rsid w:val="00815B9A"/>
    <w:rsid w:val="0081691B"/>
    <w:rsid w:val="00816B23"/>
    <w:rsid w:val="00816BB1"/>
    <w:rsid w:val="008175A9"/>
    <w:rsid w:val="00820034"/>
    <w:rsid w:val="008204D8"/>
    <w:rsid w:val="00821788"/>
    <w:rsid w:val="00821F5A"/>
    <w:rsid w:val="00825081"/>
    <w:rsid w:val="00826AF8"/>
    <w:rsid w:val="008272C3"/>
    <w:rsid w:val="00831BF2"/>
    <w:rsid w:val="00831CA1"/>
    <w:rsid w:val="00833759"/>
    <w:rsid w:val="00833EE4"/>
    <w:rsid w:val="008366D5"/>
    <w:rsid w:val="00836EE9"/>
    <w:rsid w:val="0083786E"/>
    <w:rsid w:val="0084051B"/>
    <w:rsid w:val="008413B3"/>
    <w:rsid w:val="00842523"/>
    <w:rsid w:val="00842BEF"/>
    <w:rsid w:val="00844382"/>
    <w:rsid w:val="00846DB5"/>
    <w:rsid w:val="00847C43"/>
    <w:rsid w:val="008508A4"/>
    <w:rsid w:val="00850A7D"/>
    <w:rsid w:val="00853F1C"/>
    <w:rsid w:val="00856020"/>
    <w:rsid w:val="00860FE2"/>
    <w:rsid w:val="00862BD0"/>
    <w:rsid w:val="00862D86"/>
    <w:rsid w:val="0086481A"/>
    <w:rsid w:val="00866078"/>
    <w:rsid w:val="00871077"/>
    <w:rsid w:val="00871D82"/>
    <w:rsid w:val="00871E2C"/>
    <w:rsid w:val="00871F27"/>
    <w:rsid w:val="00873B74"/>
    <w:rsid w:val="0087712B"/>
    <w:rsid w:val="0087794B"/>
    <w:rsid w:val="00881A68"/>
    <w:rsid w:val="00882613"/>
    <w:rsid w:val="00884592"/>
    <w:rsid w:val="00884D88"/>
    <w:rsid w:val="008853BD"/>
    <w:rsid w:val="00885851"/>
    <w:rsid w:val="00886881"/>
    <w:rsid w:val="008869B8"/>
    <w:rsid w:val="00886B00"/>
    <w:rsid w:val="00890300"/>
    <w:rsid w:val="008928F2"/>
    <w:rsid w:val="00893162"/>
    <w:rsid w:val="008954C2"/>
    <w:rsid w:val="00895CF6"/>
    <w:rsid w:val="008961AE"/>
    <w:rsid w:val="008968BE"/>
    <w:rsid w:val="008A13E4"/>
    <w:rsid w:val="008A54F5"/>
    <w:rsid w:val="008A61AA"/>
    <w:rsid w:val="008A7AF1"/>
    <w:rsid w:val="008B12DA"/>
    <w:rsid w:val="008B418F"/>
    <w:rsid w:val="008B4ADA"/>
    <w:rsid w:val="008B597F"/>
    <w:rsid w:val="008B7F77"/>
    <w:rsid w:val="008C058D"/>
    <w:rsid w:val="008C0FDA"/>
    <w:rsid w:val="008C1517"/>
    <w:rsid w:val="008C25BB"/>
    <w:rsid w:val="008C4020"/>
    <w:rsid w:val="008C51FE"/>
    <w:rsid w:val="008C6AA5"/>
    <w:rsid w:val="008C6F34"/>
    <w:rsid w:val="008D0D0C"/>
    <w:rsid w:val="008D1C9A"/>
    <w:rsid w:val="008D35D9"/>
    <w:rsid w:val="008D3BB3"/>
    <w:rsid w:val="008D4260"/>
    <w:rsid w:val="008D6D84"/>
    <w:rsid w:val="008D6F3D"/>
    <w:rsid w:val="008E00FD"/>
    <w:rsid w:val="008E0912"/>
    <w:rsid w:val="008E1327"/>
    <w:rsid w:val="008E26E8"/>
    <w:rsid w:val="008E6351"/>
    <w:rsid w:val="008F06FB"/>
    <w:rsid w:val="008F1494"/>
    <w:rsid w:val="008F392A"/>
    <w:rsid w:val="008F52E9"/>
    <w:rsid w:val="008F7D7F"/>
    <w:rsid w:val="00900270"/>
    <w:rsid w:val="00900F45"/>
    <w:rsid w:val="00900F86"/>
    <w:rsid w:val="00901D52"/>
    <w:rsid w:val="00905613"/>
    <w:rsid w:val="00910C09"/>
    <w:rsid w:val="00915064"/>
    <w:rsid w:val="0091558D"/>
    <w:rsid w:val="0092194A"/>
    <w:rsid w:val="00922D2E"/>
    <w:rsid w:val="00922DD0"/>
    <w:rsid w:val="009231A3"/>
    <w:rsid w:val="00923A09"/>
    <w:rsid w:val="00923AEF"/>
    <w:rsid w:val="00924613"/>
    <w:rsid w:val="009253AC"/>
    <w:rsid w:val="0092676D"/>
    <w:rsid w:val="009278D4"/>
    <w:rsid w:val="00930BF1"/>
    <w:rsid w:val="00933529"/>
    <w:rsid w:val="00933774"/>
    <w:rsid w:val="00935F77"/>
    <w:rsid w:val="009367A0"/>
    <w:rsid w:val="00937A42"/>
    <w:rsid w:val="0094207E"/>
    <w:rsid w:val="009433B8"/>
    <w:rsid w:val="00943509"/>
    <w:rsid w:val="00943F70"/>
    <w:rsid w:val="00945A8A"/>
    <w:rsid w:val="00946B7B"/>
    <w:rsid w:val="00947594"/>
    <w:rsid w:val="00947E2A"/>
    <w:rsid w:val="00950AE1"/>
    <w:rsid w:val="0095139C"/>
    <w:rsid w:val="00952C22"/>
    <w:rsid w:val="00953DCD"/>
    <w:rsid w:val="00954BA5"/>
    <w:rsid w:val="00955D15"/>
    <w:rsid w:val="0095641F"/>
    <w:rsid w:val="00960753"/>
    <w:rsid w:val="00960791"/>
    <w:rsid w:val="00961012"/>
    <w:rsid w:val="00962B33"/>
    <w:rsid w:val="0096427A"/>
    <w:rsid w:val="00965D36"/>
    <w:rsid w:val="0096766F"/>
    <w:rsid w:val="00967DC9"/>
    <w:rsid w:val="00970241"/>
    <w:rsid w:val="00971400"/>
    <w:rsid w:val="00971680"/>
    <w:rsid w:val="00973041"/>
    <w:rsid w:val="00973324"/>
    <w:rsid w:val="00975D43"/>
    <w:rsid w:val="00982B8F"/>
    <w:rsid w:val="00986AB3"/>
    <w:rsid w:val="00990005"/>
    <w:rsid w:val="009909F4"/>
    <w:rsid w:val="0099203E"/>
    <w:rsid w:val="00993A36"/>
    <w:rsid w:val="0099490A"/>
    <w:rsid w:val="00994BAF"/>
    <w:rsid w:val="0099557F"/>
    <w:rsid w:val="00995999"/>
    <w:rsid w:val="00995E44"/>
    <w:rsid w:val="00997440"/>
    <w:rsid w:val="009A08ED"/>
    <w:rsid w:val="009A1146"/>
    <w:rsid w:val="009A1D01"/>
    <w:rsid w:val="009A2A99"/>
    <w:rsid w:val="009A3350"/>
    <w:rsid w:val="009A450D"/>
    <w:rsid w:val="009A4850"/>
    <w:rsid w:val="009A52C3"/>
    <w:rsid w:val="009A5561"/>
    <w:rsid w:val="009A7E88"/>
    <w:rsid w:val="009B0CE5"/>
    <w:rsid w:val="009B1076"/>
    <w:rsid w:val="009B3C0D"/>
    <w:rsid w:val="009B3D3E"/>
    <w:rsid w:val="009B4735"/>
    <w:rsid w:val="009B5460"/>
    <w:rsid w:val="009B5AD7"/>
    <w:rsid w:val="009B606A"/>
    <w:rsid w:val="009B644D"/>
    <w:rsid w:val="009B6FB6"/>
    <w:rsid w:val="009B7692"/>
    <w:rsid w:val="009C0B03"/>
    <w:rsid w:val="009C0FC2"/>
    <w:rsid w:val="009C1306"/>
    <w:rsid w:val="009C1371"/>
    <w:rsid w:val="009C4F19"/>
    <w:rsid w:val="009C4F59"/>
    <w:rsid w:val="009C5B86"/>
    <w:rsid w:val="009D1675"/>
    <w:rsid w:val="009D2F77"/>
    <w:rsid w:val="009D7E3A"/>
    <w:rsid w:val="009E0BD7"/>
    <w:rsid w:val="009E1B38"/>
    <w:rsid w:val="009E2326"/>
    <w:rsid w:val="009E327A"/>
    <w:rsid w:val="009E3DF0"/>
    <w:rsid w:val="009E4068"/>
    <w:rsid w:val="009E66E8"/>
    <w:rsid w:val="009E6CA6"/>
    <w:rsid w:val="009E762E"/>
    <w:rsid w:val="009E787A"/>
    <w:rsid w:val="009F3D29"/>
    <w:rsid w:val="009F3D84"/>
    <w:rsid w:val="009F4AD4"/>
    <w:rsid w:val="009F5382"/>
    <w:rsid w:val="009F5863"/>
    <w:rsid w:val="009F5F66"/>
    <w:rsid w:val="009F679D"/>
    <w:rsid w:val="009F6D20"/>
    <w:rsid w:val="00A009EF"/>
    <w:rsid w:val="00A00A66"/>
    <w:rsid w:val="00A01272"/>
    <w:rsid w:val="00A01B02"/>
    <w:rsid w:val="00A02907"/>
    <w:rsid w:val="00A02A48"/>
    <w:rsid w:val="00A02C4F"/>
    <w:rsid w:val="00A02E63"/>
    <w:rsid w:val="00A07960"/>
    <w:rsid w:val="00A10795"/>
    <w:rsid w:val="00A10A52"/>
    <w:rsid w:val="00A11857"/>
    <w:rsid w:val="00A1189A"/>
    <w:rsid w:val="00A11FD7"/>
    <w:rsid w:val="00A13024"/>
    <w:rsid w:val="00A13A0B"/>
    <w:rsid w:val="00A146D6"/>
    <w:rsid w:val="00A15358"/>
    <w:rsid w:val="00A17424"/>
    <w:rsid w:val="00A17DB0"/>
    <w:rsid w:val="00A17F55"/>
    <w:rsid w:val="00A203ED"/>
    <w:rsid w:val="00A2180E"/>
    <w:rsid w:val="00A21C18"/>
    <w:rsid w:val="00A232F7"/>
    <w:rsid w:val="00A244C9"/>
    <w:rsid w:val="00A24774"/>
    <w:rsid w:val="00A27B8F"/>
    <w:rsid w:val="00A30EC7"/>
    <w:rsid w:val="00A335BA"/>
    <w:rsid w:val="00A33634"/>
    <w:rsid w:val="00A35006"/>
    <w:rsid w:val="00A367F3"/>
    <w:rsid w:val="00A371F3"/>
    <w:rsid w:val="00A37CA1"/>
    <w:rsid w:val="00A408B9"/>
    <w:rsid w:val="00A40EDF"/>
    <w:rsid w:val="00A4105F"/>
    <w:rsid w:val="00A4200D"/>
    <w:rsid w:val="00A44EFB"/>
    <w:rsid w:val="00A45D55"/>
    <w:rsid w:val="00A46410"/>
    <w:rsid w:val="00A47A49"/>
    <w:rsid w:val="00A5003D"/>
    <w:rsid w:val="00A51C67"/>
    <w:rsid w:val="00A51D25"/>
    <w:rsid w:val="00A523C2"/>
    <w:rsid w:val="00A54739"/>
    <w:rsid w:val="00A60545"/>
    <w:rsid w:val="00A60879"/>
    <w:rsid w:val="00A60D56"/>
    <w:rsid w:val="00A614FF"/>
    <w:rsid w:val="00A61A32"/>
    <w:rsid w:val="00A632CB"/>
    <w:rsid w:val="00A649A3"/>
    <w:rsid w:val="00A66CD7"/>
    <w:rsid w:val="00A67B92"/>
    <w:rsid w:val="00A712AE"/>
    <w:rsid w:val="00A750D1"/>
    <w:rsid w:val="00A7530F"/>
    <w:rsid w:val="00A75633"/>
    <w:rsid w:val="00A75FFA"/>
    <w:rsid w:val="00A76C28"/>
    <w:rsid w:val="00A77F7B"/>
    <w:rsid w:val="00A80DC0"/>
    <w:rsid w:val="00A810CD"/>
    <w:rsid w:val="00A8233C"/>
    <w:rsid w:val="00A8234A"/>
    <w:rsid w:val="00A825D6"/>
    <w:rsid w:val="00A82AD9"/>
    <w:rsid w:val="00A82DDA"/>
    <w:rsid w:val="00A842B9"/>
    <w:rsid w:val="00A84B3E"/>
    <w:rsid w:val="00A85439"/>
    <w:rsid w:val="00A857AF"/>
    <w:rsid w:val="00A8651F"/>
    <w:rsid w:val="00A90DFF"/>
    <w:rsid w:val="00A92259"/>
    <w:rsid w:val="00A9612B"/>
    <w:rsid w:val="00AA03D2"/>
    <w:rsid w:val="00AA128E"/>
    <w:rsid w:val="00AA1302"/>
    <w:rsid w:val="00AA1B52"/>
    <w:rsid w:val="00AA44F8"/>
    <w:rsid w:val="00AA507B"/>
    <w:rsid w:val="00AA50E1"/>
    <w:rsid w:val="00AA6C41"/>
    <w:rsid w:val="00AA7298"/>
    <w:rsid w:val="00AA731F"/>
    <w:rsid w:val="00AA7F64"/>
    <w:rsid w:val="00AB03C2"/>
    <w:rsid w:val="00AB26A2"/>
    <w:rsid w:val="00AB3807"/>
    <w:rsid w:val="00AB4284"/>
    <w:rsid w:val="00AB4300"/>
    <w:rsid w:val="00AB4A56"/>
    <w:rsid w:val="00AB5517"/>
    <w:rsid w:val="00AB792E"/>
    <w:rsid w:val="00AB7AC4"/>
    <w:rsid w:val="00AB7EB1"/>
    <w:rsid w:val="00AC0CC8"/>
    <w:rsid w:val="00AC1F4F"/>
    <w:rsid w:val="00AC26AB"/>
    <w:rsid w:val="00AC3FC4"/>
    <w:rsid w:val="00AC41C6"/>
    <w:rsid w:val="00AC4EFD"/>
    <w:rsid w:val="00AC5A94"/>
    <w:rsid w:val="00AD02F5"/>
    <w:rsid w:val="00AD0D22"/>
    <w:rsid w:val="00AD152C"/>
    <w:rsid w:val="00AD3317"/>
    <w:rsid w:val="00AD417C"/>
    <w:rsid w:val="00AD4BED"/>
    <w:rsid w:val="00AD6CF5"/>
    <w:rsid w:val="00AD7182"/>
    <w:rsid w:val="00AD740C"/>
    <w:rsid w:val="00AE0468"/>
    <w:rsid w:val="00AE0A77"/>
    <w:rsid w:val="00AE0AB9"/>
    <w:rsid w:val="00AE2A1F"/>
    <w:rsid w:val="00AE3463"/>
    <w:rsid w:val="00AE4A4A"/>
    <w:rsid w:val="00AE5FDA"/>
    <w:rsid w:val="00AE7482"/>
    <w:rsid w:val="00AE7E57"/>
    <w:rsid w:val="00AF0042"/>
    <w:rsid w:val="00AF0245"/>
    <w:rsid w:val="00AF3FF7"/>
    <w:rsid w:val="00AF55E7"/>
    <w:rsid w:val="00AF74C6"/>
    <w:rsid w:val="00AF7D6A"/>
    <w:rsid w:val="00B002A7"/>
    <w:rsid w:val="00B01870"/>
    <w:rsid w:val="00B01A0F"/>
    <w:rsid w:val="00B02155"/>
    <w:rsid w:val="00B0387C"/>
    <w:rsid w:val="00B03F00"/>
    <w:rsid w:val="00B04710"/>
    <w:rsid w:val="00B05AE4"/>
    <w:rsid w:val="00B10336"/>
    <w:rsid w:val="00B12C4E"/>
    <w:rsid w:val="00B12C59"/>
    <w:rsid w:val="00B13800"/>
    <w:rsid w:val="00B14F38"/>
    <w:rsid w:val="00B15396"/>
    <w:rsid w:val="00B15E89"/>
    <w:rsid w:val="00B17E7E"/>
    <w:rsid w:val="00B20682"/>
    <w:rsid w:val="00B21709"/>
    <w:rsid w:val="00B21814"/>
    <w:rsid w:val="00B234DD"/>
    <w:rsid w:val="00B256BF"/>
    <w:rsid w:val="00B261F6"/>
    <w:rsid w:val="00B26316"/>
    <w:rsid w:val="00B308BC"/>
    <w:rsid w:val="00B30B75"/>
    <w:rsid w:val="00B30CBD"/>
    <w:rsid w:val="00B30E1F"/>
    <w:rsid w:val="00B31242"/>
    <w:rsid w:val="00B31731"/>
    <w:rsid w:val="00B3294C"/>
    <w:rsid w:val="00B334A8"/>
    <w:rsid w:val="00B34123"/>
    <w:rsid w:val="00B36F66"/>
    <w:rsid w:val="00B431EC"/>
    <w:rsid w:val="00B44636"/>
    <w:rsid w:val="00B46DF4"/>
    <w:rsid w:val="00B46F6D"/>
    <w:rsid w:val="00B476EC"/>
    <w:rsid w:val="00B51829"/>
    <w:rsid w:val="00B54F7A"/>
    <w:rsid w:val="00B55767"/>
    <w:rsid w:val="00B56459"/>
    <w:rsid w:val="00B567E5"/>
    <w:rsid w:val="00B56862"/>
    <w:rsid w:val="00B56957"/>
    <w:rsid w:val="00B56EAD"/>
    <w:rsid w:val="00B5789B"/>
    <w:rsid w:val="00B60FE7"/>
    <w:rsid w:val="00B61563"/>
    <w:rsid w:val="00B62249"/>
    <w:rsid w:val="00B63301"/>
    <w:rsid w:val="00B656F4"/>
    <w:rsid w:val="00B65FE6"/>
    <w:rsid w:val="00B75E9A"/>
    <w:rsid w:val="00B77427"/>
    <w:rsid w:val="00B80746"/>
    <w:rsid w:val="00B80B83"/>
    <w:rsid w:val="00B828EE"/>
    <w:rsid w:val="00B866BF"/>
    <w:rsid w:val="00B86B50"/>
    <w:rsid w:val="00B86F86"/>
    <w:rsid w:val="00B927C3"/>
    <w:rsid w:val="00B92A6D"/>
    <w:rsid w:val="00B94630"/>
    <w:rsid w:val="00B94719"/>
    <w:rsid w:val="00B94C81"/>
    <w:rsid w:val="00B9552F"/>
    <w:rsid w:val="00B97B1D"/>
    <w:rsid w:val="00BA1059"/>
    <w:rsid w:val="00BA14E7"/>
    <w:rsid w:val="00BA25A7"/>
    <w:rsid w:val="00BA2AA5"/>
    <w:rsid w:val="00BA368A"/>
    <w:rsid w:val="00BA43AB"/>
    <w:rsid w:val="00BA5EB1"/>
    <w:rsid w:val="00BA64AD"/>
    <w:rsid w:val="00BA797D"/>
    <w:rsid w:val="00BB144F"/>
    <w:rsid w:val="00BB20F6"/>
    <w:rsid w:val="00BB2F70"/>
    <w:rsid w:val="00BB4E13"/>
    <w:rsid w:val="00BB6333"/>
    <w:rsid w:val="00BB6623"/>
    <w:rsid w:val="00BB7304"/>
    <w:rsid w:val="00BB7C66"/>
    <w:rsid w:val="00BB7FA8"/>
    <w:rsid w:val="00BB7FDE"/>
    <w:rsid w:val="00BC0B63"/>
    <w:rsid w:val="00BC2107"/>
    <w:rsid w:val="00BC2C2D"/>
    <w:rsid w:val="00BC33FE"/>
    <w:rsid w:val="00BC3979"/>
    <w:rsid w:val="00BC4B05"/>
    <w:rsid w:val="00BC507F"/>
    <w:rsid w:val="00BC58E6"/>
    <w:rsid w:val="00BC79E8"/>
    <w:rsid w:val="00BC7DDA"/>
    <w:rsid w:val="00BD0FB5"/>
    <w:rsid w:val="00BD1B2A"/>
    <w:rsid w:val="00BD1B78"/>
    <w:rsid w:val="00BD2221"/>
    <w:rsid w:val="00BD5E70"/>
    <w:rsid w:val="00BD62D6"/>
    <w:rsid w:val="00BD7B85"/>
    <w:rsid w:val="00BE032B"/>
    <w:rsid w:val="00BE227B"/>
    <w:rsid w:val="00BE2CF9"/>
    <w:rsid w:val="00BE2D01"/>
    <w:rsid w:val="00BE5F2A"/>
    <w:rsid w:val="00BE61EE"/>
    <w:rsid w:val="00BF154B"/>
    <w:rsid w:val="00BF29EC"/>
    <w:rsid w:val="00BF3314"/>
    <w:rsid w:val="00BF3731"/>
    <w:rsid w:val="00BF4503"/>
    <w:rsid w:val="00BF46E7"/>
    <w:rsid w:val="00BF60CA"/>
    <w:rsid w:val="00BF65D1"/>
    <w:rsid w:val="00BF773F"/>
    <w:rsid w:val="00C012F8"/>
    <w:rsid w:val="00C01B37"/>
    <w:rsid w:val="00C01E5A"/>
    <w:rsid w:val="00C028F7"/>
    <w:rsid w:val="00C03C90"/>
    <w:rsid w:val="00C04852"/>
    <w:rsid w:val="00C04A28"/>
    <w:rsid w:val="00C066C8"/>
    <w:rsid w:val="00C06C3F"/>
    <w:rsid w:val="00C076B0"/>
    <w:rsid w:val="00C07948"/>
    <w:rsid w:val="00C07EEE"/>
    <w:rsid w:val="00C15407"/>
    <w:rsid w:val="00C1648C"/>
    <w:rsid w:val="00C20A95"/>
    <w:rsid w:val="00C2191B"/>
    <w:rsid w:val="00C2193C"/>
    <w:rsid w:val="00C23FF6"/>
    <w:rsid w:val="00C248F8"/>
    <w:rsid w:val="00C27330"/>
    <w:rsid w:val="00C27706"/>
    <w:rsid w:val="00C2796B"/>
    <w:rsid w:val="00C318D6"/>
    <w:rsid w:val="00C31C78"/>
    <w:rsid w:val="00C32D4E"/>
    <w:rsid w:val="00C354A3"/>
    <w:rsid w:val="00C35664"/>
    <w:rsid w:val="00C41C82"/>
    <w:rsid w:val="00C42F15"/>
    <w:rsid w:val="00C435FF"/>
    <w:rsid w:val="00C46E51"/>
    <w:rsid w:val="00C47130"/>
    <w:rsid w:val="00C517E9"/>
    <w:rsid w:val="00C523EE"/>
    <w:rsid w:val="00C54418"/>
    <w:rsid w:val="00C556D2"/>
    <w:rsid w:val="00C557C6"/>
    <w:rsid w:val="00C55836"/>
    <w:rsid w:val="00C5590D"/>
    <w:rsid w:val="00C60193"/>
    <w:rsid w:val="00C60F59"/>
    <w:rsid w:val="00C61504"/>
    <w:rsid w:val="00C61765"/>
    <w:rsid w:val="00C63A16"/>
    <w:rsid w:val="00C6486D"/>
    <w:rsid w:val="00C67205"/>
    <w:rsid w:val="00C677DE"/>
    <w:rsid w:val="00C71226"/>
    <w:rsid w:val="00C71952"/>
    <w:rsid w:val="00C719BE"/>
    <w:rsid w:val="00C71AEE"/>
    <w:rsid w:val="00C71F66"/>
    <w:rsid w:val="00C720A6"/>
    <w:rsid w:val="00C736CB"/>
    <w:rsid w:val="00C73AE4"/>
    <w:rsid w:val="00C77709"/>
    <w:rsid w:val="00C779E2"/>
    <w:rsid w:val="00C77A23"/>
    <w:rsid w:val="00C80750"/>
    <w:rsid w:val="00C80DC8"/>
    <w:rsid w:val="00C819A3"/>
    <w:rsid w:val="00C8452F"/>
    <w:rsid w:val="00C8542F"/>
    <w:rsid w:val="00C85C13"/>
    <w:rsid w:val="00C87CBA"/>
    <w:rsid w:val="00C90C4A"/>
    <w:rsid w:val="00C90D51"/>
    <w:rsid w:val="00C9114D"/>
    <w:rsid w:val="00C93768"/>
    <w:rsid w:val="00C94B27"/>
    <w:rsid w:val="00C9730F"/>
    <w:rsid w:val="00C97B13"/>
    <w:rsid w:val="00CA1E22"/>
    <w:rsid w:val="00CA265A"/>
    <w:rsid w:val="00CA29F5"/>
    <w:rsid w:val="00CA3409"/>
    <w:rsid w:val="00CA3699"/>
    <w:rsid w:val="00CA3A19"/>
    <w:rsid w:val="00CA4ED6"/>
    <w:rsid w:val="00CA607A"/>
    <w:rsid w:val="00CA643D"/>
    <w:rsid w:val="00CA647A"/>
    <w:rsid w:val="00CA753E"/>
    <w:rsid w:val="00CA757A"/>
    <w:rsid w:val="00CA78E8"/>
    <w:rsid w:val="00CB11C9"/>
    <w:rsid w:val="00CB1EEF"/>
    <w:rsid w:val="00CB45EC"/>
    <w:rsid w:val="00CB64B1"/>
    <w:rsid w:val="00CB7D2B"/>
    <w:rsid w:val="00CC03DF"/>
    <w:rsid w:val="00CC2C58"/>
    <w:rsid w:val="00CC397D"/>
    <w:rsid w:val="00CC4F67"/>
    <w:rsid w:val="00CC6252"/>
    <w:rsid w:val="00CC6F8E"/>
    <w:rsid w:val="00CC798D"/>
    <w:rsid w:val="00CD0975"/>
    <w:rsid w:val="00CD24EB"/>
    <w:rsid w:val="00CD4709"/>
    <w:rsid w:val="00CD4BF7"/>
    <w:rsid w:val="00CD4E51"/>
    <w:rsid w:val="00CD5247"/>
    <w:rsid w:val="00CD5726"/>
    <w:rsid w:val="00CD7235"/>
    <w:rsid w:val="00CD75EE"/>
    <w:rsid w:val="00CE06A8"/>
    <w:rsid w:val="00CE161E"/>
    <w:rsid w:val="00CE1C10"/>
    <w:rsid w:val="00CE2A47"/>
    <w:rsid w:val="00CE3647"/>
    <w:rsid w:val="00CE4DDD"/>
    <w:rsid w:val="00CE59FC"/>
    <w:rsid w:val="00CE6308"/>
    <w:rsid w:val="00CE7577"/>
    <w:rsid w:val="00CF177B"/>
    <w:rsid w:val="00CF181F"/>
    <w:rsid w:val="00CF20DD"/>
    <w:rsid w:val="00CF21ED"/>
    <w:rsid w:val="00CF26BA"/>
    <w:rsid w:val="00CF4A90"/>
    <w:rsid w:val="00CF52F2"/>
    <w:rsid w:val="00D00290"/>
    <w:rsid w:val="00D025B7"/>
    <w:rsid w:val="00D02730"/>
    <w:rsid w:val="00D0570D"/>
    <w:rsid w:val="00D06F63"/>
    <w:rsid w:val="00D073F7"/>
    <w:rsid w:val="00D07979"/>
    <w:rsid w:val="00D11EF7"/>
    <w:rsid w:val="00D134E0"/>
    <w:rsid w:val="00D139E3"/>
    <w:rsid w:val="00D13F3E"/>
    <w:rsid w:val="00D14C6D"/>
    <w:rsid w:val="00D157CC"/>
    <w:rsid w:val="00D167A6"/>
    <w:rsid w:val="00D17239"/>
    <w:rsid w:val="00D2087B"/>
    <w:rsid w:val="00D21AF8"/>
    <w:rsid w:val="00D21E6D"/>
    <w:rsid w:val="00D27276"/>
    <w:rsid w:val="00D272E6"/>
    <w:rsid w:val="00D30474"/>
    <w:rsid w:val="00D30EEA"/>
    <w:rsid w:val="00D31D9F"/>
    <w:rsid w:val="00D343AE"/>
    <w:rsid w:val="00D34F21"/>
    <w:rsid w:val="00D377B6"/>
    <w:rsid w:val="00D41F46"/>
    <w:rsid w:val="00D4375C"/>
    <w:rsid w:val="00D44F44"/>
    <w:rsid w:val="00D463BC"/>
    <w:rsid w:val="00D46F58"/>
    <w:rsid w:val="00D478B4"/>
    <w:rsid w:val="00D50280"/>
    <w:rsid w:val="00D53705"/>
    <w:rsid w:val="00D53AE0"/>
    <w:rsid w:val="00D53C08"/>
    <w:rsid w:val="00D54B31"/>
    <w:rsid w:val="00D54FD0"/>
    <w:rsid w:val="00D55C05"/>
    <w:rsid w:val="00D55F59"/>
    <w:rsid w:val="00D61509"/>
    <w:rsid w:val="00D64B92"/>
    <w:rsid w:val="00D67B9E"/>
    <w:rsid w:val="00D7178C"/>
    <w:rsid w:val="00D71C75"/>
    <w:rsid w:val="00D71D30"/>
    <w:rsid w:val="00D73B5E"/>
    <w:rsid w:val="00D73C25"/>
    <w:rsid w:val="00D74578"/>
    <w:rsid w:val="00D764E9"/>
    <w:rsid w:val="00D80B0E"/>
    <w:rsid w:val="00D83AF2"/>
    <w:rsid w:val="00D841C5"/>
    <w:rsid w:val="00D85F24"/>
    <w:rsid w:val="00D86A67"/>
    <w:rsid w:val="00D879ED"/>
    <w:rsid w:val="00D901A7"/>
    <w:rsid w:val="00D908CB"/>
    <w:rsid w:val="00D91AD2"/>
    <w:rsid w:val="00D9322E"/>
    <w:rsid w:val="00D936AA"/>
    <w:rsid w:val="00D9371E"/>
    <w:rsid w:val="00D94836"/>
    <w:rsid w:val="00D96B59"/>
    <w:rsid w:val="00D97681"/>
    <w:rsid w:val="00DA1B88"/>
    <w:rsid w:val="00DA41AC"/>
    <w:rsid w:val="00DA45EF"/>
    <w:rsid w:val="00DA760C"/>
    <w:rsid w:val="00DA7D2B"/>
    <w:rsid w:val="00DB2A60"/>
    <w:rsid w:val="00DB53DB"/>
    <w:rsid w:val="00DB5456"/>
    <w:rsid w:val="00DB59C3"/>
    <w:rsid w:val="00DB6275"/>
    <w:rsid w:val="00DB6514"/>
    <w:rsid w:val="00DB6563"/>
    <w:rsid w:val="00DB7125"/>
    <w:rsid w:val="00DC0346"/>
    <w:rsid w:val="00DC1102"/>
    <w:rsid w:val="00DC1103"/>
    <w:rsid w:val="00DC4B9C"/>
    <w:rsid w:val="00DC4D67"/>
    <w:rsid w:val="00DC61D3"/>
    <w:rsid w:val="00DC61F1"/>
    <w:rsid w:val="00DC681E"/>
    <w:rsid w:val="00DC69F7"/>
    <w:rsid w:val="00DC711B"/>
    <w:rsid w:val="00DC71FB"/>
    <w:rsid w:val="00DD0209"/>
    <w:rsid w:val="00DD15F5"/>
    <w:rsid w:val="00DD204B"/>
    <w:rsid w:val="00DD3B74"/>
    <w:rsid w:val="00DD5C6D"/>
    <w:rsid w:val="00DD6C3A"/>
    <w:rsid w:val="00DD73B8"/>
    <w:rsid w:val="00DD7B16"/>
    <w:rsid w:val="00DD7E55"/>
    <w:rsid w:val="00DE1942"/>
    <w:rsid w:val="00DE23E4"/>
    <w:rsid w:val="00DE2880"/>
    <w:rsid w:val="00DE29C8"/>
    <w:rsid w:val="00DE357F"/>
    <w:rsid w:val="00DE3F4D"/>
    <w:rsid w:val="00DE4C60"/>
    <w:rsid w:val="00DE5104"/>
    <w:rsid w:val="00DF0150"/>
    <w:rsid w:val="00DF2B4F"/>
    <w:rsid w:val="00DF2BBC"/>
    <w:rsid w:val="00DF30C6"/>
    <w:rsid w:val="00DF5339"/>
    <w:rsid w:val="00DF5581"/>
    <w:rsid w:val="00DF6437"/>
    <w:rsid w:val="00DF784B"/>
    <w:rsid w:val="00E007A6"/>
    <w:rsid w:val="00E019C9"/>
    <w:rsid w:val="00E03F38"/>
    <w:rsid w:val="00E048B2"/>
    <w:rsid w:val="00E05B3A"/>
    <w:rsid w:val="00E07E50"/>
    <w:rsid w:val="00E110C2"/>
    <w:rsid w:val="00E117F2"/>
    <w:rsid w:val="00E126C1"/>
    <w:rsid w:val="00E12AA3"/>
    <w:rsid w:val="00E14002"/>
    <w:rsid w:val="00E14EC5"/>
    <w:rsid w:val="00E167E5"/>
    <w:rsid w:val="00E1771F"/>
    <w:rsid w:val="00E17A25"/>
    <w:rsid w:val="00E201CC"/>
    <w:rsid w:val="00E205BA"/>
    <w:rsid w:val="00E20EE9"/>
    <w:rsid w:val="00E21A8F"/>
    <w:rsid w:val="00E227A1"/>
    <w:rsid w:val="00E23F43"/>
    <w:rsid w:val="00E249FF"/>
    <w:rsid w:val="00E26956"/>
    <w:rsid w:val="00E26F84"/>
    <w:rsid w:val="00E26FE4"/>
    <w:rsid w:val="00E31B4D"/>
    <w:rsid w:val="00E32A9C"/>
    <w:rsid w:val="00E32B95"/>
    <w:rsid w:val="00E33FD2"/>
    <w:rsid w:val="00E34CD2"/>
    <w:rsid w:val="00E3528A"/>
    <w:rsid w:val="00E40A73"/>
    <w:rsid w:val="00E4142F"/>
    <w:rsid w:val="00E42BFF"/>
    <w:rsid w:val="00E4483B"/>
    <w:rsid w:val="00E45A33"/>
    <w:rsid w:val="00E4641E"/>
    <w:rsid w:val="00E518F5"/>
    <w:rsid w:val="00E540BD"/>
    <w:rsid w:val="00E54CF9"/>
    <w:rsid w:val="00E55D2D"/>
    <w:rsid w:val="00E573CA"/>
    <w:rsid w:val="00E60155"/>
    <w:rsid w:val="00E60301"/>
    <w:rsid w:val="00E6155E"/>
    <w:rsid w:val="00E6163B"/>
    <w:rsid w:val="00E61BA6"/>
    <w:rsid w:val="00E61E59"/>
    <w:rsid w:val="00E622AD"/>
    <w:rsid w:val="00E62853"/>
    <w:rsid w:val="00E6291E"/>
    <w:rsid w:val="00E63D9D"/>
    <w:rsid w:val="00E64B84"/>
    <w:rsid w:val="00E65AF9"/>
    <w:rsid w:val="00E6644D"/>
    <w:rsid w:val="00E677C4"/>
    <w:rsid w:val="00E67DE9"/>
    <w:rsid w:val="00E71383"/>
    <w:rsid w:val="00E74FBA"/>
    <w:rsid w:val="00E7526C"/>
    <w:rsid w:val="00E75287"/>
    <w:rsid w:val="00E77FE6"/>
    <w:rsid w:val="00E8182D"/>
    <w:rsid w:val="00E82E86"/>
    <w:rsid w:val="00E82EC9"/>
    <w:rsid w:val="00E83772"/>
    <w:rsid w:val="00E84FFA"/>
    <w:rsid w:val="00E86A1D"/>
    <w:rsid w:val="00E8782E"/>
    <w:rsid w:val="00E907F7"/>
    <w:rsid w:val="00E90BA0"/>
    <w:rsid w:val="00E91044"/>
    <w:rsid w:val="00E92510"/>
    <w:rsid w:val="00E949B2"/>
    <w:rsid w:val="00E94BBA"/>
    <w:rsid w:val="00E95305"/>
    <w:rsid w:val="00E96A50"/>
    <w:rsid w:val="00E97817"/>
    <w:rsid w:val="00E978F0"/>
    <w:rsid w:val="00EA225D"/>
    <w:rsid w:val="00EA23ED"/>
    <w:rsid w:val="00EA51D3"/>
    <w:rsid w:val="00EA5236"/>
    <w:rsid w:val="00EA5B97"/>
    <w:rsid w:val="00EB0AAB"/>
    <w:rsid w:val="00EB1657"/>
    <w:rsid w:val="00EB2B06"/>
    <w:rsid w:val="00EB56F3"/>
    <w:rsid w:val="00EB57A2"/>
    <w:rsid w:val="00EB6D61"/>
    <w:rsid w:val="00EC163D"/>
    <w:rsid w:val="00EC1D8E"/>
    <w:rsid w:val="00EC3B26"/>
    <w:rsid w:val="00EC47BD"/>
    <w:rsid w:val="00EC47F0"/>
    <w:rsid w:val="00EC5394"/>
    <w:rsid w:val="00EC5AB5"/>
    <w:rsid w:val="00EC607D"/>
    <w:rsid w:val="00EC6F0A"/>
    <w:rsid w:val="00EC7BC4"/>
    <w:rsid w:val="00ED0F0D"/>
    <w:rsid w:val="00ED17AC"/>
    <w:rsid w:val="00ED21C1"/>
    <w:rsid w:val="00ED22EF"/>
    <w:rsid w:val="00ED26C9"/>
    <w:rsid w:val="00ED2C60"/>
    <w:rsid w:val="00ED2F19"/>
    <w:rsid w:val="00ED46CC"/>
    <w:rsid w:val="00ED4A83"/>
    <w:rsid w:val="00ED540F"/>
    <w:rsid w:val="00ED7226"/>
    <w:rsid w:val="00EE27E3"/>
    <w:rsid w:val="00EE492E"/>
    <w:rsid w:val="00EE6164"/>
    <w:rsid w:val="00EE6A36"/>
    <w:rsid w:val="00EF1DBB"/>
    <w:rsid w:val="00EF231D"/>
    <w:rsid w:val="00EF44C9"/>
    <w:rsid w:val="00EF46A9"/>
    <w:rsid w:val="00F00061"/>
    <w:rsid w:val="00F008E6"/>
    <w:rsid w:val="00F00D86"/>
    <w:rsid w:val="00F00ED3"/>
    <w:rsid w:val="00F0348F"/>
    <w:rsid w:val="00F074C8"/>
    <w:rsid w:val="00F14CB9"/>
    <w:rsid w:val="00F15507"/>
    <w:rsid w:val="00F175CC"/>
    <w:rsid w:val="00F2109F"/>
    <w:rsid w:val="00F21F05"/>
    <w:rsid w:val="00F224DE"/>
    <w:rsid w:val="00F24FC8"/>
    <w:rsid w:val="00F250FC"/>
    <w:rsid w:val="00F2729A"/>
    <w:rsid w:val="00F32A60"/>
    <w:rsid w:val="00F33B60"/>
    <w:rsid w:val="00F35DED"/>
    <w:rsid w:val="00F42322"/>
    <w:rsid w:val="00F4452D"/>
    <w:rsid w:val="00F44A5B"/>
    <w:rsid w:val="00F50BD8"/>
    <w:rsid w:val="00F522CB"/>
    <w:rsid w:val="00F52DCE"/>
    <w:rsid w:val="00F53404"/>
    <w:rsid w:val="00F550C4"/>
    <w:rsid w:val="00F558CC"/>
    <w:rsid w:val="00F56140"/>
    <w:rsid w:val="00F569D0"/>
    <w:rsid w:val="00F56D71"/>
    <w:rsid w:val="00F56D85"/>
    <w:rsid w:val="00F57094"/>
    <w:rsid w:val="00F61130"/>
    <w:rsid w:val="00F6145E"/>
    <w:rsid w:val="00F61673"/>
    <w:rsid w:val="00F63078"/>
    <w:rsid w:val="00F63BE4"/>
    <w:rsid w:val="00F63E1C"/>
    <w:rsid w:val="00F677B3"/>
    <w:rsid w:val="00F67A93"/>
    <w:rsid w:val="00F71B6B"/>
    <w:rsid w:val="00F721C2"/>
    <w:rsid w:val="00F72A7D"/>
    <w:rsid w:val="00F73DDB"/>
    <w:rsid w:val="00F749DB"/>
    <w:rsid w:val="00F750E3"/>
    <w:rsid w:val="00F75E6A"/>
    <w:rsid w:val="00F76584"/>
    <w:rsid w:val="00F76A7A"/>
    <w:rsid w:val="00F80731"/>
    <w:rsid w:val="00F80F3E"/>
    <w:rsid w:val="00F81D59"/>
    <w:rsid w:val="00F82976"/>
    <w:rsid w:val="00F838E5"/>
    <w:rsid w:val="00F83C5E"/>
    <w:rsid w:val="00F83E43"/>
    <w:rsid w:val="00F84BEE"/>
    <w:rsid w:val="00F85677"/>
    <w:rsid w:val="00F87A5A"/>
    <w:rsid w:val="00F87BF3"/>
    <w:rsid w:val="00F87CE7"/>
    <w:rsid w:val="00F87DB9"/>
    <w:rsid w:val="00F90838"/>
    <w:rsid w:val="00F917E4"/>
    <w:rsid w:val="00F91CD0"/>
    <w:rsid w:val="00F9341C"/>
    <w:rsid w:val="00F939A8"/>
    <w:rsid w:val="00F95021"/>
    <w:rsid w:val="00F968C8"/>
    <w:rsid w:val="00F97056"/>
    <w:rsid w:val="00F97D43"/>
    <w:rsid w:val="00FA03CD"/>
    <w:rsid w:val="00FA11FB"/>
    <w:rsid w:val="00FA1E37"/>
    <w:rsid w:val="00FA34CB"/>
    <w:rsid w:val="00FA39E1"/>
    <w:rsid w:val="00FA40FA"/>
    <w:rsid w:val="00FA66A8"/>
    <w:rsid w:val="00FA6A8C"/>
    <w:rsid w:val="00FA7B94"/>
    <w:rsid w:val="00FA7DBB"/>
    <w:rsid w:val="00FA7F34"/>
    <w:rsid w:val="00FB15C9"/>
    <w:rsid w:val="00FB1CDA"/>
    <w:rsid w:val="00FB1E3A"/>
    <w:rsid w:val="00FB1F58"/>
    <w:rsid w:val="00FB3160"/>
    <w:rsid w:val="00FB3700"/>
    <w:rsid w:val="00FB4577"/>
    <w:rsid w:val="00FB56B5"/>
    <w:rsid w:val="00FB6A13"/>
    <w:rsid w:val="00FC01A9"/>
    <w:rsid w:val="00FC37FD"/>
    <w:rsid w:val="00FC5211"/>
    <w:rsid w:val="00FC6383"/>
    <w:rsid w:val="00FC6596"/>
    <w:rsid w:val="00FC748F"/>
    <w:rsid w:val="00FD3D88"/>
    <w:rsid w:val="00FD3F7E"/>
    <w:rsid w:val="00FD5C01"/>
    <w:rsid w:val="00FD6ECA"/>
    <w:rsid w:val="00FD7AD5"/>
    <w:rsid w:val="00FD7D9C"/>
    <w:rsid w:val="00FE2C34"/>
    <w:rsid w:val="00FE59E3"/>
    <w:rsid w:val="00FE76B3"/>
    <w:rsid w:val="00FF0A2E"/>
    <w:rsid w:val="00FF2BEE"/>
    <w:rsid w:val="00FF3104"/>
    <w:rsid w:val="00FF3914"/>
    <w:rsid w:val="00FF3CEA"/>
    <w:rsid w:val="00FF738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deded,#e7e7e7"/>
    </o:shapedefaults>
    <o:shapelayout v:ext="edit">
      <o:idmap v:ext="edit" data="1"/>
    </o:shapelayout>
  </w:shapeDefaults>
  <w:decimalSymbol w:val="."/>
  <w:listSeparator w:val=","/>
  <w14:docId w14:val="40FA7F96"/>
  <w15:docId w15:val="{2245544F-F46C-4124-BCD0-1F86D647D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25A7"/>
    <w:pPr>
      <w:spacing w:after="140"/>
      <w:textboxTightWrap w:val="lastLineOnly"/>
    </w:pPr>
    <w:rPr>
      <w:rFonts w:ascii="Arial" w:hAnsi="Arial"/>
      <w:color w:val="0F0F0F" w:themeColor="text1"/>
      <w:sz w:val="24"/>
      <w:szCs w:val="24"/>
      <w:lang w:eastAsia="en-US"/>
    </w:rPr>
  </w:style>
  <w:style w:type="paragraph" w:styleId="Heading1">
    <w:name w:val="heading 1"/>
    <w:next w:val="Normal"/>
    <w:link w:val="Heading1Char"/>
    <w:qFormat/>
    <w:rsid w:val="00BA25A7"/>
    <w:pPr>
      <w:keepNext/>
      <w:spacing w:after="180"/>
      <w:outlineLvl w:val="0"/>
    </w:pPr>
    <w:rPr>
      <w:rFonts w:ascii="Arial" w:hAnsi="Arial" w:cs="Arial"/>
      <w:b/>
      <w:bCs/>
      <w:color w:val="005EB8" w:themeColor="accent1"/>
      <w:spacing w:val="-14"/>
      <w:kern w:val="28"/>
      <w:sz w:val="42"/>
      <w:szCs w:val="32"/>
      <w:lang w:eastAsia="en-US"/>
      <w14:ligatures w14:val="standardContextual"/>
    </w:rPr>
  </w:style>
  <w:style w:type="paragraph" w:styleId="Heading2">
    <w:name w:val="heading 2"/>
    <w:next w:val="Normal"/>
    <w:link w:val="Heading2Char"/>
    <w:autoRedefine/>
    <w:qFormat/>
    <w:rsid w:val="00004BDA"/>
    <w:pPr>
      <w:keepNext/>
      <w:numPr>
        <w:ilvl w:val="1"/>
        <w:numId w:val="2"/>
      </w:numPr>
      <w:spacing w:before="60" w:after="120"/>
      <w:outlineLvl w:val="1"/>
    </w:pPr>
    <w:rPr>
      <w:rFonts w:ascii="Arial" w:eastAsia="MS Mincho" w:hAnsi="Arial"/>
      <w:b/>
      <w:color w:val="005EB8" w:themeColor="accent1"/>
      <w:spacing w:val="-6"/>
      <w:kern w:val="28"/>
      <w:sz w:val="36"/>
      <w:szCs w:val="28"/>
      <w:lang w:eastAsia="en-US"/>
      <w14:ligatures w14:val="standardContextual"/>
    </w:rPr>
  </w:style>
  <w:style w:type="paragraph" w:styleId="Heading3">
    <w:name w:val="heading 3"/>
    <w:basedOn w:val="Heading2"/>
    <w:next w:val="Normal"/>
    <w:link w:val="Heading3Char"/>
    <w:autoRedefine/>
    <w:qFormat/>
    <w:rsid w:val="00104890"/>
    <w:pPr>
      <w:numPr>
        <w:ilvl w:val="2"/>
      </w:numPr>
      <w:outlineLvl w:val="2"/>
    </w:pPr>
    <w:rPr>
      <w:rFonts w:cs="Arial"/>
      <w:bCs/>
      <w:sz w:val="30"/>
      <w:szCs w:val="26"/>
    </w:rPr>
  </w:style>
  <w:style w:type="paragraph" w:styleId="Heading4">
    <w:name w:val="heading 4"/>
    <w:basedOn w:val="Normal"/>
    <w:next w:val="Normal"/>
    <w:link w:val="Heading4Char"/>
    <w:qFormat/>
    <w:rsid w:val="00BA25A7"/>
    <w:pPr>
      <w:keepNext/>
      <w:spacing w:before="60" w:after="60"/>
      <w:outlineLvl w:val="3"/>
    </w:pPr>
    <w:rPr>
      <w:b/>
      <w:color w:val="005EB8" w:themeColor="accent1"/>
      <w:szCs w:val="20"/>
    </w:rPr>
  </w:style>
  <w:style w:type="paragraph" w:styleId="Heading5">
    <w:name w:val="heading 5"/>
    <w:aliases w:val="Block Label,quote,Bullet1,Bullet2,Level 3 - i,T:,PA Pico Section"/>
    <w:basedOn w:val="Normal"/>
    <w:next w:val="Normal"/>
    <w:qFormat/>
    <w:rsid w:val="00A51D25"/>
    <w:pPr>
      <w:numPr>
        <w:ilvl w:val="4"/>
        <w:numId w:val="2"/>
      </w:numPr>
      <w:outlineLvl w:val="4"/>
    </w:pPr>
    <w:rPr>
      <w:b/>
    </w:rPr>
  </w:style>
  <w:style w:type="paragraph" w:styleId="Heading6">
    <w:name w:val="heading 6"/>
    <w:aliases w:val="Sub Label,bullet2,Legal Level 1.,Level 5.1,Bp,PA Appendix"/>
    <w:basedOn w:val="Heading5"/>
    <w:next w:val="Normal"/>
    <w:qFormat/>
    <w:rsid w:val="00A51D25"/>
    <w:pPr>
      <w:numPr>
        <w:ilvl w:val="5"/>
      </w:numPr>
      <w:outlineLvl w:val="5"/>
    </w:pPr>
    <w:rPr>
      <w:i/>
    </w:rPr>
  </w:style>
  <w:style w:type="paragraph" w:styleId="Heading7">
    <w:name w:val="heading 7"/>
    <w:aliases w:val="Legal Level 1.1.,PA Appendix Major"/>
    <w:basedOn w:val="Normal"/>
    <w:next w:val="Normal"/>
    <w:unhideWhenUsed/>
    <w:qFormat/>
    <w:rsid w:val="00A51D25"/>
    <w:pPr>
      <w:keepNext/>
      <w:keepLines/>
      <w:numPr>
        <w:ilvl w:val="6"/>
        <w:numId w:val="2"/>
      </w:numPr>
      <w:spacing w:before="200" w:after="0"/>
      <w:outlineLvl w:val="6"/>
    </w:pPr>
    <w:rPr>
      <w:i/>
      <w:iCs/>
      <w:color w:val="0051A3"/>
    </w:rPr>
  </w:style>
  <w:style w:type="paragraph" w:styleId="Heading8">
    <w:name w:val="heading 8"/>
    <w:aliases w:val="Legal Level 1.1.1.,PA Appendix Minor"/>
    <w:basedOn w:val="Normal"/>
    <w:next w:val="Normal"/>
    <w:unhideWhenUsed/>
    <w:qFormat/>
    <w:rsid w:val="00FD7AD5"/>
    <w:pPr>
      <w:keepNext/>
      <w:keepLines/>
      <w:numPr>
        <w:ilvl w:val="7"/>
        <w:numId w:val="2"/>
      </w:numPr>
      <w:spacing w:before="200" w:after="0"/>
      <w:outlineLvl w:val="7"/>
    </w:pPr>
    <w:rPr>
      <w:color w:val="0051A3"/>
      <w:sz w:val="20"/>
      <w:szCs w:val="20"/>
    </w:rPr>
  </w:style>
  <w:style w:type="paragraph" w:styleId="Heading9">
    <w:name w:val="heading 9"/>
    <w:basedOn w:val="Normal"/>
    <w:next w:val="Normal"/>
    <w:unhideWhenUsed/>
    <w:qFormat/>
    <w:rsid w:val="00A51D25"/>
    <w:pPr>
      <w:keepNext/>
      <w:keepLines/>
      <w:numPr>
        <w:ilvl w:val="8"/>
        <w:numId w:val="2"/>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D7AD5"/>
    <w:pPr>
      <w:spacing w:after="120"/>
    </w:pPr>
  </w:style>
  <w:style w:type="character" w:customStyle="1" w:styleId="Heading1Char">
    <w:name w:val="Heading 1 Char"/>
    <w:basedOn w:val="DefaultParagraphFont"/>
    <w:link w:val="Heading1"/>
    <w:rsid w:val="00BA25A7"/>
    <w:rPr>
      <w:rFonts w:ascii="Arial" w:hAnsi="Arial" w:cs="Arial"/>
      <w:b/>
      <w:bCs/>
      <w:color w:val="005EB8" w:themeColor="accent1"/>
      <w:spacing w:val="-14"/>
      <w:kern w:val="28"/>
      <w:sz w:val="42"/>
      <w:szCs w:val="32"/>
      <w:lang w:eastAsia="en-US"/>
      <w14:ligatures w14:val="standardContextual"/>
    </w:rPr>
  </w:style>
  <w:style w:type="character" w:customStyle="1" w:styleId="Heading3Char">
    <w:name w:val="Heading 3 Char"/>
    <w:basedOn w:val="DefaultParagraphFont"/>
    <w:link w:val="Heading3"/>
    <w:rsid w:val="00104890"/>
    <w:rPr>
      <w:rFonts w:ascii="Arial" w:eastAsia="MS Mincho" w:hAnsi="Arial" w:cs="Arial"/>
      <w:b/>
      <w:bCs/>
      <w:color w:val="005EB8" w:themeColor="accent1"/>
      <w:spacing w:val="-6"/>
      <w:kern w:val="28"/>
      <w:sz w:val="30"/>
      <w:szCs w:val="26"/>
      <w:lang w:eastAsia="en-US"/>
      <w14:ligatures w14:val="standardContextual"/>
    </w:rPr>
  </w:style>
  <w:style w:type="paragraph" w:customStyle="1" w:styleId="NumberedHeading">
    <w:name w:val="Numbered Heading"/>
    <w:basedOn w:val="Heading1"/>
    <w:rsid w:val="00DD73B8"/>
    <w:pPr>
      <w:numPr>
        <w:numId w:val="1"/>
      </w:numPr>
      <w:tabs>
        <w:tab w:val="clear" w:pos="432"/>
      </w:tabs>
    </w:pPr>
    <w:rPr>
      <w:bCs w:val="0"/>
    </w:rPr>
  </w:style>
  <w:style w:type="paragraph" w:styleId="Caption">
    <w:name w:val="caption"/>
    <w:basedOn w:val="Normal"/>
    <w:next w:val="Normal"/>
    <w:unhideWhenUsed/>
    <w:qFormat/>
    <w:rsid w:val="00A51D25"/>
    <w:pPr>
      <w:spacing w:after="200"/>
    </w:pPr>
    <w:rPr>
      <w:b/>
      <w:bCs/>
      <w:color w:val="003350"/>
      <w:sz w:val="18"/>
      <w:szCs w:val="18"/>
    </w:rPr>
  </w:style>
  <w:style w:type="paragraph" w:customStyle="1" w:styleId="NumberedHeading2">
    <w:name w:val="Numbered Heading 2"/>
    <w:basedOn w:val="Heading2"/>
    <w:rsid w:val="00DD73B8"/>
    <w:pPr>
      <w:tabs>
        <w:tab w:val="num" w:pos="432"/>
      </w:tabs>
      <w:ind w:left="432" w:hanging="432"/>
    </w:pPr>
  </w:style>
  <w:style w:type="paragraph" w:customStyle="1" w:styleId="TableText">
    <w:name w:val="Table Text"/>
    <w:basedOn w:val="Normal"/>
    <w:link w:val="TableTextChar"/>
    <w:qFormat/>
    <w:rsid w:val="00190190"/>
    <w:pPr>
      <w:spacing w:after="120"/>
    </w:pPr>
    <w:rPr>
      <w:sz w:val="21"/>
    </w:rPr>
  </w:style>
  <w:style w:type="character" w:customStyle="1" w:styleId="TableTextChar">
    <w:name w:val="Table Text Char"/>
    <w:basedOn w:val="DefaultParagraphFont"/>
    <w:link w:val="TableText"/>
    <w:rsid w:val="00190190"/>
    <w:rPr>
      <w:rFonts w:ascii="Arial" w:hAnsi="Arial"/>
      <w:sz w:val="21"/>
      <w:szCs w:val="24"/>
    </w:rPr>
  </w:style>
  <w:style w:type="paragraph" w:styleId="Footer">
    <w:name w:val="footer"/>
    <w:basedOn w:val="Normal"/>
    <w:link w:val="FooterChar"/>
    <w:autoRedefine/>
    <w:unhideWhenUsed/>
    <w:qFormat/>
    <w:rsid w:val="00C318D6"/>
    <w:pPr>
      <w:tabs>
        <w:tab w:val="right" w:pos="9866"/>
      </w:tabs>
      <w:spacing w:after="0"/>
    </w:pPr>
    <w:rPr>
      <w:color w:val="84919C" w:themeColor="accent2"/>
      <w:sz w:val="18"/>
    </w:rPr>
  </w:style>
  <w:style w:type="paragraph" w:styleId="Header">
    <w:name w:val="header"/>
    <w:basedOn w:val="Normal"/>
    <w:link w:val="HeaderChar"/>
    <w:unhideWhenUsed/>
    <w:qFormat/>
    <w:rsid w:val="00BA25A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rsid w:val="00BA25A7"/>
    <w:rPr>
      <w:rFonts w:ascii="Arial" w:hAnsi="Arial"/>
      <w:color w:val="84919C" w:themeColor="accent2"/>
      <w:szCs w:val="24"/>
      <w:lang w:eastAsia="en-US"/>
    </w:rPr>
  </w:style>
  <w:style w:type="paragraph" w:customStyle="1" w:styleId="NumberedHeading3">
    <w:name w:val="Numbered Heading 3"/>
    <w:basedOn w:val="Heading3"/>
    <w:rsid w:val="00DD73B8"/>
    <w:pPr>
      <w:tabs>
        <w:tab w:val="num" w:pos="432"/>
      </w:tabs>
      <w:ind w:left="432" w:hanging="432"/>
    </w:pPr>
  </w:style>
  <w:style w:type="paragraph" w:customStyle="1" w:styleId="TableHeaderText">
    <w:name w:val="Table Header Text"/>
    <w:basedOn w:val="TableText"/>
    <w:link w:val="TableHeaderTextChar"/>
    <w:rsid w:val="0021389D"/>
    <w:rPr>
      <w:b/>
      <w:sz w:val="24"/>
    </w:rPr>
  </w:style>
  <w:style w:type="character" w:customStyle="1" w:styleId="TableHeaderTextChar">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autoRedefine/>
    <w:uiPriority w:val="39"/>
    <w:unhideWhenUsed/>
    <w:qFormat/>
    <w:rsid w:val="00BA25A7"/>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2">
    <w:name w:val="toc 2"/>
    <w:basedOn w:val="Normal"/>
    <w:next w:val="Normal"/>
    <w:autoRedefine/>
    <w:uiPriority w:val="39"/>
    <w:unhideWhenUsed/>
    <w:qFormat/>
    <w:rsid w:val="007C425A"/>
    <w:pPr>
      <w:spacing w:after="100"/>
      <w:ind w:left="220"/>
    </w:pPr>
  </w:style>
  <w:style w:type="paragraph" w:styleId="TOC3">
    <w:name w:val="toc 3"/>
    <w:basedOn w:val="Normal"/>
    <w:next w:val="Normal"/>
    <w:autoRedefine/>
    <w:uiPriority w:val="39"/>
    <w:unhideWhenUsed/>
    <w:qFormat/>
    <w:rsid w:val="007C425A"/>
    <w:pPr>
      <w:spacing w:after="100" w:line="276" w:lineRule="auto"/>
      <w:ind w:left="440"/>
      <w:textboxTightWrap w:val="none"/>
    </w:pPr>
    <w:rPr>
      <w:szCs w:val="22"/>
      <w:lang w:val="en-US" w:eastAsia="ja-JP"/>
    </w:rPr>
  </w:style>
  <w:style w:type="paragraph" w:customStyle="1" w:styleId="TOCTitle">
    <w:name w:val="TOC Title"/>
    <w:basedOn w:val="Normal"/>
    <w:rsid w:val="00AF0245"/>
    <w:pPr>
      <w:widowControl w:val="0"/>
    </w:pPr>
    <w:rPr>
      <w:b/>
      <w:sz w:val="32"/>
    </w:rPr>
  </w:style>
  <w:style w:type="paragraph" w:customStyle="1" w:styleId="TOCItem">
    <w:name w:val="TOCItem"/>
    <w:basedOn w:val="Normal"/>
    <w:rsid w:val="00A51D25"/>
    <w:pPr>
      <w:tabs>
        <w:tab w:val="left" w:leader="dot" w:pos="7061"/>
        <w:tab w:val="right" w:pos="7524"/>
      </w:tabs>
      <w:spacing w:before="60" w:after="60"/>
      <w:ind w:right="465"/>
    </w:pPr>
  </w:style>
  <w:style w:type="paragraph" w:customStyle="1" w:styleId="TOCStem">
    <w:name w:val="TOCStem"/>
    <w:basedOn w:val="Normal"/>
    <w:rsid w:val="00A51D25"/>
  </w:style>
  <w:style w:type="paragraph" w:styleId="TOC4">
    <w:name w:val="toc 4"/>
    <w:basedOn w:val="Normal"/>
    <w:next w:val="Normal"/>
    <w:autoRedefine/>
    <w:semiHidden/>
    <w:rsid w:val="00A51D25"/>
    <w:pPr>
      <w:ind w:left="660"/>
    </w:pPr>
    <w:rPr>
      <w:rFonts w:ascii="Times New Roman" w:hAnsi="Times New Roman"/>
      <w:szCs w:val="21"/>
    </w:rPr>
  </w:style>
  <w:style w:type="paragraph" w:styleId="TOC5">
    <w:name w:val="toc 5"/>
    <w:basedOn w:val="Normal"/>
    <w:next w:val="Normal"/>
    <w:autoRedefine/>
    <w:semiHidden/>
    <w:rsid w:val="00A51D25"/>
    <w:pPr>
      <w:ind w:left="880"/>
    </w:pPr>
    <w:rPr>
      <w:rFonts w:ascii="Times New Roman" w:hAnsi="Times New Roman"/>
      <w:szCs w:val="21"/>
    </w:rPr>
  </w:style>
  <w:style w:type="paragraph" w:styleId="TOC6">
    <w:name w:val="toc 6"/>
    <w:basedOn w:val="Normal"/>
    <w:next w:val="Normal"/>
    <w:autoRedefine/>
    <w:semiHidden/>
    <w:rsid w:val="00A51D25"/>
    <w:pPr>
      <w:ind w:left="1100"/>
    </w:pPr>
    <w:rPr>
      <w:rFonts w:ascii="Times New Roman" w:hAnsi="Times New Roman"/>
      <w:szCs w:val="21"/>
    </w:rPr>
  </w:style>
  <w:style w:type="paragraph" w:styleId="TOC7">
    <w:name w:val="toc 7"/>
    <w:basedOn w:val="Normal"/>
    <w:next w:val="Normal"/>
    <w:autoRedefine/>
    <w:semiHidden/>
    <w:rsid w:val="00A51D25"/>
    <w:pPr>
      <w:ind w:left="1320"/>
    </w:pPr>
    <w:rPr>
      <w:rFonts w:ascii="Times New Roman" w:hAnsi="Times New Roman"/>
      <w:szCs w:val="21"/>
    </w:rPr>
  </w:style>
  <w:style w:type="paragraph" w:styleId="TOC8">
    <w:name w:val="toc 8"/>
    <w:basedOn w:val="Normal"/>
    <w:next w:val="Normal"/>
    <w:autoRedefine/>
    <w:semiHidden/>
    <w:rsid w:val="00A51D25"/>
    <w:pPr>
      <w:ind w:left="1540"/>
    </w:pPr>
    <w:rPr>
      <w:rFonts w:ascii="Times New Roman" w:hAnsi="Times New Roman"/>
      <w:szCs w:val="21"/>
    </w:rPr>
  </w:style>
  <w:style w:type="paragraph" w:styleId="TOC9">
    <w:name w:val="toc 9"/>
    <w:basedOn w:val="Normal"/>
    <w:next w:val="Normal"/>
    <w:autoRedefine/>
    <w:semiHidden/>
    <w:rsid w:val="00A51D25"/>
    <w:pPr>
      <w:ind w:left="1760"/>
    </w:pPr>
    <w:rPr>
      <w:rFonts w:ascii="Times New Roman" w:hAnsi="Times New Roman"/>
      <w:szCs w:val="21"/>
    </w:rPr>
  </w:style>
  <w:style w:type="character" w:styleId="Hyperlink">
    <w:name w:val="Hyperlink"/>
    <w:basedOn w:val="DefaultParagraphFont"/>
    <w:uiPriority w:val="99"/>
    <w:unhideWhenUsed/>
    <w:qFormat/>
    <w:rsid w:val="00BA25A7"/>
    <w:rPr>
      <w:rFonts w:asciiTheme="minorHAnsi" w:hAnsiTheme="minorHAnsi"/>
      <w:color w:val="003087" w:themeColor="accent3"/>
      <w:u w:val="none"/>
    </w:rPr>
  </w:style>
  <w:style w:type="paragraph" w:styleId="FootnoteText">
    <w:name w:val="footnote text"/>
    <w:basedOn w:val="Normal"/>
    <w:semiHidden/>
    <w:rsid w:val="00A51D25"/>
    <w:rPr>
      <w:sz w:val="20"/>
    </w:rPr>
  </w:style>
  <w:style w:type="character" w:styleId="FootnoteReference">
    <w:name w:val="footnote reference"/>
    <w:basedOn w:val="DefaultParagraphFont"/>
    <w:semiHidden/>
    <w:rsid w:val="00A51D25"/>
    <w:rPr>
      <w:vertAlign w:val="superscript"/>
    </w:rPr>
  </w:style>
  <w:style w:type="paragraph" w:styleId="DocumentMap">
    <w:name w:val="Document Map"/>
    <w:basedOn w:val="Normal"/>
    <w:semiHidden/>
    <w:rsid w:val="00A51D25"/>
    <w:pPr>
      <w:shd w:val="clear" w:color="auto" w:fill="000080"/>
    </w:pPr>
    <w:rPr>
      <w:rFonts w:ascii="Tahoma" w:hAnsi="Tahoma" w:cs="Tahoma"/>
    </w:rPr>
  </w:style>
  <w:style w:type="character" w:styleId="FollowedHyperlink">
    <w:name w:val="FollowedHyperlink"/>
    <w:basedOn w:val="DefaultParagraphFont"/>
    <w:rsid w:val="00FD7AD5"/>
    <w:rPr>
      <w:rFonts w:ascii="Arial" w:hAnsi="Arial"/>
      <w:color w:val="800080"/>
      <w:u w:val="single"/>
    </w:rPr>
  </w:style>
  <w:style w:type="character" w:styleId="CommentReference">
    <w:name w:val="annotation reference"/>
    <w:basedOn w:val="DefaultParagraphFont"/>
    <w:semiHidden/>
    <w:rsid w:val="00A51D25"/>
    <w:rPr>
      <w:sz w:val="16"/>
      <w:szCs w:val="16"/>
    </w:rPr>
  </w:style>
  <w:style w:type="paragraph" w:customStyle="1" w:styleId="TableBullet">
    <w:name w:val="Table Bullet"/>
    <w:basedOn w:val="TableText"/>
    <w:rsid w:val="00A51D25"/>
    <w:pPr>
      <w:tabs>
        <w:tab w:val="num" w:pos="360"/>
      </w:tabs>
    </w:pPr>
  </w:style>
  <w:style w:type="paragraph" w:styleId="CommentText">
    <w:name w:val="annotation text"/>
    <w:basedOn w:val="Normal"/>
    <w:link w:val="CommentTextChar"/>
    <w:semiHidden/>
    <w:rsid w:val="00A51D25"/>
    <w:rPr>
      <w:sz w:val="20"/>
    </w:rPr>
  </w:style>
  <w:style w:type="paragraph" w:styleId="CommentSubject">
    <w:name w:val="annotation subject"/>
    <w:basedOn w:val="CommentText"/>
    <w:next w:val="CommentText"/>
    <w:link w:val="CommentSubjectChar"/>
    <w:uiPriority w:val="99"/>
    <w:semiHidden/>
    <w:rsid w:val="00D157CC"/>
    <w:rPr>
      <w:b/>
      <w:bCs/>
    </w:rPr>
  </w:style>
  <w:style w:type="paragraph" w:styleId="BalloonText">
    <w:name w:val="Balloon Text"/>
    <w:basedOn w:val="Normal"/>
    <w:semiHidden/>
    <w:rsid w:val="00D157CC"/>
    <w:rPr>
      <w:rFonts w:ascii="Tahoma" w:hAnsi="Tahoma" w:cs="Tahoma"/>
      <w:sz w:val="16"/>
      <w:szCs w:val="16"/>
    </w:rPr>
  </w:style>
  <w:style w:type="paragraph" w:customStyle="1" w:styleId="Bulletlist">
    <w:name w:val="Bullet list"/>
    <w:basedOn w:val="ListParagraph"/>
    <w:link w:val="BulletlistChar"/>
    <w:autoRedefine/>
    <w:qFormat/>
    <w:rsid w:val="000D3D12"/>
    <w:pPr>
      <w:numPr>
        <w:numId w:val="3"/>
      </w:numPr>
      <w:autoSpaceDE w:val="0"/>
      <w:autoSpaceDN w:val="0"/>
      <w:adjustRightInd w:val="0"/>
      <w:ind w:left="357" w:hanging="357"/>
      <w:contextualSpacing w:val="0"/>
      <w:textboxTightWrap w:val="none"/>
    </w:pPr>
    <w:rPr>
      <w:rFonts w:cs="FrutigerLTStd-Light"/>
      <w:szCs w:val="22"/>
    </w:rPr>
  </w:style>
  <w:style w:type="character" w:customStyle="1" w:styleId="BulletlistChar">
    <w:name w:val="Bullet list Char"/>
    <w:basedOn w:val="DefaultParagraphFont"/>
    <w:link w:val="Bulletlist"/>
    <w:rsid w:val="000D3D12"/>
    <w:rPr>
      <w:rFonts w:ascii="Arial" w:hAnsi="Arial" w:cs="FrutigerLTStd-Light"/>
      <w:color w:val="0F0F0F" w:themeColor="text1"/>
      <w:sz w:val="24"/>
      <w:szCs w:val="22"/>
      <w:lang w:eastAsia="en-US"/>
    </w:rPr>
  </w:style>
  <w:style w:type="paragraph" w:customStyle="1" w:styleId="Bullet">
    <w:name w:val="Bullet"/>
    <w:basedOn w:val="Normal"/>
    <w:rsid w:val="00FD7AD5"/>
    <w:pPr>
      <w:tabs>
        <w:tab w:val="left" w:pos="567"/>
      </w:tabs>
      <w:spacing w:before="60"/>
      <w:ind w:left="567" w:hanging="567"/>
    </w:pPr>
  </w:style>
  <w:style w:type="paragraph" w:customStyle="1" w:styleId="TableHeader">
    <w:name w:val="Table Header"/>
    <w:basedOn w:val="Normal"/>
    <w:qFormat/>
    <w:rsid w:val="00190190"/>
    <w:pPr>
      <w:tabs>
        <w:tab w:val="right" w:pos="14580"/>
      </w:tabs>
      <w:spacing w:before="60" w:after="60"/>
      <w:ind w:right="-108"/>
    </w:pPr>
    <w:rPr>
      <w:rFonts w:eastAsia="SimSun" w:cs="Arial"/>
      <w:b/>
      <w:bCs/>
      <w:sz w:val="21"/>
      <w:lang w:val="en-US"/>
    </w:rPr>
  </w:style>
  <w:style w:type="paragraph" w:customStyle="1" w:styleId="Standfirst">
    <w:name w:val="Standfirst"/>
    <w:basedOn w:val="Normal"/>
    <w:link w:val="StandfirstChar"/>
    <w:autoRedefine/>
    <w:qFormat/>
    <w:rsid w:val="00BA25A7"/>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BA25A7"/>
    <w:rPr>
      <w:rFonts w:ascii="Arial" w:hAnsi="Arial"/>
      <w:b w:val="0"/>
      <w:color w:val="424D58" w:themeColor="accent6"/>
      <w:spacing w:val="4"/>
      <w:kern w:val="28"/>
      <w:sz w:val="30"/>
      <w:szCs w:val="28"/>
      <w:lang w:eastAsia="en-US"/>
      <w14:ligatures w14:val="standardContextual"/>
    </w:rPr>
  </w:style>
  <w:style w:type="paragraph" w:customStyle="1" w:styleId="FrontpageTitle">
    <w:name w:val="Frontpage_Title"/>
    <w:basedOn w:val="Normal"/>
    <w:link w:val="FrontpageTitleChar"/>
    <w:autoRedefine/>
    <w:qFormat/>
    <w:rsid w:val="00BA25A7"/>
    <w:rPr>
      <w:b/>
      <w:color w:val="005EB8" w:themeColor="accent1"/>
      <w:sz w:val="84"/>
      <w:szCs w:val="84"/>
    </w:rPr>
  </w:style>
  <w:style w:type="character" w:customStyle="1" w:styleId="FrontpageTitleChar">
    <w:name w:val="Frontpage_Title Char"/>
    <w:basedOn w:val="DefaultParagraphFont"/>
    <w:link w:val="FrontpageTitle"/>
    <w:rsid w:val="00BA25A7"/>
    <w:rPr>
      <w:rFonts w:ascii="Arial" w:hAnsi="Arial"/>
      <w:b/>
      <w:color w:val="005EB8" w:themeColor="accent1"/>
      <w:sz w:val="84"/>
      <w:szCs w:val="84"/>
      <w:lang w:eastAsia="en-US"/>
    </w:rPr>
  </w:style>
  <w:style w:type="paragraph" w:customStyle="1" w:styleId="Frontpagesubhead">
    <w:name w:val="Frontpage_subhead"/>
    <w:basedOn w:val="Normal"/>
    <w:link w:val="FrontpagesubheadChar"/>
    <w:autoRedefine/>
    <w:qFormat/>
    <w:rsid w:val="00BA25A7"/>
    <w:rPr>
      <w:b/>
      <w:color w:val="424D58" w:themeColor="accent6"/>
      <w:sz w:val="48"/>
      <w:szCs w:val="36"/>
    </w:rPr>
  </w:style>
  <w:style w:type="character" w:customStyle="1" w:styleId="FrontpagesubheadChar">
    <w:name w:val="Frontpage_subhead Char"/>
    <w:basedOn w:val="DefaultParagraphFont"/>
    <w:link w:val="Frontpagesubhead"/>
    <w:rsid w:val="00BA25A7"/>
    <w:rPr>
      <w:rFonts w:ascii="Arial" w:hAnsi="Arial"/>
      <w:b/>
      <w:color w:val="424D58" w:themeColor="accent6"/>
      <w:sz w:val="48"/>
      <w:szCs w:val="36"/>
      <w:lang w:eastAsia="en-US"/>
    </w:rPr>
  </w:style>
  <w:style w:type="paragraph" w:customStyle="1" w:styleId="Footnote-hanging">
    <w:name w:val="Footnote - hanging"/>
    <w:basedOn w:val="Bulletlist"/>
    <w:link w:val="Footnote-hangingChar"/>
    <w:rsid w:val="007C425A"/>
    <w:pPr>
      <w:numPr>
        <w:numId w:val="0"/>
      </w:numPr>
      <w:tabs>
        <w:tab w:val="left" w:pos="284"/>
      </w:tabs>
      <w:spacing w:after="280"/>
      <w:ind w:left="284" w:hanging="284"/>
    </w:pPr>
    <w:rPr>
      <w:i/>
      <w:sz w:val="18"/>
      <w:szCs w:val="18"/>
    </w:rPr>
  </w:style>
  <w:style w:type="character" w:customStyle="1" w:styleId="Footnote-hangingChar">
    <w:name w:val="Footnote - hanging Char"/>
    <w:basedOn w:val="BulletlistChar"/>
    <w:link w:val="Footnote-hanging"/>
    <w:rsid w:val="007C425A"/>
    <w:rPr>
      <w:rFonts w:ascii="Arial" w:hAnsi="Arial" w:cs="FrutigerLTStd-Light"/>
      <w:i/>
      <w:color w:val="0F0F0F" w:themeColor="text1"/>
      <w:sz w:val="18"/>
      <w:szCs w:val="18"/>
      <w:lang w:eastAsia="en-US"/>
    </w:rPr>
  </w:style>
  <w:style w:type="paragraph" w:customStyle="1" w:styleId="Footnoteseparator">
    <w:name w:val="Footnote_separator"/>
    <w:basedOn w:val="Heading3"/>
    <w:link w:val="FootnoteseparatorChar"/>
    <w:rsid w:val="007C425A"/>
    <w:rPr>
      <w:noProof/>
      <w:w w:val="200"/>
      <w:sz w:val="16"/>
      <w:szCs w:val="16"/>
    </w:rPr>
  </w:style>
  <w:style w:type="character" w:customStyle="1" w:styleId="FootnoteseparatorChar">
    <w:name w:val="Footnote_separator Char"/>
    <w:basedOn w:val="Heading3Char"/>
    <w:link w:val="Footnoteseparator"/>
    <w:rsid w:val="007C425A"/>
    <w:rPr>
      <w:rFonts w:ascii="Arial" w:eastAsia="MS Mincho" w:hAnsi="Arial" w:cs="Arial"/>
      <w:b/>
      <w:bCs/>
      <w:noProof/>
      <w:color w:val="005EB8" w:themeColor="accent1"/>
      <w:spacing w:val="-6"/>
      <w:w w:val="200"/>
      <w:kern w:val="28"/>
      <w:sz w:val="16"/>
      <w:szCs w:val="16"/>
      <w:lang w:eastAsia="en-US"/>
      <w14:ligatures w14:val="standardContextual"/>
    </w:rPr>
  </w:style>
  <w:style w:type="paragraph" w:customStyle="1" w:styleId="Numberedlist">
    <w:name w:val="Numbered list"/>
    <w:basedOn w:val="ListParagraph"/>
    <w:link w:val="NumberedlistChar"/>
    <w:qFormat/>
    <w:rsid w:val="00BA25A7"/>
    <w:pPr>
      <w:ind w:left="510" w:hanging="510"/>
      <w:contextualSpacing w:val="0"/>
    </w:pPr>
  </w:style>
  <w:style w:type="character" w:customStyle="1" w:styleId="NumberedlistChar">
    <w:name w:val="Numbered list Char"/>
    <w:basedOn w:val="DefaultParagraphFont"/>
    <w:link w:val="Numberedlist"/>
    <w:rsid w:val="00BA25A7"/>
    <w:rPr>
      <w:rFonts w:ascii="Arial" w:hAnsi="Arial"/>
      <w:color w:val="0F0F0F" w:themeColor="text1"/>
      <w:sz w:val="24"/>
      <w:szCs w:val="24"/>
      <w:lang w:eastAsia="en-US"/>
    </w:rPr>
  </w:style>
  <w:style w:type="paragraph" w:styleId="ListParagraph">
    <w:name w:val="List Paragraph"/>
    <w:basedOn w:val="Normal"/>
    <w:uiPriority w:val="34"/>
    <w:qFormat/>
    <w:rsid w:val="00BA25A7"/>
    <w:pPr>
      <w:ind w:left="720"/>
      <w:contextualSpacing/>
    </w:pPr>
  </w:style>
  <w:style w:type="character" w:customStyle="1" w:styleId="Heading2Char">
    <w:name w:val="Heading 2 Char"/>
    <w:basedOn w:val="DefaultParagraphFont"/>
    <w:link w:val="Heading2"/>
    <w:rsid w:val="00004BDA"/>
    <w:rPr>
      <w:rFonts w:ascii="Arial" w:eastAsia="MS Mincho" w:hAnsi="Arial"/>
      <w:b/>
      <w:color w:val="005EB8" w:themeColor="accent1"/>
      <w:spacing w:val="-6"/>
      <w:kern w:val="28"/>
      <w:sz w:val="36"/>
      <w:szCs w:val="28"/>
      <w:lang w:eastAsia="en-US"/>
      <w14:ligatures w14:val="standardContextual"/>
    </w:rPr>
  </w:style>
  <w:style w:type="character" w:customStyle="1" w:styleId="Heading4Char">
    <w:name w:val="Heading 4 Char"/>
    <w:basedOn w:val="DefaultParagraphFont"/>
    <w:link w:val="Heading4"/>
    <w:rsid w:val="00BA25A7"/>
    <w:rPr>
      <w:rFonts w:ascii="Arial" w:hAnsi="Arial"/>
      <w:b/>
      <w:color w:val="005EB8" w:themeColor="accent1"/>
      <w:sz w:val="24"/>
      <w:lang w:eastAsia="en-US"/>
    </w:rPr>
  </w:style>
  <w:style w:type="character" w:customStyle="1" w:styleId="FooterChar">
    <w:name w:val="Footer Char"/>
    <w:basedOn w:val="DefaultParagraphFont"/>
    <w:link w:val="Footer"/>
    <w:rsid w:val="00C318D6"/>
    <w:rPr>
      <w:rFonts w:ascii="Arial" w:hAnsi="Arial"/>
      <w:color w:val="84919C" w:themeColor="accent2"/>
      <w:sz w:val="18"/>
      <w:szCs w:val="24"/>
      <w:lang w:eastAsia="en-US"/>
    </w:rPr>
  </w:style>
  <w:style w:type="character" w:styleId="Strong">
    <w:name w:val="Strong"/>
    <w:aliases w:val="Bold"/>
    <w:qFormat/>
    <w:rsid w:val="00081EB5"/>
    <w:rPr>
      <w:rFonts w:ascii="Arial" w:hAnsi="Arial"/>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customStyle="1" w:styleId="QuoteChar">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081EB5"/>
    <w:pPr>
      <w:keepLines/>
      <w:spacing w:before="480" w:after="0" w:line="276" w:lineRule="auto"/>
      <w:outlineLvl w:val="9"/>
    </w:pPr>
    <w:rPr>
      <w:rFonts w:cs="Times New Roman"/>
      <w:kern w:val="0"/>
      <w:sz w:val="28"/>
      <w:szCs w:val="28"/>
      <w:lang w:val="en-US" w:eastAsia="ja-JP"/>
    </w:rPr>
  </w:style>
  <w:style w:type="paragraph" w:customStyle="1" w:styleId="Documenttitle">
    <w:name w:val="Document title"/>
    <w:basedOn w:val="Normal"/>
    <w:link w:val="DocumenttitleChar"/>
    <w:qFormat/>
    <w:rsid w:val="00081EB5"/>
    <w:pPr>
      <w:suppressAutoHyphens/>
    </w:pPr>
    <w:rPr>
      <w:color w:val="003350"/>
      <w:sz w:val="70"/>
      <w:szCs w:val="70"/>
    </w:rPr>
  </w:style>
  <w:style w:type="character" w:customStyle="1" w:styleId="NOTESpurpleChar">
    <w:name w:val="NOTES purple Char"/>
    <w:basedOn w:val="DefaultParagraphFont"/>
    <w:link w:val="NOTESpurple"/>
    <w:rsid w:val="00DB6514"/>
    <w:rPr>
      <w:rFonts w:ascii="Arial" w:hAnsi="Arial" w:cs="Arial"/>
      <w:color w:val="602050"/>
      <w:sz w:val="24"/>
    </w:rPr>
  </w:style>
  <w:style w:type="character" w:customStyle="1" w:styleId="DocumenttitleChar">
    <w:name w:val="Document title Char"/>
    <w:basedOn w:val="DefaultParagraphFont"/>
    <w:link w:val="Documenttitle"/>
    <w:rsid w:val="00081EB5"/>
    <w:rPr>
      <w:rFonts w:ascii="Arial" w:hAnsi="Arial"/>
      <w:color w:val="003350"/>
      <w:sz w:val="70"/>
      <w:szCs w:val="70"/>
    </w:rPr>
  </w:style>
  <w:style w:type="paragraph" w:customStyle="1" w:styleId="NOTESpurple">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customStyle="1" w:styleId="HSCICtable1">
    <w:name w:val="HSCIC table 1"/>
    <w:basedOn w:val="TableNormal"/>
    <w:uiPriority w:val="99"/>
    <w:rsid w:val="009B3D3E"/>
    <w:rPr>
      <w:rFonts w:ascii="Arial" w:hAnsi="Arial"/>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F63BE4"/>
    <w:rPr>
      <w:rFonts w:ascii="Arial" w:hAnsi="Arial" w:cs="Arial"/>
      <w:color w:val="0000FF"/>
    </w:rPr>
  </w:style>
  <w:style w:type="paragraph" w:customStyle="1" w:styleId="NormalBlue">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customStyle="1" w:styleId="NormalBoldChar">
    <w:name w:val="Normal Bold Char"/>
    <w:basedOn w:val="DefaultParagraphFont"/>
    <w:link w:val="NormalBold"/>
    <w:rsid w:val="001D343E"/>
    <w:rPr>
      <w:rFonts w:ascii="Arial" w:hAnsi="Arial" w:cs="Arial"/>
      <w:b/>
      <w:sz w:val="24"/>
    </w:rPr>
  </w:style>
  <w:style w:type="paragraph" w:customStyle="1" w:styleId="NormalBold">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customStyle="1" w:styleId="Docmgmtheading">
    <w:name w:val="Doc mgmt heading"/>
    <w:basedOn w:val="Normal"/>
    <w:link w:val="DocmgmtheadingChar"/>
    <w:qFormat/>
    <w:rsid w:val="00DC711B"/>
    <w:rPr>
      <w:b/>
      <w:color w:val="005EB8" w:themeColor="accent1"/>
      <w:sz w:val="42"/>
      <w:szCs w:val="42"/>
    </w:rPr>
  </w:style>
  <w:style w:type="paragraph" w:customStyle="1" w:styleId="DocMgmtSubhead">
    <w:name w:val="Doc Mgmt Subhead"/>
    <w:basedOn w:val="Docmgmtheading"/>
    <w:link w:val="DocMgmtSubheadChar"/>
    <w:qFormat/>
    <w:rsid w:val="00DC711B"/>
    <w:rPr>
      <w:sz w:val="35"/>
    </w:rPr>
  </w:style>
  <w:style w:type="character" w:customStyle="1" w:styleId="DocmgmtheadingChar">
    <w:name w:val="Doc mgmt heading Char"/>
    <w:basedOn w:val="DefaultParagraphFont"/>
    <w:link w:val="Docmgmtheading"/>
    <w:rsid w:val="00DC711B"/>
    <w:rPr>
      <w:rFonts w:ascii="Arial" w:hAnsi="Arial"/>
      <w:b/>
      <w:color w:val="005EB8" w:themeColor="accent1"/>
      <w:sz w:val="42"/>
      <w:szCs w:val="42"/>
    </w:rPr>
  </w:style>
  <w:style w:type="character" w:customStyle="1" w:styleId="DocMgmtSubheadChar">
    <w:name w:val="Doc Mgmt Subhead Char"/>
    <w:basedOn w:val="Heading2Char"/>
    <w:link w:val="DocMgmtSubhead"/>
    <w:rsid w:val="00DC711B"/>
    <w:rPr>
      <w:rFonts w:ascii="Arial" w:eastAsia="MS Mincho" w:hAnsi="Arial"/>
      <w:b/>
      <w:color w:val="005EB8" w:themeColor="accent1"/>
      <w:spacing w:val="-8"/>
      <w:kern w:val="28"/>
      <w:sz w:val="35"/>
      <w:szCs w:val="42"/>
      <w:lang w:eastAsia="en-US"/>
      <w14:ligatures w14:val="standardContextual"/>
    </w:rPr>
  </w:style>
  <w:style w:type="paragraph" w:styleId="Revision">
    <w:name w:val="Revision"/>
    <w:hidden/>
    <w:uiPriority w:val="99"/>
    <w:semiHidden/>
    <w:rsid w:val="00A8651F"/>
    <w:rPr>
      <w:rFonts w:ascii="Arial" w:hAnsi="Arial"/>
      <w:sz w:val="24"/>
      <w:szCs w:val="24"/>
    </w:rPr>
  </w:style>
  <w:style w:type="table" w:styleId="TableGrid">
    <w:name w:val="Table Grid"/>
    <w:aliases w:val="Header Table Grid"/>
    <w:basedOn w:val="TableNormal"/>
    <w:uiPriority w:val="59"/>
    <w:rsid w:val="00F55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blisheddate">
    <w:name w:val="Published date"/>
    <w:basedOn w:val="Heading4"/>
    <w:link w:val="PublisheddateChar"/>
    <w:qFormat/>
    <w:rsid w:val="00BA25A7"/>
    <w:rPr>
      <w:b w:val="0"/>
      <w:sz w:val="30"/>
    </w:rPr>
  </w:style>
  <w:style w:type="character" w:customStyle="1" w:styleId="PublisheddateChar">
    <w:name w:val="Published date Char"/>
    <w:basedOn w:val="Heading4Char"/>
    <w:link w:val="Publisheddate"/>
    <w:rsid w:val="00BA25A7"/>
    <w:rPr>
      <w:rFonts w:ascii="Arial" w:hAnsi="Arial"/>
      <w:b w:val="0"/>
      <w:color w:val="005EB8" w:themeColor="accent1"/>
      <w:sz w:val="30"/>
      <w:lang w:eastAsia="en-US"/>
    </w:rPr>
  </w:style>
  <w:style w:type="paragraph" w:customStyle="1" w:styleId="DocumentTableText">
    <w:name w:val="Document Table Text"/>
    <w:basedOn w:val="Normal"/>
    <w:autoRedefine/>
    <w:rsid w:val="00325CCD"/>
    <w:pPr>
      <w:tabs>
        <w:tab w:val="right" w:pos="9000"/>
        <w:tab w:val="right" w:pos="14580"/>
      </w:tabs>
      <w:spacing w:before="60" w:after="60"/>
      <w:textboxTightWrap w:val="none"/>
    </w:pPr>
    <w:rPr>
      <w:rFonts w:eastAsia="SimSun" w:cs="Arial"/>
      <w:color w:val="FF0000"/>
      <w:sz w:val="20"/>
      <w:szCs w:val="20"/>
    </w:rPr>
  </w:style>
  <w:style w:type="paragraph" w:styleId="ListBullet">
    <w:name w:val="List Bullet"/>
    <w:basedOn w:val="Normal"/>
    <w:rsid w:val="0006427F"/>
    <w:pPr>
      <w:numPr>
        <w:numId w:val="11"/>
      </w:numPr>
      <w:tabs>
        <w:tab w:val="right" w:pos="14580"/>
      </w:tabs>
      <w:spacing w:after="120"/>
      <w:textboxTightWrap w:val="none"/>
    </w:pPr>
    <w:rPr>
      <w:rFonts w:cs="Arial"/>
      <w:color w:val="auto"/>
      <w:szCs w:val="20"/>
    </w:rPr>
  </w:style>
  <w:style w:type="paragraph" w:styleId="ListNumber">
    <w:name w:val="List Number"/>
    <w:basedOn w:val="Normal"/>
    <w:link w:val="ListNumberChar"/>
    <w:rsid w:val="00A75FFA"/>
    <w:pPr>
      <w:numPr>
        <w:numId w:val="36"/>
      </w:numPr>
      <w:tabs>
        <w:tab w:val="right" w:pos="14580"/>
      </w:tabs>
      <w:spacing w:after="120"/>
      <w:textboxTightWrap w:val="none"/>
    </w:pPr>
    <w:rPr>
      <w:rFonts w:cs="Arial"/>
      <w:color w:val="auto"/>
      <w:szCs w:val="20"/>
    </w:rPr>
  </w:style>
  <w:style w:type="paragraph" w:styleId="ListBullet2">
    <w:name w:val="List Bullet 2"/>
    <w:basedOn w:val="Normal"/>
    <w:rsid w:val="00A75FFA"/>
    <w:pPr>
      <w:numPr>
        <w:numId w:val="37"/>
      </w:numPr>
      <w:tabs>
        <w:tab w:val="right" w:pos="14580"/>
      </w:tabs>
      <w:spacing w:after="120"/>
      <w:textboxTightWrap w:val="none"/>
    </w:pPr>
    <w:rPr>
      <w:rFonts w:cs="Arial"/>
      <w:color w:val="auto"/>
      <w:szCs w:val="20"/>
    </w:rPr>
  </w:style>
  <w:style w:type="paragraph" w:customStyle="1" w:styleId="NormalItalic">
    <w:name w:val="Normal Italic"/>
    <w:basedOn w:val="Normal"/>
    <w:link w:val="NormalItalicChar"/>
    <w:rsid w:val="00A75FFA"/>
    <w:pPr>
      <w:tabs>
        <w:tab w:val="right" w:pos="14580"/>
      </w:tabs>
      <w:spacing w:after="120"/>
      <w:textboxTightWrap w:val="none"/>
    </w:pPr>
    <w:rPr>
      <w:rFonts w:cs="Arial"/>
      <w:i/>
      <w:color w:val="auto"/>
      <w:szCs w:val="20"/>
    </w:rPr>
  </w:style>
  <w:style w:type="paragraph" w:customStyle="1" w:styleId="DocumentTitle0">
    <w:name w:val="Document Title"/>
    <w:basedOn w:val="Normal"/>
    <w:rsid w:val="00A75FFA"/>
    <w:pPr>
      <w:tabs>
        <w:tab w:val="right" w:pos="14580"/>
      </w:tabs>
      <w:spacing w:after="120"/>
      <w:jc w:val="right"/>
      <w:textboxTightWrap w:val="none"/>
    </w:pPr>
    <w:rPr>
      <w:rFonts w:cs="Arial"/>
      <w:b/>
      <w:color w:val="auto"/>
      <w:sz w:val="36"/>
      <w:szCs w:val="32"/>
    </w:rPr>
  </w:style>
  <w:style w:type="character" w:customStyle="1" w:styleId="LandscapeHeaderChar">
    <w:name w:val="Landscape Header Char"/>
    <w:basedOn w:val="HeaderChar"/>
    <w:link w:val="LandscapeHeader"/>
    <w:rsid w:val="00A75FFA"/>
    <w:rPr>
      <w:rFonts w:ascii="Arial" w:hAnsi="Arial" w:cs="Arial"/>
      <w:color w:val="84919C" w:themeColor="accent2"/>
      <w:szCs w:val="24"/>
      <w:lang w:eastAsia="en-US"/>
    </w:rPr>
  </w:style>
  <w:style w:type="paragraph" w:customStyle="1" w:styleId="LandscapeHeader">
    <w:name w:val="Landscape Header"/>
    <w:basedOn w:val="Normal"/>
    <w:link w:val="LandscapeHeaderChar"/>
    <w:autoRedefine/>
    <w:rsid w:val="00A75FFA"/>
    <w:pPr>
      <w:pBdr>
        <w:bottom w:val="single" w:sz="4" w:space="1" w:color="auto"/>
      </w:pBdr>
      <w:tabs>
        <w:tab w:val="center" w:pos="7020"/>
        <w:tab w:val="right" w:pos="14040"/>
      </w:tabs>
      <w:spacing w:after="120"/>
      <w:textboxTightWrap w:val="none"/>
    </w:pPr>
    <w:rPr>
      <w:rFonts w:cs="Arial"/>
      <w:color w:val="auto"/>
      <w:sz w:val="20"/>
      <w:szCs w:val="20"/>
    </w:rPr>
  </w:style>
  <w:style w:type="paragraph" w:customStyle="1" w:styleId="LandscapeFooter">
    <w:name w:val="Landscape Footer"/>
    <w:basedOn w:val="Normal"/>
    <w:autoRedefine/>
    <w:rsid w:val="00A75FFA"/>
    <w:pPr>
      <w:pBdr>
        <w:top w:val="single" w:sz="4" w:space="1" w:color="auto"/>
      </w:pBdr>
      <w:tabs>
        <w:tab w:val="right" w:pos="14004"/>
      </w:tabs>
      <w:spacing w:after="120"/>
      <w:textboxTightWrap w:val="none"/>
    </w:pPr>
    <w:rPr>
      <w:rFonts w:cs="Arial"/>
      <w:color w:val="auto"/>
      <w:sz w:val="20"/>
      <w:szCs w:val="20"/>
    </w:rPr>
  </w:style>
  <w:style w:type="paragraph" w:customStyle="1" w:styleId="Appendix1">
    <w:name w:val="Appendix 1"/>
    <w:basedOn w:val="Heading1"/>
    <w:next w:val="Normal"/>
    <w:rsid w:val="00A75FFA"/>
    <w:pPr>
      <w:pageBreakBefore/>
      <w:numPr>
        <w:numId w:val="38"/>
      </w:numPr>
      <w:spacing w:before="240" w:after="240"/>
      <w:jc w:val="both"/>
    </w:pPr>
    <w:rPr>
      <w:color w:val="auto"/>
      <w:spacing w:val="0"/>
      <w:kern w:val="32"/>
      <w:sz w:val="32"/>
      <w14:ligatures w14:val="none"/>
    </w:rPr>
  </w:style>
  <w:style w:type="character" w:customStyle="1" w:styleId="NormalItalicChar">
    <w:name w:val="Normal Italic Char"/>
    <w:basedOn w:val="DefaultParagraphFont"/>
    <w:link w:val="NormalItalic"/>
    <w:rsid w:val="00A75FFA"/>
    <w:rPr>
      <w:rFonts w:ascii="Arial" w:hAnsi="Arial" w:cs="Arial"/>
      <w:i/>
      <w:sz w:val="24"/>
      <w:lang w:eastAsia="en-US"/>
    </w:rPr>
  </w:style>
  <w:style w:type="paragraph" w:customStyle="1" w:styleId="Appendix2">
    <w:name w:val="Appendix 2"/>
    <w:basedOn w:val="Heading2"/>
    <w:next w:val="Normal"/>
    <w:link w:val="Appendix2Char"/>
    <w:rsid w:val="00A75FFA"/>
    <w:pPr>
      <w:numPr>
        <w:numId w:val="39"/>
      </w:numPr>
      <w:spacing w:before="240" w:after="240"/>
    </w:pPr>
    <w:rPr>
      <w:rFonts w:cs="Arial"/>
      <w:bCs/>
      <w:iCs/>
      <w:sz w:val="28"/>
    </w:rPr>
  </w:style>
  <w:style w:type="character" w:customStyle="1" w:styleId="Appendix2Char">
    <w:name w:val="Appendix 2 Char"/>
    <w:basedOn w:val="Heading2Char"/>
    <w:link w:val="Appendix2"/>
    <w:rsid w:val="00A75FFA"/>
    <w:rPr>
      <w:rFonts w:ascii="Arial" w:eastAsia="MS Mincho" w:hAnsi="Arial" w:cs="Arial"/>
      <w:b/>
      <w:bCs/>
      <w:iCs/>
      <w:color w:val="005EB8" w:themeColor="accent1"/>
      <w:spacing w:val="-6"/>
      <w:kern w:val="28"/>
      <w:sz w:val="28"/>
      <w:szCs w:val="28"/>
      <w:lang w:eastAsia="en-US"/>
      <w14:ligatures w14:val="standardContextual"/>
    </w:rPr>
  </w:style>
  <w:style w:type="paragraph" w:customStyle="1" w:styleId="Appendix3">
    <w:name w:val="Appendix 3"/>
    <w:basedOn w:val="Heading3"/>
    <w:next w:val="Normal"/>
    <w:rsid w:val="00A75FFA"/>
    <w:pPr>
      <w:numPr>
        <w:numId w:val="39"/>
      </w:numPr>
      <w:tabs>
        <w:tab w:val="right" w:pos="14580"/>
      </w:tabs>
      <w:spacing w:before="120"/>
    </w:pPr>
    <w:rPr>
      <w:rFonts w:eastAsia="Times New Roman"/>
      <w:color w:val="auto"/>
      <w:spacing w:val="0"/>
      <w:kern w:val="0"/>
      <w:sz w:val="24"/>
      <w14:ligatures w14:val="none"/>
    </w:rPr>
  </w:style>
  <w:style w:type="paragraph" w:customStyle="1" w:styleId="StyleListNumberBoldBlue">
    <w:name w:val="Style List Number + Bold Blue"/>
    <w:basedOn w:val="ListNumber"/>
    <w:link w:val="StyleListNumberBoldBlueChar"/>
    <w:rsid w:val="00A75FFA"/>
    <w:rPr>
      <w:b/>
      <w:bCs/>
      <w:color w:val="0000FF"/>
    </w:rPr>
  </w:style>
  <w:style w:type="paragraph" w:customStyle="1" w:styleId="Bold16">
    <w:name w:val="Bold 16"/>
    <w:basedOn w:val="Normal"/>
    <w:next w:val="Normal"/>
    <w:rsid w:val="00A75FFA"/>
    <w:pPr>
      <w:tabs>
        <w:tab w:val="right" w:pos="14580"/>
      </w:tabs>
      <w:spacing w:after="120"/>
      <w:textboxTightWrap w:val="none"/>
    </w:pPr>
    <w:rPr>
      <w:rFonts w:cs="Arial"/>
      <w:b/>
      <w:color w:val="auto"/>
      <w:sz w:val="32"/>
      <w:szCs w:val="32"/>
    </w:rPr>
  </w:style>
  <w:style w:type="paragraph" w:customStyle="1" w:styleId="Bold14">
    <w:name w:val="Bold 14"/>
    <w:basedOn w:val="Normal"/>
    <w:next w:val="Normal"/>
    <w:rsid w:val="00A75FFA"/>
    <w:pPr>
      <w:tabs>
        <w:tab w:val="right" w:pos="14580"/>
      </w:tabs>
      <w:spacing w:after="120"/>
      <w:textboxTightWrap w:val="none"/>
    </w:pPr>
    <w:rPr>
      <w:rFonts w:cs="Arial"/>
      <w:b/>
      <w:color w:val="auto"/>
      <w:sz w:val="28"/>
      <w:szCs w:val="28"/>
    </w:rPr>
  </w:style>
  <w:style w:type="paragraph" w:customStyle="1" w:styleId="StyleNormalBlueBold">
    <w:name w:val="Style Normal Blue + Bold"/>
    <w:basedOn w:val="NormalBlue"/>
    <w:link w:val="StyleNormalBlueBoldChar"/>
    <w:rsid w:val="00A75FFA"/>
    <w:rPr>
      <w:b/>
      <w:bCs/>
      <w:sz w:val="24"/>
    </w:rPr>
  </w:style>
  <w:style w:type="character" w:customStyle="1" w:styleId="StyleNormalBlueBoldChar">
    <w:name w:val="Style Normal Blue + Bold Char"/>
    <w:basedOn w:val="NormalBlueChar"/>
    <w:link w:val="StyleNormalBlueBold"/>
    <w:rsid w:val="00A75FFA"/>
    <w:rPr>
      <w:rFonts w:ascii="Arial" w:hAnsi="Arial" w:cs="Arial"/>
      <w:b/>
      <w:bCs/>
      <w:color w:val="0000FF"/>
      <w:sz w:val="24"/>
      <w:lang w:eastAsia="en-US"/>
    </w:rPr>
  </w:style>
  <w:style w:type="character" w:customStyle="1" w:styleId="ListNumberChar">
    <w:name w:val="List Number Char"/>
    <w:basedOn w:val="DefaultParagraphFont"/>
    <w:link w:val="ListNumber"/>
    <w:rsid w:val="00A75FFA"/>
    <w:rPr>
      <w:rFonts w:ascii="Arial" w:hAnsi="Arial" w:cs="Arial"/>
      <w:sz w:val="24"/>
      <w:lang w:eastAsia="en-US"/>
    </w:rPr>
  </w:style>
  <w:style w:type="character" w:customStyle="1" w:styleId="StyleListNumberBoldBlueChar">
    <w:name w:val="Style List Number + Bold Blue Char"/>
    <w:basedOn w:val="ListNumberChar"/>
    <w:link w:val="StyleListNumberBoldBlue"/>
    <w:rsid w:val="00A75FFA"/>
    <w:rPr>
      <w:rFonts w:ascii="Arial" w:hAnsi="Arial" w:cs="Arial"/>
      <w:b/>
      <w:bCs/>
      <w:color w:val="0000FF"/>
      <w:sz w:val="24"/>
      <w:lang w:eastAsia="en-US"/>
    </w:rPr>
  </w:style>
  <w:style w:type="paragraph" w:customStyle="1" w:styleId="CharCharCharChar">
    <w:name w:val="Char Char Char Char"/>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DocumentTableHeader">
    <w:name w:val="Document Table Header"/>
    <w:basedOn w:val="Normal"/>
    <w:autoRedefine/>
    <w:rsid w:val="00A75FFA"/>
    <w:pPr>
      <w:spacing w:after="0"/>
      <w:jc w:val="both"/>
      <w:textboxTightWrap w:val="none"/>
    </w:pPr>
    <w:rPr>
      <w:rFonts w:eastAsia="SimSun" w:cs="Arial"/>
      <w:b/>
      <w:color w:val="auto"/>
      <w:sz w:val="20"/>
      <w:szCs w:val="20"/>
    </w:rPr>
  </w:style>
  <w:style w:type="paragraph" w:styleId="TableofFigures">
    <w:name w:val="table of figures"/>
    <w:basedOn w:val="Normal"/>
    <w:next w:val="Normal"/>
    <w:uiPriority w:val="99"/>
    <w:rsid w:val="00A75FFA"/>
    <w:pPr>
      <w:spacing w:after="120"/>
      <w:textboxTightWrap w:val="none"/>
    </w:pPr>
    <w:rPr>
      <w:rFonts w:cs="Arial"/>
      <w:color w:val="auto"/>
      <w:szCs w:val="20"/>
    </w:rPr>
  </w:style>
  <w:style w:type="paragraph" w:customStyle="1" w:styleId="Char">
    <w:name w:val="Char"/>
    <w:basedOn w:val="Normal"/>
    <w:rsid w:val="00A75FFA"/>
    <w:pPr>
      <w:spacing w:after="160" w:line="240" w:lineRule="exact"/>
      <w:textboxTightWrap w:val="none"/>
    </w:pPr>
    <w:rPr>
      <w:rFonts w:ascii="Verdana" w:hAnsi="Verdana"/>
      <w:color w:val="auto"/>
      <w:sz w:val="20"/>
      <w:szCs w:val="20"/>
      <w:lang w:val="en-US"/>
    </w:rPr>
  </w:style>
  <w:style w:type="character" w:styleId="Emphasis">
    <w:name w:val="Emphasis"/>
    <w:basedOn w:val="DefaultParagraphFont"/>
    <w:qFormat/>
    <w:rsid w:val="00A75FFA"/>
    <w:rPr>
      <w:i/>
      <w:iCs/>
    </w:rPr>
  </w:style>
  <w:style w:type="paragraph" w:customStyle="1" w:styleId="Default">
    <w:name w:val="Default"/>
    <w:rsid w:val="00A75FFA"/>
    <w:pPr>
      <w:autoSpaceDE w:val="0"/>
      <w:autoSpaceDN w:val="0"/>
      <w:adjustRightInd w:val="0"/>
    </w:pPr>
    <w:rPr>
      <w:rFonts w:ascii="Arial" w:hAnsi="Arial" w:cs="Arial"/>
      <w:color w:val="000000"/>
      <w:sz w:val="24"/>
      <w:szCs w:val="24"/>
    </w:rPr>
  </w:style>
  <w:style w:type="character" w:customStyle="1" w:styleId="DocumentTextChar1CharCharCharCharCharCharCharCharChar">
    <w:name w:val="Document Text Char1 Char Char Char Char Char Char Char Char Char"/>
    <w:basedOn w:val="DefaultParagraphFont"/>
    <w:link w:val="DocumentTextChar1CharCharCharCharCharCharCharChar"/>
    <w:rsid w:val="00A75FFA"/>
    <w:rPr>
      <w:rFonts w:ascii="Arial" w:eastAsia="SimSun" w:hAnsi="Arial" w:cs="Arial"/>
      <w:sz w:val="24"/>
      <w:szCs w:val="24"/>
      <w:lang w:eastAsia="en-US"/>
    </w:rPr>
  </w:style>
  <w:style w:type="paragraph" w:customStyle="1" w:styleId="DocumentTextChar1CharCharCharCharCharCharCharChar">
    <w:name w:val="Document Text Char1 Char Char Char Char Char Char Char Char"/>
    <w:basedOn w:val="Normal"/>
    <w:link w:val="DocumentTextChar1CharCharCharCharCharCharCharCharChar"/>
    <w:rsid w:val="00A75FFA"/>
    <w:pPr>
      <w:keepLines/>
      <w:tabs>
        <w:tab w:val="left" w:pos="2520"/>
      </w:tabs>
      <w:spacing w:before="120" w:after="120"/>
      <w:jc w:val="both"/>
      <w:textboxTightWrap w:val="none"/>
    </w:pPr>
    <w:rPr>
      <w:rFonts w:eastAsia="SimSun" w:cs="Arial"/>
      <w:color w:val="auto"/>
    </w:rPr>
  </w:style>
  <w:style w:type="character" w:customStyle="1" w:styleId="Appendix2CharChar">
    <w:name w:val="Appendix 2 Char Char"/>
    <w:basedOn w:val="Heading2Char"/>
    <w:rsid w:val="00A75FFA"/>
    <w:rPr>
      <w:rFonts w:ascii="Arial" w:eastAsia="MS Mincho" w:hAnsi="Arial" w:cs="Arial"/>
      <w:b/>
      <w:bCs/>
      <w:iCs/>
      <w:color w:val="005EB8" w:themeColor="accent1"/>
      <w:spacing w:val="-6"/>
      <w:kern w:val="28"/>
      <w:sz w:val="28"/>
      <w:szCs w:val="28"/>
      <w:lang w:val="en-GB" w:eastAsia="en-US" w:bidi="ar-SA"/>
      <w14:ligatures w14:val="standardContextual"/>
    </w:rPr>
  </w:style>
  <w:style w:type="paragraph" w:customStyle="1" w:styleId="Bulletedlist">
    <w:name w:val="Bulleted list"/>
    <w:basedOn w:val="Normal"/>
    <w:rsid w:val="00A75FFA"/>
    <w:pPr>
      <w:keepNext/>
      <w:numPr>
        <w:numId w:val="40"/>
      </w:numPr>
      <w:spacing w:after="120"/>
      <w:textboxTightWrap w:val="none"/>
    </w:pPr>
    <w:rPr>
      <w:rFonts w:ascii="Verdana" w:hAnsi="Verdana"/>
      <w:color w:val="auto"/>
      <w:sz w:val="20"/>
      <w:szCs w:val="20"/>
    </w:rPr>
  </w:style>
  <w:style w:type="paragraph" w:styleId="ListNumber2">
    <w:name w:val="List Number 2"/>
    <w:basedOn w:val="Normal"/>
    <w:rsid w:val="00A75FFA"/>
    <w:pPr>
      <w:numPr>
        <w:numId w:val="41"/>
      </w:numPr>
      <w:tabs>
        <w:tab w:val="right" w:pos="14580"/>
      </w:tabs>
      <w:spacing w:after="120"/>
      <w:contextualSpacing/>
      <w:textboxTightWrap w:val="none"/>
    </w:pPr>
    <w:rPr>
      <w:rFonts w:cs="Arial"/>
      <w:color w:val="auto"/>
      <w:szCs w:val="20"/>
    </w:rPr>
  </w:style>
  <w:style w:type="character" w:customStyle="1" w:styleId="BodyTextChar">
    <w:name w:val="Body Text Char"/>
    <w:basedOn w:val="DefaultParagraphFont"/>
    <w:link w:val="BodyText"/>
    <w:rsid w:val="00A75FFA"/>
    <w:rPr>
      <w:rFonts w:ascii="Arial" w:hAnsi="Arial"/>
      <w:color w:val="0F0F0F" w:themeColor="text1"/>
      <w:sz w:val="24"/>
      <w:szCs w:val="24"/>
      <w:lang w:eastAsia="en-US"/>
    </w:rPr>
  </w:style>
  <w:style w:type="paragraph" w:customStyle="1" w:styleId="CharCharCharChar4">
    <w:name w:val="Char Char Char Char4"/>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3">
    <w:name w:val="Char3"/>
    <w:basedOn w:val="Normal"/>
    <w:rsid w:val="00A75FFA"/>
    <w:pPr>
      <w:spacing w:after="160" w:line="240" w:lineRule="exact"/>
      <w:textboxTightWrap w:val="none"/>
    </w:pPr>
    <w:rPr>
      <w:rFonts w:ascii="Verdana" w:hAnsi="Verdana"/>
      <w:color w:val="auto"/>
      <w:sz w:val="20"/>
      <w:szCs w:val="20"/>
      <w:lang w:val="en-US"/>
    </w:rPr>
  </w:style>
  <w:style w:type="paragraph" w:customStyle="1" w:styleId="CharCharCharChar3">
    <w:name w:val="Char Char Char Char3"/>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CharCharChar2">
    <w:name w:val="Char Char Char Char2"/>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2">
    <w:name w:val="Char2"/>
    <w:basedOn w:val="Normal"/>
    <w:rsid w:val="00A75FFA"/>
    <w:pPr>
      <w:spacing w:after="160" w:line="240" w:lineRule="exact"/>
      <w:textboxTightWrap w:val="none"/>
    </w:pPr>
    <w:rPr>
      <w:rFonts w:ascii="Verdana" w:hAnsi="Verdana"/>
      <w:color w:val="auto"/>
      <w:sz w:val="20"/>
      <w:szCs w:val="20"/>
      <w:lang w:val="en-US"/>
    </w:rPr>
  </w:style>
  <w:style w:type="character" w:customStyle="1" w:styleId="CommentTextChar">
    <w:name w:val="Comment Text Char"/>
    <w:basedOn w:val="DefaultParagraphFont"/>
    <w:link w:val="CommentText"/>
    <w:semiHidden/>
    <w:rsid w:val="00A75FFA"/>
    <w:rPr>
      <w:rFonts w:ascii="Arial" w:hAnsi="Arial"/>
      <w:color w:val="0F0F0F" w:themeColor="text1"/>
      <w:szCs w:val="24"/>
      <w:lang w:eastAsia="en-US"/>
    </w:rPr>
  </w:style>
  <w:style w:type="paragraph" w:customStyle="1" w:styleId="CharCharCharChar1">
    <w:name w:val="Char Char Char Char1"/>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1">
    <w:name w:val="Char1"/>
    <w:basedOn w:val="Normal"/>
    <w:rsid w:val="00A75FFA"/>
    <w:pPr>
      <w:spacing w:after="160" w:line="240" w:lineRule="exact"/>
      <w:textboxTightWrap w:val="none"/>
    </w:pPr>
    <w:rPr>
      <w:rFonts w:ascii="Verdana" w:hAnsi="Verdana"/>
      <w:color w:val="auto"/>
      <w:sz w:val="20"/>
      <w:szCs w:val="20"/>
      <w:lang w:val="en-US"/>
    </w:rPr>
  </w:style>
  <w:style w:type="paragraph" w:styleId="BodyText2">
    <w:name w:val="Body Text 2"/>
    <w:basedOn w:val="Normal"/>
    <w:link w:val="BodyText2Char"/>
    <w:rsid w:val="00A75FFA"/>
    <w:pPr>
      <w:spacing w:after="120" w:line="480" w:lineRule="auto"/>
      <w:textboxTightWrap w:val="none"/>
    </w:pPr>
    <w:rPr>
      <w:color w:val="auto"/>
      <w:lang w:eastAsia="en-GB"/>
    </w:rPr>
  </w:style>
  <w:style w:type="character" w:customStyle="1" w:styleId="BodyText2Char">
    <w:name w:val="Body Text 2 Char"/>
    <w:basedOn w:val="DefaultParagraphFont"/>
    <w:link w:val="BodyText2"/>
    <w:rsid w:val="00A75FFA"/>
    <w:rPr>
      <w:rFonts w:ascii="Arial" w:hAnsi="Arial"/>
      <w:sz w:val="24"/>
      <w:szCs w:val="24"/>
    </w:rPr>
  </w:style>
  <w:style w:type="paragraph" w:styleId="NormalWeb">
    <w:name w:val="Normal (Web)"/>
    <w:basedOn w:val="Normal"/>
    <w:uiPriority w:val="99"/>
    <w:unhideWhenUsed/>
    <w:rsid w:val="00A75FFA"/>
    <w:pPr>
      <w:spacing w:before="75" w:after="150"/>
      <w:ind w:left="75"/>
      <w:textboxTightWrap w:val="none"/>
    </w:pPr>
    <w:rPr>
      <w:rFonts w:ascii="Times New Roman" w:hAnsi="Times New Roman"/>
      <w:color w:val="auto"/>
      <w:lang w:eastAsia="en-GB"/>
    </w:rPr>
  </w:style>
  <w:style w:type="paragraph" w:customStyle="1" w:styleId="psmalltext">
    <w:name w:val="p_smalltext"/>
    <w:basedOn w:val="Normal"/>
    <w:rsid w:val="00A75FFA"/>
    <w:pPr>
      <w:spacing w:before="60" w:after="105"/>
      <w:ind w:left="75"/>
      <w:textboxTightWrap w:val="none"/>
    </w:pPr>
    <w:rPr>
      <w:rFonts w:ascii="Times New Roman" w:hAnsi="Times New Roman"/>
      <w:color w:val="auto"/>
      <w:lang w:eastAsia="en-GB"/>
    </w:rPr>
  </w:style>
  <w:style w:type="paragraph" w:customStyle="1" w:styleId="psmalltextbold">
    <w:name w:val="p_smalltextbold"/>
    <w:basedOn w:val="Normal"/>
    <w:rsid w:val="00A75FFA"/>
    <w:pPr>
      <w:spacing w:before="60" w:after="105"/>
      <w:ind w:left="75"/>
      <w:textboxTightWrap w:val="none"/>
    </w:pPr>
    <w:rPr>
      <w:rFonts w:ascii="Times New Roman" w:hAnsi="Times New Roman"/>
      <w:color w:val="auto"/>
      <w:lang w:eastAsia="en-GB"/>
    </w:rPr>
  </w:style>
  <w:style w:type="character" w:customStyle="1" w:styleId="fsmalltext">
    <w:name w:val="f_smalltext"/>
    <w:basedOn w:val="DefaultParagraphFont"/>
    <w:rsid w:val="00A75FFA"/>
    <w:rPr>
      <w:sz w:val="16"/>
      <w:szCs w:val="16"/>
    </w:rPr>
  </w:style>
  <w:style w:type="character" w:customStyle="1" w:styleId="fsmalltextbold">
    <w:name w:val="f_smalltextbold"/>
    <w:basedOn w:val="DefaultParagraphFont"/>
    <w:rsid w:val="00A75FFA"/>
    <w:rPr>
      <w:b/>
      <w:bCs/>
      <w:sz w:val="16"/>
      <w:szCs w:val="16"/>
    </w:rPr>
  </w:style>
  <w:style w:type="character" w:customStyle="1" w:styleId="CommentSubjectChar">
    <w:name w:val="Comment Subject Char"/>
    <w:basedOn w:val="CommentTextChar"/>
    <w:link w:val="CommentSubject"/>
    <w:uiPriority w:val="99"/>
    <w:semiHidden/>
    <w:rsid w:val="00A75FFA"/>
    <w:rPr>
      <w:rFonts w:ascii="Arial" w:hAnsi="Arial"/>
      <w:b/>
      <w:bCs/>
      <w:color w:val="0F0F0F" w:themeColor="text1"/>
      <w:szCs w:val="24"/>
      <w:lang w:eastAsia="en-US"/>
    </w:rPr>
  </w:style>
  <w:style w:type="table" w:styleId="TableGrid1">
    <w:name w:val="Table Grid 1"/>
    <w:basedOn w:val="TableNormal"/>
    <w:rsid w:val="00A75FFA"/>
    <w:pPr>
      <w:tabs>
        <w:tab w:val="right" w:pos="14580"/>
      </w:tabs>
      <w:spacing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harCharCharChar0">
    <w:name w:val="Char Char Char Char"/>
    <w:basedOn w:val="Normal"/>
    <w:rsid w:val="00B31242"/>
    <w:pPr>
      <w:spacing w:after="160" w:line="240" w:lineRule="exact"/>
      <w:ind w:left="794" w:hanging="794"/>
      <w:jc w:val="both"/>
      <w:textboxTightWrap w:val="none"/>
    </w:pPr>
    <w:rPr>
      <w:rFonts w:ascii="Verdana" w:hAnsi="Verdana"/>
      <w:color w:val="auto"/>
      <w:sz w:val="20"/>
      <w:szCs w:val="20"/>
      <w:lang w:val="en-US"/>
    </w:rPr>
  </w:style>
  <w:style w:type="character" w:styleId="UnresolvedMention">
    <w:name w:val="Unresolved Mention"/>
    <w:basedOn w:val="DefaultParagraphFont"/>
    <w:uiPriority w:val="99"/>
    <w:semiHidden/>
    <w:unhideWhenUsed/>
    <w:rsid w:val="00761C8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25644535">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hyperlink" Target="https://digital.nhs.uk/National-Back-Office" TargetMode="External"/><Relationship Id="rId21" Type="http://schemas.openxmlformats.org/officeDocument/2006/relationships/image" Target="media/image5.emf"/><Relationship Id="rId34" Type="http://schemas.openxmlformats.org/officeDocument/2006/relationships/footer" Target="footer3.xml"/><Relationship Id="rId42" Type="http://schemas.openxmlformats.org/officeDocument/2006/relationships/footer" Target="footer4.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image" Target="media/image10.emf"/><Relationship Id="rId37" Type="http://schemas.openxmlformats.org/officeDocument/2006/relationships/hyperlink" Target="https://digital.nhs.uk/National-Back-Office" TargetMode="External"/><Relationship Id="rId40" Type="http://schemas.openxmlformats.org/officeDocument/2006/relationships/hyperlink" Target="https://digital.nhs.uk/National-Back-Office"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hyperlink" Target="https://digital.nhs.uk/Demographics"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Microsoft_Visio_2003-2010_Drawing6.vsd"/><Relationship Id="rId4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Microsoft_Visio_2003-2010_Drawing2.vsd"/><Relationship Id="rId27" Type="http://schemas.openxmlformats.org/officeDocument/2006/relationships/hyperlink" Target="https://digital.nhs.uk/National-Back-Office" TargetMode="External"/><Relationship Id="rId30" Type="http://schemas.openxmlformats.org/officeDocument/2006/relationships/image" Target="media/image9.emf"/><Relationship Id="rId35" Type="http://schemas.openxmlformats.org/officeDocument/2006/relationships/hyperlink" Target="https://digital.nhs.uk/NHS-Number" TargetMode="External"/><Relationship Id="rId43"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Microsoft_Visio_2003-2010_Drawing7.vsd"/><Relationship Id="rId38" Type="http://schemas.openxmlformats.org/officeDocument/2006/relationships/hyperlink" Target="https://digital.nhs.uk/National-Back-Office" TargetMode="External"/><Relationship Id="rId46" Type="http://schemas.openxmlformats.org/officeDocument/2006/relationships/glossaryDocument" Target="glossary/document.xml"/><Relationship Id="rId20" Type="http://schemas.openxmlformats.org/officeDocument/2006/relationships/oleObject" Target="embeddings/Microsoft_Visio_2003-2010_Drawing1.vsd"/><Relationship Id="rId41"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ata1exe\users\niap\CFH\Admin\NHSDigitalTemplates\09_%20NHSDigital_controlled_doc_template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3C08A14E840434B8CBAA97E16038946"/>
        <w:category>
          <w:name w:val="General"/>
          <w:gallery w:val="placeholder"/>
        </w:category>
        <w:types>
          <w:type w:val="bbPlcHdr"/>
        </w:types>
        <w:behaviors>
          <w:behavior w:val="content"/>
        </w:behaviors>
        <w:guid w:val="{C6D53FF2-E79D-480E-9E06-367C834749E7}"/>
      </w:docPartPr>
      <w:docPartBody>
        <w:p w:rsidR="00961781" w:rsidRDefault="00961781">
          <w:pPr>
            <w:pStyle w:val="23C08A14E840434B8CBAA97E16038946"/>
          </w:pPr>
          <w:r w:rsidRPr="00320C3F">
            <w:rPr>
              <w:rStyle w:val="PlaceholderText"/>
              <w:b/>
              <w:color w:val="auto"/>
              <w:sz w:val="20"/>
            </w:rPr>
            <w:t>[Status]</w:t>
          </w:r>
        </w:p>
      </w:docPartBody>
    </w:docPart>
    <w:docPart>
      <w:docPartPr>
        <w:name w:val="5EF2FE3F8F9B48EA998665181BD777BF"/>
        <w:category>
          <w:name w:val="General"/>
          <w:gallery w:val="placeholder"/>
        </w:category>
        <w:types>
          <w:type w:val="bbPlcHdr"/>
        </w:types>
        <w:behaviors>
          <w:behavior w:val="content"/>
        </w:behaviors>
        <w:guid w:val="{92D3E39E-19CB-4710-B5AE-7F6E27F384AA}"/>
      </w:docPartPr>
      <w:docPartBody>
        <w:p w:rsidR="00961781" w:rsidRDefault="00961781">
          <w:pPr>
            <w:pStyle w:val="5EF2FE3F8F9B48EA998665181BD777BF"/>
          </w:pPr>
          <w:r w:rsidRPr="009A450D">
            <w:rPr>
              <w:rStyle w:val="PlaceholderText"/>
              <w:b/>
              <w:color w:val="44546A" w:themeColor="text2"/>
              <w:sz w:val="20"/>
              <w:szCs w:val="20"/>
            </w:rPr>
            <w:t>0.1</w:t>
          </w:r>
        </w:p>
      </w:docPartBody>
    </w:docPart>
    <w:docPart>
      <w:docPartPr>
        <w:name w:val="65763C49D6C04AA9B405ED81CC3B39FB"/>
        <w:category>
          <w:name w:val="General"/>
          <w:gallery w:val="placeholder"/>
        </w:category>
        <w:types>
          <w:type w:val="bbPlcHdr"/>
        </w:types>
        <w:behaviors>
          <w:behavior w:val="content"/>
        </w:behaviors>
        <w:guid w:val="{072936FA-EC61-405E-AA74-1FE105354B57}"/>
      </w:docPartPr>
      <w:docPartBody>
        <w:p w:rsidR="00961781" w:rsidRDefault="00961781">
          <w:pPr>
            <w:pStyle w:val="65763C49D6C04AA9B405ED81CC3B39FB"/>
          </w:pPr>
          <w:r w:rsidRPr="00320C3F">
            <w:rPr>
              <w:rStyle w:val="PlaceholderText"/>
              <w:b/>
              <w:color w:val="auto"/>
              <w:sz w:val="20"/>
              <w:szCs w:val="20"/>
            </w:rPr>
            <w:t>[Publish Date]</w:t>
          </w:r>
        </w:p>
      </w:docPartBody>
    </w:docPart>
    <w:docPart>
      <w:docPartPr>
        <w:name w:val="D715C462461749EC88486597877DF20B"/>
        <w:category>
          <w:name w:val="General"/>
          <w:gallery w:val="placeholder"/>
        </w:category>
        <w:types>
          <w:type w:val="bbPlcHdr"/>
        </w:types>
        <w:behaviors>
          <w:behavior w:val="content"/>
        </w:behaviors>
        <w:guid w:val="{A689CBD8-D6A4-46A7-9A8E-BE2A3F735E96}"/>
      </w:docPartPr>
      <w:docPartBody>
        <w:p w:rsidR="00961781" w:rsidRDefault="00961781">
          <w:pPr>
            <w:pStyle w:val="D715C462461749EC88486597877DF20B"/>
          </w:pPr>
          <w:r w:rsidRPr="0015736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1781"/>
    <w:rsid w:val="001461E0"/>
    <w:rsid w:val="0027100F"/>
    <w:rsid w:val="00365BE9"/>
    <w:rsid w:val="005B478E"/>
    <w:rsid w:val="006A0DA7"/>
    <w:rsid w:val="00796DDD"/>
    <w:rsid w:val="007D7BDE"/>
    <w:rsid w:val="0095447F"/>
    <w:rsid w:val="00961781"/>
    <w:rsid w:val="009A2C39"/>
    <w:rsid w:val="00A434BC"/>
    <w:rsid w:val="00D272BC"/>
    <w:rsid w:val="00ED7444"/>
    <w:rsid w:val="00F528F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1781"/>
    <w:rPr>
      <w:color w:val="808080"/>
    </w:rPr>
  </w:style>
  <w:style w:type="paragraph" w:customStyle="1" w:styleId="23C08A14E840434B8CBAA97E16038946">
    <w:name w:val="23C08A14E840434B8CBAA97E16038946"/>
  </w:style>
  <w:style w:type="paragraph" w:customStyle="1" w:styleId="5EF2FE3F8F9B48EA998665181BD777BF">
    <w:name w:val="5EF2FE3F8F9B48EA998665181BD777BF"/>
  </w:style>
  <w:style w:type="paragraph" w:customStyle="1" w:styleId="65763C49D6C04AA9B405ED81CC3B39FB">
    <w:name w:val="65763C49D6C04AA9B405ED81CC3B39FB"/>
  </w:style>
  <w:style w:type="paragraph" w:customStyle="1" w:styleId="D715C462461749EC88486597877DF20B">
    <w:name w:val="D715C462461749EC88486597877DF20B"/>
  </w:style>
  <w:style w:type="paragraph" w:customStyle="1" w:styleId="8815F6CC898645428F6D43682D3231D3">
    <w:name w:val="8815F6CC898645428F6D43682D3231D3"/>
    <w:rsid w:val="00961781"/>
  </w:style>
  <w:style w:type="paragraph" w:customStyle="1" w:styleId="6B0079679D884B9F97F483BA19CF38B6">
    <w:name w:val="6B0079679D884B9F97F483BA19CF38B6"/>
    <w:rsid w:val="0096178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HSCIC_Corporate">
  <a:themeElements>
    <a:clrScheme name="01-NHS-DIGI-PALETTE-01">
      <a:dk1>
        <a:srgbClr val="0F0F0F"/>
      </a:dk1>
      <a:lt1>
        <a:srgbClr val="FFFFFF"/>
      </a:lt1>
      <a:dk2>
        <a:srgbClr val="033F85"/>
      </a:dk2>
      <a:lt2>
        <a:srgbClr val="F9F9F9"/>
      </a:lt2>
      <a:accent1>
        <a:srgbClr val="005EB8"/>
      </a:accent1>
      <a:accent2>
        <a:srgbClr val="84919C"/>
      </a:accent2>
      <a:accent3>
        <a:srgbClr val="003087"/>
      </a:accent3>
      <a:accent4>
        <a:srgbClr val="5EBCE8"/>
      </a:accent4>
      <a:accent5>
        <a:srgbClr val="CED1D5"/>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8-02-23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ublishingRollupImage xmlns="http://schemas.microsoft.com/sharepoint/v3" xsi:nil="true"/>
    <PublishingContactEmail xmlns="http://schemas.microsoft.com/sharepoint/v3" xsi:nil="true"/>
    <PublishingVariationRelationshipLinkFieldID xmlns="http://schemas.microsoft.com/sharepoint/v3">
      <Url xsi:nil="true"/>
      <Description xsi:nil="true"/>
    </PublishingVariationRelationshipLinkFieldID>
    <SeoKeywords xmlns="http://schemas.microsoft.com/sharepoint/v3" xsi:nil="true"/>
    <PublishingVariationGroupID xmlns="http://schemas.microsoft.com/sharepoint/v3" xsi:nil="true"/>
    <Audience xmlns="http://schemas.microsoft.com/sharepoint/v3" xsi:nil="true"/>
    <PublishingIsFurlPage xmlns="http://schemas.microsoft.com/sharepoint/v3">false</PublishingIsFurlPage>
    <PublishingExpirationDate xmlns="http://schemas.microsoft.com/sharepoint/v3" xsi:nil="true"/>
    <SeoBrowserTitle xmlns="http://schemas.microsoft.com/sharepoint/v3" xsi:nil="true"/>
    <PublishingContactPicture xmlns="http://schemas.microsoft.com/sharepoint/v3">
      <Url xsi:nil="true"/>
      <Description xsi:nil="true"/>
    </PublishingContactPicture>
    <PublishingStartDate xmlns="http://schemas.microsoft.com/sharepoint/v3" xsi:nil="true"/>
    <SeoRobotsNoIndex xmlns="http://schemas.microsoft.com/sharepoint/v3" xsi:nil="true"/>
    <SeoMetaDescription xmlns="http://schemas.microsoft.com/sharepoint/v3" xsi:nil="true"/>
    <PublishingContact xmlns="http://schemas.microsoft.com/sharepoint/v3">
      <UserInfo>
        <DisplayName/>
        <AccountId xsi:nil="true"/>
        <AccountType/>
      </UserInfo>
    </PublishingContact>
    <PublishingContactName xmlns="http://schemas.microsoft.com/sharepoint/v3" xsi:nil="true"/>
    <Comment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age" ma:contentTypeID="0x010100C568DB52D9D0A14D9B2FDCC96666E9F2007948130EC3DB064584E219954237AF3900EF82C1C4CF5CB949824251914A6DDF42" ma:contentTypeVersion="2" ma:contentTypeDescription="Page is a system content type template created by the Publishing Resources feature. The column templates from Page will be added to all Pages libraries created by the Publishing feature." ma:contentTypeScope="" ma:versionID="4fc543cc819021d5d9a7076b9b6894d5">
  <xsd:schema xmlns:xsd="http://www.w3.org/2001/XMLSchema" xmlns:xs="http://www.w3.org/2001/XMLSchema" xmlns:p="http://schemas.microsoft.com/office/2006/metadata/properties" xmlns:ns1="http://schemas.microsoft.com/sharepoint/v3" targetNamespace="http://schemas.microsoft.com/office/2006/metadata/properties" ma:root="true" ma:fieldsID="359ec8c03e30fcb5aee8ed1d34d4bbce" ns1:_="">
    <xsd:import namespace="http://schemas.microsoft.com/sharepoint/v3"/>
    <xsd:element name="properties">
      <xsd:complexType>
        <xsd:sequence>
          <xsd:element name="documentManagement">
            <xsd:complexType>
              <xsd:all>
                <xsd:element ref="ns1:Comments" minOccurs="0"/>
                <xsd:element ref="ns1:PublishingStartDate" minOccurs="0"/>
                <xsd:element ref="ns1:PublishingExpirationDate" minOccurs="0"/>
                <xsd:element ref="ns1:PublishingContact" minOccurs="0"/>
                <xsd:element ref="ns1:PublishingContactEmail" minOccurs="0"/>
                <xsd:element ref="ns1:PublishingContactName" minOccurs="0"/>
                <xsd:element ref="ns1:PublishingContactPicture" minOccurs="0"/>
                <xsd:element ref="ns1:PublishingPageLayout" minOccurs="0"/>
                <xsd:element ref="ns1:PublishingVariationGroupID" minOccurs="0"/>
                <xsd:element ref="ns1:PublishingVariationRelationshipLinkFieldID" minOccurs="0"/>
                <xsd:element ref="ns1:PublishingRollupImage" minOccurs="0"/>
                <xsd:element ref="ns1:Audience" minOccurs="0"/>
                <xsd:element ref="ns1:PublishingIsFurlPage" minOccurs="0"/>
                <xsd:element ref="ns1:SeoBrowserTitle" minOccurs="0"/>
                <xsd:element ref="ns1:SeoMetaDescription" minOccurs="0"/>
                <xsd:element ref="ns1:SeoKeywords" minOccurs="0"/>
                <xsd:element ref="ns1:SeoRobotsNoIndex"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Note">
          <xsd:maxLength value="255"/>
        </xsd:restriction>
      </xsd:simpleType>
    </xsd:element>
    <xsd:element name="PublishingStartDate" ma:index="9"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0"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element name="PublishingContact" ma:index="11" nillable="true" ma:displayName="Contact" ma:description="Contact is a site column created by the Publishing feature. It is used on the Page Content Type as the person or group who is the contact person for the page."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2" nillable="true" ma:displayName="Contact E-Mail Address" ma:description="Contact E-mail Address is a site column created by the Publishing feature. It is used on the Page Content Type as the e-mail address of the person or group who is the contact person for the page." ma:internalName="PublishingContactEmail">
      <xsd:simpleType>
        <xsd:restriction base="dms:Text">
          <xsd:maxLength value="255"/>
        </xsd:restriction>
      </xsd:simpleType>
    </xsd:element>
    <xsd:element name="PublishingContactName" ma:index="13" nillable="true" ma:displayName="Contact Name" ma:description="Contact Name is a site column created by the Publishing feature. It is used on the Page Content Type as the name of the person or group who is the contact person for the page." ma:internalName="PublishingContactName">
      <xsd:simpleType>
        <xsd:restriction base="dms:Text">
          <xsd:maxLength value="255"/>
        </xsd:restriction>
      </xsd:simpleType>
    </xsd:element>
    <xsd:element name="PublishingContactPicture" ma:index="14" nillable="true" ma:displayName="Contact Picture" ma:description="Contact Picture is a site column created by the Publishing feature. It is used on the Page Content Type as the picture of the user or group who is the contact person for the page." ma:format="Imag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PageLayout" ma:index="15" nillable="true" ma:displayName="Page Layout"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6" nillable="true" ma:displayName="Variation Group ID" ma:hidden="true" ma:internalName="PublishingVariationGroupID">
      <xsd:simpleType>
        <xsd:restriction base="dms:Text">
          <xsd:maxLength value="255"/>
        </xsd:restriction>
      </xsd:simpleType>
    </xsd:element>
    <xsd:element name="PublishingVariationRelationshipLinkFieldID" ma:index="17" nillable="true" ma:displayName="Variation Relationship Link" ma:hidden="true"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8" nillable="true" ma:displayName="Rollup Image" ma:description="Rollup Image is a site column created by the Publishing feature. It is used on the Page Content Type as the image for the page shown in content roll-ups such as the Content By Search web part." ma:internalName="PublishingRollupImage">
      <xsd:simpleType>
        <xsd:restriction base="dms:Unknown"/>
      </xsd:simpleType>
    </xsd:element>
    <xsd:element name="Audience" ma:index="19" nillable="true" ma:displayName="Target Audiences" ma:description="Target Audiences is a site column created by the Publishing feature. It is used to specify audiences to which this page will be targeted." ma:internalName="Audience">
      <xsd:simpleType>
        <xsd:restriction base="dms:Unknown"/>
      </xsd:simpleType>
    </xsd:element>
    <xsd:element name="PublishingIsFurlPage" ma:index="20" nillable="true" ma:displayName="Hide physical URLs from search" ma:description="If checked, the physical URL of this page will not appear in search results. Friendly URLs assigned to this page will always appear." ma:internalName="PublishingIsFurlPage">
      <xsd:simpleType>
        <xsd:restriction base="dms:Boolean"/>
      </xsd:simpleType>
    </xsd:element>
    <xsd:element name="SeoBrowserTitle" ma:index="21" nillable="true" ma:displayName="Browser Title" ma:description="Browser Title is a site column created by the Publishing feature. It is used as the title that appears at the top of a browser window and may appear in Internet search results." ma:hidden="true" ma:internalName="SeoBrowserTitle">
      <xsd:simpleType>
        <xsd:restriction base="dms:Text"/>
      </xsd:simpleType>
    </xsd:element>
    <xsd:element name="SeoMetaDescription" ma:index="22" nillable="true" ma:displayName="Meta Description" ma:description="Meta Description is a site column created by the Publishing feature. Internet search engines may display this description in search results pages." ma:hidden="true" ma:internalName="SeoMetaDescription">
      <xsd:simpleType>
        <xsd:restriction base="dms:Text"/>
      </xsd:simpleType>
    </xsd:element>
    <xsd:element name="SeoKeywords" ma:index="23" nillable="true" ma:displayName="Meta Keywords" ma:description="Meta Keywords" ma:hidden="true" ma:internalName="SeoKeywords">
      <xsd:simpleType>
        <xsd:restriction base="dms:Text"/>
      </xsd:simpleType>
    </xsd:element>
    <xsd:element name="SeoRobotsNoIndex" ma:index="24" nillable="true" ma:displayName="Hide from Internet Search Engines" ma:description="Hide from Internet Search Engines is a site column created by the Publishing feature. It is used to indicate to search engine crawlers that a particular page should not be indexed." ma:hidden="true" ma:internalName="RobotsNoIndex">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238AD6-FF44-4BA7-B736-6DA0C3E83A2D}">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BDEC2C5-7974-4CB9-BC5F-E830D5EAA2A4}">
  <ds:schemaRefs>
    <ds:schemaRef ds:uri="http://schemas.microsoft.com/sharepoint/v3/contenttype/forms"/>
  </ds:schemaRefs>
</ds:datastoreItem>
</file>

<file path=customXml/itemProps4.xml><?xml version="1.0" encoding="utf-8"?>
<ds:datastoreItem xmlns:ds="http://schemas.openxmlformats.org/officeDocument/2006/customXml" ds:itemID="{27DBD5E5-AC24-4841-8515-758D3783AF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563F94-2927-4B0E-8C81-B81FAD344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9_ NHSDigital_controlled_doc_template_v1.dotx</Template>
  <TotalTime>837</TotalTime>
  <Pages>120</Pages>
  <Words>33162</Words>
  <Characters>189024</Characters>
  <Application>Microsoft Office Word</Application>
  <DocSecurity>0</DocSecurity>
  <Lines>1575</Lines>
  <Paragraphs>443</Paragraphs>
  <ScaleCrop>false</ScaleCrop>
  <HeadingPairs>
    <vt:vector size="2" baseType="variant">
      <vt:variant>
        <vt:lpstr>Title</vt:lpstr>
      </vt:variant>
      <vt:variant>
        <vt:i4>1</vt:i4>
      </vt:variant>
    </vt:vector>
  </HeadingPairs>
  <TitlesOfParts>
    <vt:vector size="1" baseType="lpstr">
      <vt:lpstr>2018 PDS Integration Requirements</vt:lpstr>
    </vt:vector>
  </TitlesOfParts>
  <Company>Health &amp; Social Care Information Centre</Company>
  <LinksUpToDate>false</LinksUpToDate>
  <CharactersWithSpaces>221743</CharactersWithSpaces>
  <SharedDoc>false</SharedDoc>
  <HLinks>
    <vt:vector size="78" baseType="variant">
      <vt:variant>
        <vt:i4>1441843</vt:i4>
      </vt:variant>
      <vt:variant>
        <vt:i4>77</vt:i4>
      </vt:variant>
      <vt:variant>
        <vt:i4>0</vt:i4>
      </vt:variant>
      <vt:variant>
        <vt:i4>5</vt:i4>
      </vt:variant>
      <vt:variant>
        <vt:lpwstr/>
      </vt:variant>
      <vt:variant>
        <vt:lpwstr>_Toc350250565</vt:lpwstr>
      </vt:variant>
      <vt:variant>
        <vt:i4>1441843</vt:i4>
      </vt:variant>
      <vt:variant>
        <vt:i4>71</vt:i4>
      </vt:variant>
      <vt:variant>
        <vt:i4>0</vt:i4>
      </vt:variant>
      <vt:variant>
        <vt:i4>5</vt:i4>
      </vt:variant>
      <vt:variant>
        <vt:lpwstr/>
      </vt:variant>
      <vt:variant>
        <vt:lpwstr>_Toc350250564</vt:lpwstr>
      </vt:variant>
      <vt:variant>
        <vt:i4>1441843</vt:i4>
      </vt:variant>
      <vt:variant>
        <vt:i4>65</vt:i4>
      </vt:variant>
      <vt:variant>
        <vt:i4>0</vt:i4>
      </vt:variant>
      <vt:variant>
        <vt:i4>5</vt:i4>
      </vt:variant>
      <vt:variant>
        <vt:lpwstr/>
      </vt:variant>
      <vt:variant>
        <vt:lpwstr>_Toc350250563</vt:lpwstr>
      </vt:variant>
      <vt:variant>
        <vt:i4>1441843</vt:i4>
      </vt:variant>
      <vt:variant>
        <vt:i4>59</vt:i4>
      </vt:variant>
      <vt:variant>
        <vt:i4>0</vt:i4>
      </vt:variant>
      <vt:variant>
        <vt:i4>5</vt:i4>
      </vt:variant>
      <vt:variant>
        <vt:lpwstr/>
      </vt:variant>
      <vt:variant>
        <vt:lpwstr>_Toc350250562</vt:lpwstr>
      </vt:variant>
      <vt:variant>
        <vt:i4>1441843</vt:i4>
      </vt:variant>
      <vt:variant>
        <vt:i4>53</vt:i4>
      </vt:variant>
      <vt:variant>
        <vt:i4>0</vt:i4>
      </vt:variant>
      <vt:variant>
        <vt:i4>5</vt:i4>
      </vt:variant>
      <vt:variant>
        <vt:lpwstr/>
      </vt:variant>
      <vt:variant>
        <vt:lpwstr>_Toc350250561</vt:lpwstr>
      </vt:variant>
      <vt:variant>
        <vt:i4>1441843</vt:i4>
      </vt:variant>
      <vt:variant>
        <vt:i4>47</vt:i4>
      </vt:variant>
      <vt:variant>
        <vt:i4>0</vt:i4>
      </vt:variant>
      <vt:variant>
        <vt:i4>5</vt:i4>
      </vt:variant>
      <vt:variant>
        <vt:lpwstr/>
      </vt:variant>
      <vt:variant>
        <vt:lpwstr>_Toc350250560</vt:lpwstr>
      </vt:variant>
      <vt:variant>
        <vt:i4>1376307</vt:i4>
      </vt:variant>
      <vt:variant>
        <vt:i4>41</vt:i4>
      </vt:variant>
      <vt:variant>
        <vt:i4>0</vt:i4>
      </vt:variant>
      <vt:variant>
        <vt:i4>5</vt:i4>
      </vt:variant>
      <vt:variant>
        <vt:lpwstr/>
      </vt:variant>
      <vt:variant>
        <vt:lpwstr>_Toc350250559</vt:lpwstr>
      </vt:variant>
      <vt:variant>
        <vt:i4>1376307</vt:i4>
      </vt:variant>
      <vt:variant>
        <vt:i4>35</vt:i4>
      </vt:variant>
      <vt:variant>
        <vt:i4>0</vt:i4>
      </vt:variant>
      <vt:variant>
        <vt:i4>5</vt:i4>
      </vt:variant>
      <vt:variant>
        <vt:lpwstr/>
      </vt:variant>
      <vt:variant>
        <vt:lpwstr>_Toc350250558</vt:lpwstr>
      </vt:variant>
      <vt:variant>
        <vt:i4>1376307</vt:i4>
      </vt:variant>
      <vt:variant>
        <vt:i4>29</vt:i4>
      </vt:variant>
      <vt:variant>
        <vt:i4>0</vt:i4>
      </vt:variant>
      <vt:variant>
        <vt:i4>5</vt:i4>
      </vt:variant>
      <vt:variant>
        <vt:lpwstr/>
      </vt:variant>
      <vt:variant>
        <vt:lpwstr>_Toc350250557</vt:lpwstr>
      </vt:variant>
      <vt:variant>
        <vt:i4>1376307</vt:i4>
      </vt:variant>
      <vt:variant>
        <vt:i4>23</vt:i4>
      </vt:variant>
      <vt:variant>
        <vt:i4>0</vt:i4>
      </vt:variant>
      <vt:variant>
        <vt:i4>5</vt:i4>
      </vt:variant>
      <vt:variant>
        <vt:lpwstr/>
      </vt:variant>
      <vt:variant>
        <vt:lpwstr>_Toc350250556</vt:lpwstr>
      </vt:variant>
      <vt:variant>
        <vt:i4>1376307</vt:i4>
      </vt:variant>
      <vt:variant>
        <vt:i4>17</vt:i4>
      </vt:variant>
      <vt:variant>
        <vt:i4>0</vt:i4>
      </vt:variant>
      <vt:variant>
        <vt:i4>5</vt:i4>
      </vt:variant>
      <vt:variant>
        <vt:lpwstr/>
      </vt:variant>
      <vt:variant>
        <vt:lpwstr>_Toc350250555</vt:lpwstr>
      </vt:variant>
      <vt:variant>
        <vt:i4>1376307</vt:i4>
      </vt:variant>
      <vt:variant>
        <vt:i4>11</vt:i4>
      </vt:variant>
      <vt:variant>
        <vt:i4>0</vt:i4>
      </vt:variant>
      <vt:variant>
        <vt:i4>5</vt:i4>
      </vt:variant>
      <vt:variant>
        <vt:lpwstr/>
      </vt:variant>
      <vt:variant>
        <vt:lpwstr>_Toc350250554</vt:lpwstr>
      </vt:variant>
      <vt:variant>
        <vt:i4>1376307</vt:i4>
      </vt:variant>
      <vt:variant>
        <vt:i4>5</vt:i4>
      </vt:variant>
      <vt:variant>
        <vt:i4>0</vt:i4>
      </vt:variant>
      <vt:variant>
        <vt:i4>5</vt:i4>
      </vt:variant>
      <vt:variant>
        <vt:lpwstr/>
      </vt:variant>
      <vt:variant>
        <vt:lpwstr>_Toc3502505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 PDS Integration Requirements</dc:title>
  <dc:creator>Apperley Nicholas</dc:creator>
  <cp:lastModifiedBy>Nicholas Apperley</cp:lastModifiedBy>
  <cp:revision>151</cp:revision>
  <cp:lastPrinted>2016-07-20T12:09:00Z</cp:lastPrinted>
  <dcterms:created xsi:type="dcterms:W3CDTF">2017-12-01T13:07:00Z</dcterms:created>
  <dcterms:modified xsi:type="dcterms:W3CDTF">2018-02-23T11:48:00Z</dcterms:modified>
  <cp:category>1.0</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68DB52D9D0A14D9B2FDCC96666E9F2007948130EC3DB064584E219954237AF3900EF82C1C4CF5CB949824251914A6DDF42</vt:lpwstr>
  </property>
  <property fmtid="{D5CDD505-2E9C-101B-9397-08002B2CF9AE}" pid="3" name="hscicOrgProfessionalGroup">
    <vt:lpwstr/>
  </property>
  <property fmtid="{D5CDD505-2E9C-101B-9397-08002B2CF9AE}" pid="4" name="hscicOrgAboutUs">
    <vt:lpwstr/>
  </property>
  <property fmtid="{D5CDD505-2E9C-101B-9397-08002B2CF9AE}" pid="5" name="hscicOrgOfficeLocation">
    <vt:lpwstr/>
  </property>
  <property fmtid="{D5CDD505-2E9C-101B-9397-08002B2CF9AE}" pid="6" name="TaxCatchAll">
    <vt:lpwstr>91;#Marketing and communications|f1d3a16b-0544-4f51-866b-b180190a235d</vt:lpwstr>
  </property>
  <property fmtid="{D5CDD505-2E9C-101B-9397-08002B2CF9AE}" pid="7" name="HeaderStyleDefinitions">
    <vt:lpwstr/>
  </property>
  <property fmtid="{D5CDD505-2E9C-101B-9397-08002B2CF9AE}" pid="8" name="hscicOrgPortfolioDomain">
    <vt:lpwstr/>
  </property>
  <property fmtid="{D5CDD505-2E9C-101B-9397-08002B2CF9AE}" pid="9" name="k5f85a19a9254bc483709d4dbf407442">
    <vt:lpwstr>Marketing and communications|f1d3a16b-0544-4f51-866b-b180190a235d</vt:lpwstr>
  </property>
  <property fmtid="{D5CDD505-2E9C-101B-9397-08002B2CF9AE}" pid="10" name="hscicOrgCorporateFunction">
    <vt:lpwstr>91;#Marketing and communications|f1d3a16b-0544-4f51-866b-b180190a235d</vt:lpwstr>
  </property>
</Properties>
</file>